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61EB" w:rsidRPr="00496B83" w:rsidRDefault="00E561EB" w:rsidP="00E561EB">
      <w:pPr>
        <w:jc w:val="center"/>
        <w:rPr>
          <w:sz w:val="21"/>
        </w:rPr>
      </w:pPr>
      <w:bookmarkStart w:id="0" w:name="_Toc8028251"/>
      <w:bookmarkStart w:id="1" w:name="_Toc74542509"/>
    </w:p>
    <w:p w:rsidR="00E561EB" w:rsidRPr="00496B83" w:rsidRDefault="00E561EB" w:rsidP="00E561EB">
      <w:pPr>
        <w:jc w:val="center"/>
        <w:rPr>
          <w:sz w:val="21"/>
        </w:rPr>
      </w:pPr>
      <w:r w:rsidRPr="00496B83">
        <w:rPr>
          <w:noProof/>
          <w:sz w:val="21"/>
        </w:rPr>
        <w:drawing>
          <wp:inline distT="0" distB="0" distL="0" distR="0" wp14:anchorId="3A425482" wp14:editId="1DB0C61D">
            <wp:extent cx="2294890" cy="422910"/>
            <wp:effectExtent l="0" t="0" r="0" b="0"/>
            <wp:docPr id="49" name="图片 49" descr="说明: 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4890" cy="422910"/>
                    </a:xfrm>
                    <a:prstGeom prst="rect">
                      <a:avLst/>
                    </a:prstGeom>
                    <a:noFill/>
                    <a:ln>
                      <a:noFill/>
                    </a:ln>
                  </pic:spPr>
                </pic:pic>
              </a:graphicData>
            </a:graphic>
          </wp:inline>
        </w:drawing>
      </w:r>
    </w:p>
    <w:p w:rsidR="00E561EB" w:rsidRPr="00496B83" w:rsidRDefault="00E561EB" w:rsidP="00E561EB">
      <w:pPr>
        <w:ind w:right="1760" w:firstLine="1785"/>
        <w:jc w:val="center"/>
        <w:rPr>
          <w:rFonts w:eastAsia="黑体"/>
          <w:b/>
          <w:spacing w:val="20"/>
          <w:w w:val="90"/>
          <w:sz w:val="15"/>
          <w:szCs w:val="15"/>
        </w:rPr>
      </w:pPr>
    </w:p>
    <w:p w:rsidR="00E561EB" w:rsidRPr="00496B83" w:rsidRDefault="00E561EB" w:rsidP="00E561EB">
      <w:pPr>
        <w:ind w:right="4" w:firstLineChars="61" w:firstLine="487"/>
        <w:jc w:val="center"/>
        <w:rPr>
          <w:rFonts w:eastAsia="华文新魏"/>
          <w:b/>
          <w:spacing w:val="20"/>
          <w:w w:val="90"/>
          <w:sz w:val="84"/>
          <w:szCs w:val="84"/>
        </w:rPr>
      </w:pPr>
      <w:r w:rsidRPr="00496B83">
        <w:rPr>
          <w:rFonts w:eastAsia="华文新魏"/>
          <w:b/>
          <w:spacing w:val="20"/>
          <w:w w:val="90"/>
          <w:sz w:val="84"/>
          <w:szCs w:val="84"/>
        </w:rPr>
        <w:t>毕业设计（论文）</w:t>
      </w:r>
    </w:p>
    <w:p w:rsidR="00E561EB" w:rsidRPr="00496B83" w:rsidRDefault="00E561EB" w:rsidP="00E561EB">
      <w:pPr>
        <w:jc w:val="center"/>
      </w:pPr>
      <w:r w:rsidRPr="00496B83">
        <w:t xml:space="preserve"> </w:t>
      </w:r>
    </w:p>
    <w:p w:rsidR="00E561EB" w:rsidRPr="00496B83" w:rsidRDefault="00E561EB" w:rsidP="00E561EB">
      <w:pPr>
        <w:jc w:val="center"/>
        <w:rPr>
          <w:sz w:val="28"/>
        </w:rPr>
      </w:pPr>
    </w:p>
    <w:p w:rsidR="00E561EB" w:rsidRPr="00496B83" w:rsidRDefault="00E561EB" w:rsidP="00E561EB">
      <w:pPr>
        <w:jc w:val="center"/>
        <w:rPr>
          <w:sz w:val="28"/>
        </w:rPr>
      </w:pPr>
    </w:p>
    <w:p w:rsidR="00E561EB" w:rsidRPr="00496B83" w:rsidRDefault="00E561EB" w:rsidP="00E561EB">
      <w:pPr>
        <w:jc w:val="center"/>
        <w:rPr>
          <w:sz w:val="28"/>
        </w:rPr>
      </w:pPr>
    </w:p>
    <w:p w:rsidR="00E561EB" w:rsidRPr="00496B83" w:rsidRDefault="00E561EB" w:rsidP="00E561EB">
      <w:pPr>
        <w:spacing w:line="480" w:lineRule="auto"/>
        <w:ind w:right="710" w:firstLine="1470"/>
        <w:jc w:val="center"/>
        <w:rPr>
          <w:rFonts w:eastAsia="黑体"/>
          <w:sz w:val="28"/>
          <w:u w:val="single"/>
        </w:rPr>
      </w:pPr>
      <w:r w:rsidRPr="00496B83">
        <w:rPr>
          <w:rFonts w:eastAsia="黑体"/>
          <w:sz w:val="36"/>
        </w:rPr>
        <w:t>题</w:t>
      </w:r>
      <w:r w:rsidRPr="00496B83">
        <w:rPr>
          <w:rFonts w:eastAsia="黑体"/>
          <w:sz w:val="36"/>
        </w:rPr>
        <w:t xml:space="preserve">  </w:t>
      </w:r>
      <w:r w:rsidRPr="00496B83">
        <w:rPr>
          <w:rFonts w:eastAsia="黑体"/>
          <w:sz w:val="36"/>
        </w:rPr>
        <w:t>目</w:t>
      </w:r>
      <w:r w:rsidRPr="00496B83">
        <w:rPr>
          <w:rFonts w:eastAsia="黑体"/>
          <w:sz w:val="28"/>
        </w:rPr>
        <w:t xml:space="preserve"> </w:t>
      </w:r>
      <w:r w:rsidRPr="00496B83">
        <w:rPr>
          <w:rFonts w:eastAsia="黑体"/>
          <w:sz w:val="36"/>
          <w:u w:val="single"/>
        </w:rPr>
        <w:t>基于递归神经网络的联机手写汉字识别研究</w:t>
      </w:r>
    </w:p>
    <w:p w:rsidR="00E561EB" w:rsidRPr="00496B83" w:rsidRDefault="00E561EB" w:rsidP="00E561EB">
      <w:pPr>
        <w:spacing w:line="480" w:lineRule="auto"/>
        <w:ind w:right="1340"/>
        <w:jc w:val="left"/>
        <w:rPr>
          <w:rFonts w:eastAsia="黑体"/>
          <w:sz w:val="28"/>
        </w:rPr>
      </w:pPr>
      <w:r w:rsidRPr="00496B83">
        <w:rPr>
          <w:rFonts w:eastAsia="黑体"/>
          <w:sz w:val="28"/>
        </w:rPr>
        <w:t xml:space="preserve">      </w:t>
      </w:r>
      <w:r w:rsidRPr="00496B83">
        <w:rPr>
          <w:rFonts w:eastAsia="黑体"/>
          <w:sz w:val="28"/>
        </w:rPr>
        <w:t xml:space="preserve">　　</w:t>
      </w:r>
    </w:p>
    <w:p w:rsidR="00E561EB" w:rsidRPr="00496B83" w:rsidRDefault="00E561EB" w:rsidP="00E561EB">
      <w:pPr>
        <w:spacing w:line="480" w:lineRule="auto"/>
        <w:ind w:left="735" w:right="1235" w:firstLine="735"/>
        <w:jc w:val="left"/>
        <w:rPr>
          <w:rFonts w:eastAsia="黑体"/>
          <w:sz w:val="30"/>
        </w:rPr>
      </w:pPr>
      <w:r w:rsidRPr="00496B83">
        <w:rPr>
          <w:rFonts w:eastAsia="黑体"/>
          <w:sz w:val="30"/>
        </w:rPr>
        <w:t>专</w:t>
      </w:r>
      <w:r w:rsidRPr="00496B83">
        <w:rPr>
          <w:rFonts w:eastAsia="黑体"/>
          <w:sz w:val="30"/>
        </w:rPr>
        <w:t xml:space="preserve">       </w:t>
      </w:r>
      <w:r w:rsidRPr="00496B83">
        <w:rPr>
          <w:rFonts w:eastAsia="黑体"/>
          <w:sz w:val="30"/>
        </w:rPr>
        <w:t>业</w:t>
      </w:r>
      <w:r w:rsidRPr="00496B83">
        <w:rPr>
          <w:rFonts w:eastAsia="黑体"/>
          <w:sz w:val="30"/>
        </w:rPr>
        <w:t xml:space="preserve"> </w:t>
      </w:r>
      <w:r w:rsidRPr="00496B83">
        <w:rPr>
          <w:rFonts w:eastAsia="黑体"/>
          <w:sz w:val="30"/>
          <w:u w:val="single"/>
        </w:rPr>
        <w:t xml:space="preserve">       </w:t>
      </w:r>
      <w:r w:rsidRPr="00496B83">
        <w:rPr>
          <w:sz w:val="32"/>
          <w:szCs w:val="32"/>
          <w:u w:val="single"/>
        </w:rPr>
        <w:t>物联网工程</w:t>
      </w:r>
      <w:r w:rsidRPr="00496B83">
        <w:rPr>
          <w:rFonts w:eastAsia="黑体"/>
          <w:sz w:val="30"/>
          <w:u w:val="single"/>
        </w:rPr>
        <w:t xml:space="preserve">       </w:t>
      </w:r>
    </w:p>
    <w:p w:rsidR="00E561EB" w:rsidRPr="00496B83" w:rsidRDefault="00E561EB" w:rsidP="00E561EB">
      <w:pPr>
        <w:tabs>
          <w:tab w:val="left" w:pos="6825"/>
        </w:tabs>
        <w:spacing w:line="480" w:lineRule="auto"/>
        <w:ind w:right="1130" w:firstLine="1470"/>
        <w:jc w:val="left"/>
        <w:rPr>
          <w:rFonts w:eastAsia="黑体"/>
          <w:sz w:val="30"/>
        </w:rPr>
      </w:pPr>
      <w:r w:rsidRPr="00496B83">
        <w:rPr>
          <w:rFonts w:eastAsia="黑体"/>
          <w:sz w:val="30"/>
        </w:rPr>
        <w:t>学</w:t>
      </w:r>
      <w:r w:rsidR="00C2053C" w:rsidRPr="00496B83">
        <w:rPr>
          <w:rFonts w:eastAsia="黑体"/>
          <w:sz w:val="30"/>
        </w:rPr>
        <w:t xml:space="preserve">     </w:t>
      </w:r>
      <w:r w:rsidRPr="00496B83">
        <w:rPr>
          <w:rFonts w:eastAsia="黑体"/>
          <w:sz w:val="30"/>
        </w:rPr>
        <w:t xml:space="preserve">  </w:t>
      </w:r>
      <w:r w:rsidRPr="00496B83">
        <w:rPr>
          <w:rFonts w:eastAsia="黑体"/>
          <w:sz w:val="30"/>
        </w:rPr>
        <w:t>号</w:t>
      </w:r>
      <w:r w:rsidRPr="00496B83">
        <w:rPr>
          <w:rFonts w:eastAsia="黑体"/>
          <w:sz w:val="30"/>
        </w:rPr>
        <w:t xml:space="preserve"> </w:t>
      </w:r>
      <w:r w:rsidRPr="00496B83">
        <w:rPr>
          <w:rFonts w:eastAsia="黑体"/>
          <w:sz w:val="30"/>
          <w:u w:val="single"/>
        </w:rPr>
        <w:t xml:space="preserve">       </w:t>
      </w:r>
      <w:r w:rsidRPr="00496B83">
        <w:rPr>
          <w:sz w:val="32"/>
          <w:szCs w:val="32"/>
          <w:u w:val="single"/>
        </w:rPr>
        <w:t>1123730123</w:t>
      </w:r>
      <w:r w:rsidRPr="00496B83">
        <w:rPr>
          <w:rFonts w:eastAsia="黑体"/>
          <w:sz w:val="30"/>
          <w:u w:val="single"/>
        </w:rPr>
        <w:t xml:space="preserve">       </w:t>
      </w:r>
    </w:p>
    <w:p w:rsidR="00E561EB" w:rsidRPr="00496B83" w:rsidRDefault="00E561EB" w:rsidP="00E561EB">
      <w:pPr>
        <w:tabs>
          <w:tab w:val="left" w:pos="7035"/>
        </w:tabs>
        <w:spacing w:line="480" w:lineRule="auto"/>
        <w:ind w:right="1130" w:firstLine="1470"/>
        <w:jc w:val="left"/>
        <w:rPr>
          <w:rFonts w:eastAsia="黑体"/>
          <w:sz w:val="30"/>
          <w:u w:val="single"/>
        </w:rPr>
      </w:pPr>
      <w:r w:rsidRPr="00496B83">
        <w:rPr>
          <w:rFonts w:eastAsia="黑体"/>
          <w:sz w:val="30"/>
        </w:rPr>
        <w:t>学</w:t>
      </w:r>
      <w:r w:rsidRPr="00496B83">
        <w:rPr>
          <w:rFonts w:eastAsia="黑体"/>
          <w:sz w:val="30"/>
        </w:rPr>
        <w:t xml:space="preserve">       </w:t>
      </w:r>
      <w:r w:rsidRPr="00496B83">
        <w:rPr>
          <w:rFonts w:eastAsia="黑体"/>
          <w:sz w:val="30"/>
        </w:rPr>
        <w:t>生</w:t>
      </w:r>
      <w:r w:rsidRPr="00496B83">
        <w:rPr>
          <w:rFonts w:eastAsia="黑体"/>
          <w:sz w:val="30"/>
        </w:rPr>
        <w:t xml:space="preserve"> </w:t>
      </w:r>
      <w:r w:rsidRPr="00496B83">
        <w:rPr>
          <w:rFonts w:eastAsia="黑体"/>
          <w:sz w:val="30"/>
          <w:u w:val="single"/>
        </w:rPr>
        <w:t xml:space="preserve">         </w:t>
      </w:r>
      <w:r w:rsidRPr="00496B83">
        <w:rPr>
          <w:rFonts w:eastAsia="黑体"/>
          <w:sz w:val="30"/>
          <w:u w:val="single"/>
        </w:rPr>
        <w:t>孙</w:t>
      </w:r>
      <w:r w:rsidRPr="00496B83">
        <w:rPr>
          <w:rFonts w:eastAsia="黑体"/>
          <w:sz w:val="30"/>
          <w:u w:val="single"/>
        </w:rPr>
        <w:t xml:space="preserve">  </w:t>
      </w:r>
      <w:r w:rsidRPr="00496B83">
        <w:rPr>
          <w:rFonts w:eastAsia="黑体"/>
          <w:sz w:val="30"/>
          <w:u w:val="single"/>
        </w:rPr>
        <w:t>黎</w:t>
      </w:r>
      <w:r w:rsidRPr="00496B83">
        <w:rPr>
          <w:rFonts w:eastAsia="黑体"/>
          <w:sz w:val="30"/>
          <w:u w:val="single"/>
        </w:rPr>
        <w:t xml:space="preserve">        </w:t>
      </w:r>
      <w:r w:rsidRPr="00496B83">
        <w:rPr>
          <w:rFonts w:eastAsia="黑体"/>
          <w:sz w:val="30"/>
          <w:u w:val="single"/>
        </w:rPr>
        <w:t xml:space="preserve">　</w:t>
      </w:r>
    </w:p>
    <w:p w:rsidR="00E561EB" w:rsidRPr="00496B83" w:rsidRDefault="00E561EB" w:rsidP="00E561EB">
      <w:pPr>
        <w:tabs>
          <w:tab w:val="left" w:pos="6825"/>
        </w:tabs>
        <w:spacing w:line="480" w:lineRule="auto"/>
        <w:ind w:right="1340" w:firstLine="1470"/>
        <w:jc w:val="left"/>
        <w:rPr>
          <w:rFonts w:eastAsia="黑体"/>
          <w:w w:val="95"/>
          <w:sz w:val="30"/>
        </w:rPr>
      </w:pPr>
      <w:r w:rsidRPr="00496B83">
        <w:rPr>
          <w:rFonts w:eastAsia="黑体"/>
          <w:sz w:val="30"/>
        </w:rPr>
        <w:t>指</w:t>
      </w:r>
      <w:r w:rsidRPr="00496B83">
        <w:rPr>
          <w:rFonts w:eastAsia="黑体"/>
          <w:sz w:val="30"/>
        </w:rPr>
        <w:t xml:space="preserve"> </w:t>
      </w:r>
      <w:r w:rsidRPr="00496B83">
        <w:rPr>
          <w:rFonts w:eastAsia="黑体"/>
          <w:sz w:val="30"/>
        </w:rPr>
        <w:t>导</w:t>
      </w:r>
      <w:r w:rsidRPr="00496B83">
        <w:rPr>
          <w:rFonts w:eastAsia="黑体"/>
          <w:sz w:val="30"/>
        </w:rPr>
        <w:t xml:space="preserve"> </w:t>
      </w:r>
      <w:r w:rsidRPr="00496B83">
        <w:rPr>
          <w:rFonts w:eastAsia="黑体"/>
          <w:sz w:val="30"/>
        </w:rPr>
        <w:t>教</w:t>
      </w:r>
      <w:r w:rsidRPr="00496B83">
        <w:rPr>
          <w:rFonts w:eastAsia="黑体"/>
          <w:sz w:val="30"/>
        </w:rPr>
        <w:t xml:space="preserve"> </w:t>
      </w:r>
      <w:r w:rsidRPr="00496B83">
        <w:rPr>
          <w:rFonts w:eastAsia="黑体"/>
          <w:sz w:val="30"/>
        </w:rPr>
        <w:t>师</w:t>
      </w:r>
      <w:r w:rsidRPr="00496B83">
        <w:rPr>
          <w:rFonts w:eastAsia="黑体"/>
          <w:w w:val="95"/>
          <w:sz w:val="30"/>
        </w:rPr>
        <w:t xml:space="preserve"> </w:t>
      </w:r>
      <w:r w:rsidRPr="00496B83">
        <w:rPr>
          <w:rFonts w:eastAsia="黑体"/>
          <w:w w:val="95"/>
          <w:sz w:val="30"/>
          <w:u w:val="single"/>
        </w:rPr>
        <w:t xml:space="preserve">       </w:t>
      </w:r>
      <w:r w:rsidR="009A11D2">
        <w:rPr>
          <w:rFonts w:eastAsia="黑体" w:hint="eastAsia"/>
          <w:w w:val="95"/>
          <w:sz w:val="30"/>
          <w:u w:val="single"/>
        </w:rPr>
        <w:t xml:space="preserve"> </w:t>
      </w:r>
      <w:r w:rsidRPr="00496B83">
        <w:rPr>
          <w:rFonts w:eastAsia="黑体"/>
          <w:w w:val="95"/>
          <w:sz w:val="30"/>
          <w:u w:val="single"/>
        </w:rPr>
        <w:t xml:space="preserve"> </w:t>
      </w:r>
      <w:r w:rsidRPr="00496B83">
        <w:rPr>
          <w:rFonts w:eastAsia="黑体"/>
          <w:w w:val="95"/>
          <w:sz w:val="30"/>
          <w:u w:val="single"/>
        </w:rPr>
        <w:t>苏</w:t>
      </w:r>
      <w:r w:rsidR="009A11D2">
        <w:rPr>
          <w:rFonts w:eastAsia="黑体" w:hint="eastAsia"/>
          <w:w w:val="95"/>
          <w:sz w:val="30"/>
          <w:u w:val="single"/>
        </w:rPr>
        <w:t xml:space="preserve"> </w:t>
      </w:r>
      <w:r w:rsidRPr="00496B83">
        <w:rPr>
          <w:rFonts w:eastAsia="黑体"/>
          <w:w w:val="95"/>
          <w:sz w:val="30"/>
          <w:u w:val="single"/>
        </w:rPr>
        <w:t>统</w:t>
      </w:r>
      <w:r w:rsidRPr="00496B83">
        <w:rPr>
          <w:rFonts w:eastAsia="黑体"/>
          <w:w w:val="95"/>
          <w:sz w:val="30"/>
          <w:u w:val="single"/>
        </w:rPr>
        <w:t xml:space="preserve"> </w:t>
      </w:r>
      <w:r w:rsidRPr="00496B83">
        <w:rPr>
          <w:rFonts w:eastAsia="黑体"/>
          <w:w w:val="95"/>
          <w:sz w:val="30"/>
          <w:u w:val="single"/>
        </w:rPr>
        <w:t>华</w:t>
      </w:r>
      <w:r w:rsidRPr="00496B83">
        <w:rPr>
          <w:rFonts w:eastAsia="黑体"/>
          <w:w w:val="95"/>
          <w:sz w:val="30"/>
          <w:u w:val="single"/>
        </w:rPr>
        <w:t xml:space="preserve">   </w:t>
      </w:r>
      <w:r w:rsidR="009A11D2">
        <w:rPr>
          <w:rFonts w:eastAsia="黑体" w:hint="eastAsia"/>
          <w:w w:val="95"/>
          <w:sz w:val="30"/>
          <w:u w:val="single"/>
        </w:rPr>
        <w:t xml:space="preserve">    </w:t>
      </w:r>
      <w:r w:rsidR="009A11D2">
        <w:rPr>
          <w:rFonts w:eastAsia="黑体"/>
          <w:w w:val="95"/>
          <w:sz w:val="30"/>
          <w:u w:val="single"/>
        </w:rPr>
        <w:t xml:space="preserve"> </w:t>
      </w:r>
    </w:p>
    <w:p w:rsidR="00E561EB" w:rsidRPr="009A11D2" w:rsidRDefault="00E561EB" w:rsidP="009A11D2">
      <w:pPr>
        <w:tabs>
          <w:tab w:val="left" w:pos="6825"/>
        </w:tabs>
        <w:spacing w:line="480" w:lineRule="auto"/>
        <w:ind w:right="1340" w:firstLine="1470"/>
        <w:jc w:val="left"/>
        <w:rPr>
          <w:rFonts w:eastAsia="黑体"/>
          <w:w w:val="95"/>
          <w:sz w:val="30"/>
          <w:u w:val="single"/>
        </w:rPr>
      </w:pPr>
      <w:r w:rsidRPr="009A11D2">
        <w:rPr>
          <w:rFonts w:eastAsia="黑体"/>
          <w:sz w:val="30"/>
        </w:rPr>
        <w:t>答</w:t>
      </w:r>
      <w:r w:rsidRPr="009A11D2">
        <w:rPr>
          <w:rFonts w:eastAsia="黑体"/>
          <w:sz w:val="30"/>
        </w:rPr>
        <w:t xml:space="preserve"> </w:t>
      </w:r>
      <w:r w:rsidRPr="009A11D2">
        <w:rPr>
          <w:rFonts w:eastAsia="黑体"/>
          <w:sz w:val="30"/>
        </w:rPr>
        <w:t>辩</w:t>
      </w:r>
      <w:r w:rsidRPr="009A11D2">
        <w:rPr>
          <w:rFonts w:eastAsia="黑体"/>
          <w:sz w:val="30"/>
        </w:rPr>
        <w:t xml:space="preserve"> </w:t>
      </w:r>
      <w:r w:rsidRPr="009A11D2">
        <w:rPr>
          <w:rFonts w:eastAsia="黑体"/>
          <w:sz w:val="30"/>
        </w:rPr>
        <w:t>日</w:t>
      </w:r>
      <w:r w:rsidRPr="009A11D2">
        <w:rPr>
          <w:rFonts w:eastAsia="黑体"/>
          <w:sz w:val="30"/>
        </w:rPr>
        <w:t xml:space="preserve"> </w:t>
      </w:r>
      <w:r w:rsidRPr="009A11D2">
        <w:rPr>
          <w:rFonts w:eastAsia="黑体"/>
          <w:sz w:val="30"/>
        </w:rPr>
        <w:t>期</w:t>
      </w:r>
      <w:r w:rsidRPr="009A11D2">
        <w:rPr>
          <w:rFonts w:eastAsia="黑体"/>
          <w:w w:val="95"/>
          <w:sz w:val="30"/>
          <w:u w:val="single"/>
        </w:rPr>
        <w:t xml:space="preserve"> </w:t>
      </w:r>
      <w:r w:rsidR="009A11D2">
        <w:rPr>
          <w:rFonts w:eastAsia="黑体" w:hint="eastAsia"/>
          <w:w w:val="95"/>
          <w:sz w:val="30"/>
          <w:u w:val="single"/>
        </w:rPr>
        <w:t xml:space="preserve"> </w:t>
      </w:r>
      <w:r w:rsidRPr="009A11D2">
        <w:rPr>
          <w:rFonts w:eastAsia="黑体"/>
          <w:w w:val="95"/>
          <w:sz w:val="30"/>
          <w:u w:val="single"/>
        </w:rPr>
        <w:t xml:space="preserve">    </w:t>
      </w:r>
      <w:r w:rsidR="009A11D2">
        <w:rPr>
          <w:rFonts w:eastAsia="黑体" w:hint="eastAsia"/>
          <w:w w:val="95"/>
          <w:sz w:val="30"/>
          <w:u w:val="single"/>
        </w:rPr>
        <w:t xml:space="preserve">   </w:t>
      </w:r>
      <w:r w:rsidRPr="009A11D2">
        <w:rPr>
          <w:rFonts w:eastAsia="黑体"/>
          <w:w w:val="95"/>
          <w:sz w:val="30"/>
          <w:u w:val="single"/>
        </w:rPr>
        <w:t>2016.06.</w:t>
      </w:r>
      <w:r w:rsidR="009A11D2">
        <w:rPr>
          <w:rFonts w:eastAsia="黑体" w:hint="eastAsia"/>
          <w:w w:val="95"/>
          <w:sz w:val="30"/>
          <w:u w:val="single"/>
        </w:rPr>
        <w:t xml:space="preserve">30          </w:t>
      </w:r>
    </w:p>
    <w:p w:rsidR="00E561EB" w:rsidRPr="009A11D2" w:rsidRDefault="00E561EB" w:rsidP="009A11D2">
      <w:pPr>
        <w:tabs>
          <w:tab w:val="left" w:pos="6825"/>
        </w:tabs>
        <w:spacing w:line="480" w:lineRule="auto"/>
        <w:ind w:right="1340" w:firstLine="1470"/>
        <w:jc w:val="left"/>
        <w:rPr>
          <w:rFonts w:eastAsia="黑体"/>
          <w:w w:val="95"/>
          <w:sz w:val="30"/>
          <w:u w:val="single"/>
        </w:rPr>
        <w:sectPr w:rsidR="00E561EB" w:rsidRPr="009A11D2" w:rsidSect="00E561EB">
          <w:headerReference w:type="default" r:id="rId10"/>
          <w:footerReference w:type="default" r:id="rId11"/>
          <w:endnotePr>
            <w:numFmt w:val="decimal"/>
          </w:endnotePr>
          <w:pgSz w:w="11907" w:h="16840" w:code="9"/>
          <w:pgMar w:top="2155" w:right="1701" w:bottom="1701" w:left="1701" w:header="1701" w:footer="1304" w:gutter="284"/>
          <w:pgNumType w:fmt="upperRoman" w:start="1"/>
          <w:cols w:space="425"/>
          <w:titlePg/>
          <w:docGrid w:linePitch="360" w:charSpace="1861"/>
        </w:sectPr>
      </w:pPr>
      <w:bookmarkStart w:id="2" w:name="_Toc390679440"/>
      <w:bookmarkStart w:id="3" w:name="_Toc453864996"/>
    </w:p>
    <w:p w:rsidR="00E561EB" w:rsidRPr="00496B83" w:rsidRDefault="00E561EB" w:rsidP="00E561EB">
      <w:pPr>
        <w:pStyle w:val="1"/>
        <w:numPr>
          <w:ilvl w:val="0"/>
          <w:numId w:val="0"/>
        </w:numPr>
        <w:jc w:val="center"/>
        <w:rPr>
          <w:b w:val="0"/>
        </w:rPr>
      </w:pPr>
      <w:bookmarkStart w:id="4" w:name="_Toc455064489"/>
      <w:r w:rsidRPr="00496B83">
        <w:rPr>
          <w:b w:val="0"/>
        </w:rPr>
        <w:lastRenderedPageBreak/>
        <w:t>摘</w:t>
      </w:r>
      <w:r w:rsidRPr="00496B83">
        <w:rPr>
          <w:b w:val="0"/>
        </w:rPr>
        <w:t xml:space="preserve">  </w:t>
      </w:r>
      <w:r w:rsidRPr="00496B83">
        <w:rPr>
          <w:b w:val="0"/>
        </w:rPr>
        <w:t>要</w:t>
      </w:r>
      <w:bookmarkEnd w:id="0"/>
      <w:bookmarkEnd w:id="1"/>
      <w:bookmarkEnd w:id="2"/>
      <w:bookmarkEnd w:id="3"/>
      <w:bookmarkEnd w:id="4"/>
    </w:p>
    <w:p w:rsidR="000F1252" w:rsidRPr="00496B83" w:rsidRDefault="00E561EB" w:rsidP="00B5611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近年来，随着电子产品的快速普及，</w:t>
      </w:r>
      <w:r w:rsidR="00075D46" w:rsidRPr="00496B83">
        <w:rPr>
          <w:rFonts w:ascii="Times New Roman" w:hAnsi="Times New Roman"/>
          <w:sz w:val="24"/>
          <w:szCs w:val="24"/>
        </w:rPr>
        <w:t>触屏成为重要</w:t>
      </w:r>
      <w:r w:rsidR="001E2D9E" w:rsidRPr="00496B83">
        <w:rPr>
          <w:rFonts w:ascii="Times New Roman" w:hAnsi="Times New Roman"/>
          <w:sz w:val="24"/>
          <w:szCs w:val="24"/>
        </w:rPr>
        <w:t>的文字输入</w:t>
      </w:r>
      <w:r w:rsidR="00052D1F" w:rsidRPr="00496B83">
        <w:rPr>
          <w:rFonts w:ascii="Times New Roman" w:hAnsi="Times New Roman"/>
          <w:sz w:val="24"/>
          <w:szCs w:val="24"/>
        </w:rPr>
        <w:t>终端</w:t>
      </w:r>
      <w:r w:rsidRPr="00496B83">
        <w:rPr>
          <w:rFonts w:ascii="Times New Roman" w:hAnsi="Times New Roman"/>
          <w:sz w:val="24"/>
          <w:szCs w:val="24"/>
        </w:rPr>
        <w:t>，这使得联机手写识别</w:t>
      </w:r>
      <w:r w:rsidR="000F0E97" w:rsidRPr="00496B83">
        <w:rPr>
          <w:rFonts w:ascii="Times New Roman" w:hAnsi="Times New Roman"/>
          <w:sz w:val="24"/>
          <w:szCs w:val="24"/>
        </w:rPr>
        <w:t>具有</w:t>
      </w:r>
      <w:r w:rsidR="000E24A7" w:rsidRPr="00496B83">
        <w:rPr>
          <w:rFonts w:ascii="Times New Roman" w:hAnsi="Times New Roman"/>
          <w:sz w:val="24"/>
          <w:szCs w:val="24"/>
        </w:rPr>
        <w:t>广阔的应用前景</w:t>
      </w:r>
      <w:r w:rsidRPr="00496B83">
        <w:rPr>
          <w:rFonts w:ascii="Times New Roman" w:hAnsi="Times New Roman"/>
          <w:sz w:val="24"/>
          <w:szCs w:val="24"/>
        </w:rPr>
        <w:t>。虽然传统框架已经取得很高的识别率，但是其相对复杂、参数选取繁琐、数据标记成本高，因此研究新型的无切分整体识别</w:t>
      </w:r>
      <w:r w:rsidR="009D2233" w:rsidRPr="00496B83">
        <w:rPr>
          <w:rFonts w:ascii="Times New Roman" w:hAnsi="Times New Roman"/>
          <w:sz w:val="24"/>
          <w:szCs w:val="24"/>
        </w:rPr>
        <w:t>框架是必要的。目前基于传统技术的无切分识别框架研究已经遇到了</w:t>
      </w:r>
      <w:r w:rsidRPr="00496B83">
        <w:rPr>
          <w:rFonts w:ascii="Times New Roman" w:hAnsi="Times New Roman"/>
          <w:sz w:val="24"/>
          <w:szCs w:val="24"/>
        </w:rPr>
        <w:t>瓶颈，</w:t>
      </w:r>
      <w:r w:rsidR="00EF5441" w:rsidRPr="00496B83">
        <w:rPr>
          <w:rFonts w:ascii="Times New Roman" w:hAnsi="Times New Roman"/>
          <w:sz w:val="24"/>
          <w:szCs w:val="24"/>
        </w:rPr>
        <w:t>但是</w:t>
      </w:r>
      <w:r w:rsidR="00B90C05" w:rsidRPr="00496B83">
        <w:rPr>
          <w:rFonts w:ascii="Times New Roman" w:hAnsi="Times New Roman"/>
          <w:sz w:val="24"/>
          <w:szCs w:val="24"/>
        </w:rPr>
        <w:t>深度学习</w:t>
      </w:r>
      <w:r w:rsidR="00B5611B" w:rsidRPr="00496B83">
        <w:rPr>
          <w:rFonts w:ascii="Times New Roman" w:hAnsi="Times New Roman"/>
          <w:sz w:val="24"/>
          <w:szCs w:val="24"/>
        </w:rPr>
        <w:t>的出现为这一技术带来</w:t>
      </w:r>
      <w:r w:rsidRPr="00496B83">
        <w:rPr>
          <w:rFonts w:ascii="Times New Roman" w:hAnsi="Times New Roman"/>
          <w:sz w:val="24"/>
          <w:szCs w:val="24"/>
        </w:rPr>
        <w:t>新的契机。</w:t>
      </w:r>
    </w:p>
    <w:p w:rsidR="00E561EB" w:rsidRPr="00496B83" w:rsidRDefault="00E561EB" w:rsidP="00B5611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本文研究围绕深度学习技术在手写汉字识别上的应用展开，主要研究内容分为以下三个方面：新型递归神经单元、递归神经网络训练并行化、以及递归神经网络在联机手写汉字识别上的应用。</w:t>
      </w:r>
    </w:p>
    <w:p w:rsidR="00E561EB" w:rsidRPr="00496B83" w:rsidRDefault="00041E78" w:rsidP="00E561E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本文</w:t>
      </w:r>
      <w:r w:rsidR="0063205D" w:rsidRPr="00496B83">
        <w:rPr>
          <w:rFonts w:ascii="Times New Roman" w:hAnsi="Times New Roman"/>
          <w:sz w:val="24"/>
          <w:szCs w:val="24"/>
        </w:rPr>
        <w:t>在</w:t>
      </w:r>
      <w:r w:rsidRPr="00496B83">
        <w:rPr>
          <w:rFonts w:ascii="Times New Roman" w:hAnsi="Times New Roman"/>
          <w:sz w:val="24"/>
          <w:szCs w:val="24"/>
        </w:rPr>
        <w:t>传统递归神经单元</w:t>
      </w:r>
      <w:r w:rsidR="009E1A60" w:rsidRPr="00496B83">
        <w:rPr>
          <w:rFonts w:ascii="Times New Roman" w:hAnsi="Times New Roman"/>
          <w:sz w:val="24"/>
          <w:szCs w:val="24"/>
        </w:rPr>
        <w:t>研究</w:t>
      </w:r>
      <w:r w:rsidRPr="00496B83">
        <w:rPr>
          <w:rFonts w:ascii="Times New Roman" w:hAnsi="Times New Roman"/>
          <w:sz w:val="24"/>
          <w:szCs w:val="24"/>
        </w:rPr>
        <w:t>的</w:t>
      </w:r>
      <w:r w:rsidR="00E561EB" w:rsidRPr="00496B83">
        <w:rPr>
          <w:rFonts w:ascii="Times New Roman" w:hAnsi="Times New Roman"/>
          <w:sz w:val="24"/>
          <w:szCs w:val="24"/>
        </w:rPr>
        <w:t>基础上</w:t>
      </w:r>
      <w:r w:rsidRPr="00496B83">
        <w:rPr>
          <w:rFonts w:ascii="Times New Roman" w:hAnsi="Times New Roman"/>
          <w:sz w:val="24"/>
          <w:szCs w:val="24"/>
        </w:rPr>
        <w:t>，</w:t>
      </w:r>
      <w:r w:rsidR="00E561EB" w:rsidRPr="00496B83">
        <w:rPr>
          <w:rFonts w:ascii="Times New Roman" w:hAnsi="Times New Roman"/>
          <w:sz w:val="24"/>
          <w:szCs w:val="24"/>
        </w:rPr>
        <w:t>提出新型递归神经单元</w:t>
      </w:r>
      <w:r w:rsidR="00E561EB" w:rsidRPr="00496B83">
        <w:rPr>
          <w:rFonts w:ascii="Times New Roman" w:hAnsi="Times New Roman"/>
          <w:sz w:val="24"/>
          <w:szCs w:val="24"/>
        </w:rPr>
        <w:t>SGRU</w:t>
      </w:r>
      <w:r w:rsidR="00E561EB" w:rsidRPr="00496B83">
        <w:rPr>
          <w:rFonts w:ascii="Times New Roman" w:hAnsi="Times New Roman"/>
          <w:sz w:val="24"/>
          <w:szCs w:val="24"/>
        </w:rPr>
        <w:t>和</w:t>
      </w:r>
      <w:r w:rsidR="00E561EB" w:rsidRPr="00496B83">
        <w:rPr>
          <w:rFonts w:ascii="Times New Roman" w:hAnsi="Times New Roman"/>
          <w:sz w:val="24"/>
          <w:szCs w:val="24"/>
        </w:rPr>
        <w:t>GMU</w:t>
      </w:r>
      <w:r w:rsidR="00E561EB" w:rsidRPr="00496B83">
        <w:rPr>
          <w:rFonts w:ascii="Times New Roman" w:hAnsi="Times New Roman"/>
          <w:sz w:val="24"/>
          <w:szCs w:val="24"/>
        </w:rPr>
        <w:t>。</w:t>
      </w:r>
      <w:r w:rsidR="00E561EB" w:rsidRPr="00496B83">
        <w:rPr>
          <w:rFonts w:ascii="Times New Roman" w:hAnsi="Times New Roman"/>
          <w:sz w:val="24"/>
          <w:szCs w:val="24"/>
        </w:rPr>
        <w:t>SGRU</w:t>
      </w:r>
      <w:r w:rsidR="00E561EB" w:rsidRPr="00496B83">
        <w:rPr>
          <w:rFonts w:ascii="Times New Roman" w:hAnsi="Times New Roman"/>
          <w:sz w:val="24"/>
          <w:szCs w:val="24"/>
        </w:rPr>
        <w:t>是以常量错误传输带</w:t>
      </w:r>
      <w:r w:rsidR="00E561EB" w:rsidRPr="00496B83">
        <w:rPr>
          <w:rFonts w:ascii="Times New Roman" w:hAnsi="Times New Roman"/>
          <w:sz w:val="24"/>
          <w:szCs w:val="24"/>
        </w:rPr>
        <w:t>(CEC)</w:t>
      </w:r>
      <w:r w:rsidR="00E561EB" w:rsidRPr="00496B83">
        <w:rPr>
          <w:rFonts w:ascii="Times New Roman" w:hAnsi="Times New Roman"/>
          <w:sz w:val="24"/>
          <w:szCs w:val="24"/>
        </w:rPr>
        <w:t>机制作为理论依据，对</w:t>
      </w:r>
      <w:r w:rsidR="00E561EB" w:rsidRPr="00496B83">
        <w:rPr>
          <w:rFonts w:ascii="Times New Roman" w:hAnsi="Times New Roman"/>
          <w:sz w:val="24"/>
          <w:szCs w:val="24"/>
        </w:rPr>
        <w:t>GRU</w:t>
      </w:r>
      <w:r w:rsidR="00E561EB" w:rsidRPr="00496B83">
        <w:rPr>
          <w:rFonts w:ascii="Times New Roman" w:hAnsi="Times New Roman"/>
          <w:sz w:val="24"/>
          <w:szCs w:val="24"/>
        </w:rPr>
        <w:t>进行简化得到的；</w:t>
      </w:r>
      <w:r w:rsidR="00E561EB" w:rsidRPr="00496B83">
        <w:rPr>
          <w:rFonts w:ascii="Times New Roman" w:hAnsi="Times New Roman"/>
          <w:sz w:val="24"/>
          <w:szCs w:val="24"/>
        </w:rPr>
        <w:t>GMU</w:t>
      </w:r>
      <w:r w:rsidR="00E561EB" w:rsidRPr="00496B83">
        <w:rPr>
          <w:rFonts w:ascii="Times New Roman" w:hAnsi="Times New Roman"/>
          <w:sz w:val="24"/>
          <w:szCs w:val="24"/>
        </w:rPr>
        <w:t>结合了</w:t>
      </w:r>
      <w:r w:rsidR="00E561EB" w:rsidRPr="00496B83">
        <w:rPr>
          <w:rFonts w:ascii="Times New Roman" w:hAnsi="Times New Roman"/>
          <w:sz w:val="24"/>
          <w:szCs w:val="24"/>
        </w:rPr>
        <w:t>LSTM</w:t>
      </w:r>
      <w:r w:rsidR="00E561EB" w:rsidRPr="00496B83">
        <w:rPr>
          <w:rFonts w:ascii="Times New Roman" w:hAnsi="Times New Roman"/>
          <w:sz w:val="24"/>
          <w:szCs w:val="24"/>
        </w:rPr>
        <w:t>的</w:t>
      </w:r>
      <w:r w:rsidR="00E561EB" w:rsidRPr="00496B83">
        <w:rPr>
          <w:rFonts w:ascii="Times New Roman" w:hAnsi="Times New Roman"/>
          <w:sz w:val="24"/>
          <w:szCs w:val="24"/>
        </w:rPr>
        <w:t>Cell</w:t>
      </w:r>
      <w:r w:rsidR="00E561EB" w:rsidRPr="00496B83">
        <w:rPr>
          <w:rFonts w:ascii="Times New Roman" w:hAnsi="Times New Roman"/>
          <w:sz w:val="24"/>
          <w:szCs w:val="24"/>
        </w:rPr>
        <w:t>结构和</w:t>
      </w:r>
      <w:r w:rsidR="00E561EB" w:rsidRPr="00496B83">
        <w:rPr>
          <w:rFonts w:ascii="Times New Roman" w:hAnsi="Times New Roman"/>
          <w:sz w:val="24"/>
          <w:szCs w:val="24"/>
        </w:rPr>
        <w:t>GRU</w:t>
      </w:r>
      <w:r w:rsidR="00E561EB" w:rsidRPr="00496B83">
        <w:rPr>
          <w:rFonts w:ascii="Times New Roman" w:hAnsi="Times New Roman"/>
          <w:sz w:val="24"/>
          <w:szCs w:val="24"/>
        </w:rPr>
        <w:t>的插值门结构，其内部使用</w:t>
      </w:r>
      <w:r w:rsidR="00E561EB" w:rsidRPr="00496B83">
        <w:rPr>
          <w:rFonts w:ascii="Times New Roman" w:hAnsi="Times New Roman"/>
          <w:sz w:val="24"/>
          <w:szCs w:val="24"/>
        </w:rPr>
        <w:t>Cell</w:t>
      </w:r>
      <w:r w:rsidR="007F0464" w:rsidRPr="00496B83">
        <w:rPr>
          <w:rFonts w:ascii="Times New Roman" w:hAnsi="Times New Roman"/>
          <w:sz w:val="24"/>
          <w:szCs w:val="24"/>
        </w:rPr>
        <w:t>和插值门结构控制信息流动</w:t>
      </w:r>
      <w:r w:rsidR="00E561EB" w:rsidRPr="00496B83">
        <w:rPr>
          <w:rFonts w:ascii="Times New Roman" w:hAnsi="Times New Roman"/>
          <w:sz w:val="24"/>
          <w:szCs w:val="24"/>
        </w:rPr>
        <w:t>。</w:t>
      </w:r>
    </w:p>
    <w:p w:rsidR="00E561EB" w:rsidRPr="00496B83" w:rsidRDefault="00E561EB" w:rsidP="00E561E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本文</w:t>
      </w:r>
      <w:r w:rsidR="009C246B" w:rsidRPr="00496B83">
        <w:rPr>
          <w:rFonts w:ascii="Times New Roman" w:hAnsi="Times New Roman"/>
          <w:sz w:val="24"/>
          <w:szCs w:val="24"/>
        </w:rPr>
        <w:t>结合</w:t>
      </w:r>
      <w:r w:rsidRPr="00496B83">
        <w:rPr>
          <w:rFonts w:ascii="Times New Roman" w:hAnsi="Times New Roman"/>
          <w:sz w:val="24"/>
          <w:szCs w:val="24"/>
        </w:rPr>
        <w:t>GPU</w:t>
      </w:r>
      <w:r w:rsidRPr="00496B83">
        <w:rPr>
          <w:rFonts w:ascii="Times New Roman" w:hAnsi="Times New Roman"/>
          <w:sz w:val="24"/>
          <w:szCs w:val="24"/>
        </w:rPr>
        <w:t>多线程计算模型</w:t>
      </w:r>
      <w:r w:rsidR="003C71F8" w:rsidRPr="00496B83">
        <w:rPr>
          <w:rFonts w:ascii="Times New Roman" w:hAnsi="Times New Roman"/>
          <w:sz w:val="24"/>
          <w:szCs w:val="24"/>
        </w:rPr>
        <w:t>和递归神经网络计算</w:t>
      </w:r>
      <w:r w:rsidR="005D22D9" w:rsidRPr="00496B83">
        <w:rPr>
          <w:rFonts w:ascii="Times New Roman" w:hAnsi="Times New Roman"/>
          <w:sz w:val="24"/>
          <w:szCs w:val="24"/>
        </w:rPr>
        <w:t>的</w:t>
      </w:r>
      <w:r w:rsidR="003C71F8" w:rsidRPr="00496B83">
        <w:rPr>
          <w:rFonts w:ascii="Times New Roman" w:hAnsi="Times New Roman"/>
          <w:sz w:val="24"/>
          <w:szCs w:val="24"/>
        </w:rPr>
        <w:t>特点</w:t>
      </w:r>
      <w:r w:rsidRPr="00496B83">
        <w:rPr>
          <w:rFonts w:ascii="Times New Roman" w:hAnsi="Times New Roman"/>
          <w:sz w:val="24"/>
          <w:szCs w:val="24"/>
        </w:rPr>
        <w:t>，</w:t>
      </w:r>
      <w:r w:rsidR="00913157" w:rsidRPr="00496B83">
        <w:rPr>
          <w:rFonts w:ascii="Times New Roman" w:hAnsi="Times New Roman"/>
          <w:sz w:val="24"/>
          <w:szCs w:val="24"/>
        </w:rPr>
        <w:t>提出加速递归神经网络的并行化模型。</w:t>
      </w:r>
      <w:r w:rsidRPr="00496B83">
        <w:rPr>
          <w:rFonts w:ascii="Times New Roman" w:hAnsi="Times New Roman"/>
          <w:sz w:val="24"/>
          <w:szCs w:val="24"/>
        </w:rPr>
        <w:t>递归神经网络计算过程</w:t>
      </w:r>
      <w:r w:rsidR="00506A4F" w:rsidRPr="00496B83">
        <w:rPr>
          <w:rFonts w:ascii="Times New Roman" w:hAnsi="Times New Roman"/>
          <w:sz w:val="24"/>
          <w:szCs w:val="24"/>
        </w:rPr>
        <w:t>被</w:t>
      </w:r>
      <w:r w:rsidRPr="00496B83">
        <w:rPr>
          <w:rFonts w:ascii="Times New Roman" w:hAnsi="Times New Roman"/>
          <w:sz w:val="24"/>
          <w:szCs w:val="24"/>
        </w:rPr>
        <w:t>拆分为</w:t>
      </w:r>
      <w:r w:rsidR="002E048C" w:rsidRPr="00496B83">
        <w:rPr>
          <w:rFonts w:ascii="Times New Roman" w:hAnsi="Times New Roman"/>
          <w:sz w:val="24"/>
          <w:szCs w:val="24"/>
        </w:rPr>
        <w:t>三</w:t>
      </w:r>
      <w:r w:rsidR="00513161" w:rsidRPr="00496B83">
        <w:rPr>
          <w:rFonts w:ascii="Times New Roman" w:hAnsi="Times New Roman"/>
          <w:sz w:val="24"/>
          <w:szCs w:val="24"/>
        </w:rPr>
        <w:t>个步骤</w:t>
      </w:r>
      <w:r w:rsidRPr="00496B83">
        <w:rPr>
          <w:rFonts w:ascii="Times New Roman" w:hAnsi="Times New Roman"/>
          <w:sz w:val="24"/>
          <w:szCs w:val="24"/>
        </w:rPr>
        <w:t>，然后</w:t>
      </w:r>
      <w:r w:rsidR="00CF5C03" w:rsidRPr="00496B83">
        <w:rPr>
          <w:rFonts w:ascii="Times New Roman" w:hAnsi="Times New Roman"/>
          <w:sz w:val="24"/>
          <w:szCs w:val="24"/>
        </w:rPr>
        <w:t>分别</w:t>
      </w:r>
      <w:r w:rsidRPr="00496B83">
        <w:rPr>
          <w:rFonts w:ascii="Times New Roman" w:hAnsi="Times New Roman"/>
          <w:sz w:val="24"/>
          <w:szCs w:val="24"/>
        </w:rPr>
        <w:t>使用不同的</w:t>
      </w:r>
      <w:r w:rsidRPr="00496B83">
        <w:rPr>
          <w:rFonts w:ascii="Times New Roman" w:hAnsi="Times New Roman"/>
          <w:sz w:val="24"/>
          <w:szCs w:val="24"/>
        </w:rPr>
        <w:t>GPU</w:t>
      </w:r>
      <w:r w:rsidRPr="00496B83">
        <w:rPr>
          <w:rFonts w:ascii="Times New Roman" w:hAnsi="Times New Roman"/>
          <w:sz w:val="24"/>
          <w:szCs w:val="24"/>
        </w:rPr>
        <w:t>优化技术进行加速。</w:t>
      </w:r>
    </w:p>
    <w:p w:rsidR="001D6738" w:rsidRPr="00496B83" w:rsidRDefault="00E561EB" w:rsidP="00E561E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本文使用递归神经网络结合连接时序分类</w:t>
      </w:r>
      <w:r w:rsidRPr="00496B83">
        <w:rPr>
          <w:rFonts w:ascii="Times New Roman" w:hAnsi="Times New Roman"/>
          <w:sz w:val="24"/>
          <w:szCs w:val="24"/>
        </w:rPr>
        <w:t>(CTC)</w:t>
      </w:r>
      <w:r w:rsidRPr="00496B83">
        <w:rPr>
          <w:rFonts w:ascii="Times New Roman" w:hAnsi="Times New Roman"/>
          <w:sz w:val="24"/>
          <w:szCs w:val="24"/>
        </w:rPr>
        <w:t>算法，实现了一个端到端的联机手写汉字识别框架。在框架的</w:t>
      </w:r>
      <w:r w:rsidR="00582688" w:rsidRPr="00496B83">
        <w:rPr>
          <w:rFonts w:ascii="Times New Roman" w:hAnsi="Times New Roman"/>
          <w:sz w:val="24"/>
          <w:szCs w:val="24"/>
        </w:rPr>
        <w:t>网络</w:t>
      </w:r>
      <w:r w:rsidRPr="00496B83">
        <w:rPr>
          <w:rFonts w:ascii="Times New Roman" w:hAnsi="Times New Roman"/>
          <w:sz w:val="24"/>
          <w:szCs w:val="24"/>
        </w:rPr>
        <w:t>层使用分层采样递归神经网络</w:t>
      </w:r>
      <w:r w:rsidRPr="00496B83">
        <w:rPr>
          <w:rFonts w:ascii="Times New Roman" w:hAnsi="Times New Roman"/>
          <w:sz w:val="24"/>
          <w:szCs w:val="24"/>
        </w:rPr>
        <w:t>(HSRNN)</w:t>
      </w:r>
      <w:r w:rsidRPr="00496B83">
        <w:rPr>
          <w:rFonts w:ascii="Times New Roman" w:hAnsi="Times New Roman"/>
          <w:sz w:val="24"/>
          <w:szCs w:val="24"/>
        </w:rPr>
        <w:t>，在框架的顶层使用</w:t>
      </w:r>
      <w:r w:rsidRPr="00496B83">
        <w:rPr>
          <w:rFonts w:ascii="Times New Roman" w:hAnsi="Times New Roman"/>
          <w:sz w:val="24"/>
          <w:szCs w:val="24"/>
        </w:rPr>
        <w:t>CTC</w:t>
      </w:r>
      <w:r w:rsidRPr="00496B83">
        <w:rPr>
          <w:rFonts w:ascii="Times New Roman" w:hAnsi="Times New Roman"/>
          <w:sz w:val="24"/>
          <w:szCs w:val="24"/>
        </w:rPr>
        <w:t>进行错误计算。</w:t>
      </w:r>
    </w:p>
    <w:p w:rsidR="00E561EB" w:rsidRPr="00496B83" w:rsidRDefault="00E561EB" w:rsidP="00E561EB">
      <w:pPr>
        <w:pStyle w:val="afa"/>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本文通过实验对研究成果进行了验证。文中新型</w:t>
      </w:r>
      <w:r w:rsidR="00554D98" w:rsidRPr="00496B83">
        <w:rPr>
          <w:rFonts w:ascii="Times New Roman" w:hAnsi="Times New Roman"/>
          <w:sz w:val="24"/>
          <w:szCs w:val="24"/>
        </w:rPr>
        <w:t>递归神经单元在性能上表现</w:t>
      </w:r>
      <w:r w:rsidR="006D0D7D" w:rsidRPr="00496B83">
        <w:rPr>
          <w:rFonts w:ascii="Times New Roman" w:hAnsi="Times New Roman"/>
          <w:sz w:val="24"/>
          <w:szCs w:val="24"/>
        </w:rPr>
        <w:t>优异，而且结构更加简单；递归网络的并行</w:t>
      </w:r>
      <w:r w:rsidRPr="00496B83">
        <w:rPr>
          <w:rFonts w:ascii="Times New Roman" w:hAnsi="Times New Roman"/>
          <w:sz w:val="24"/>
          <w:szCs w:val="24"/>
        </w:rPr>
        <w:t>模型也获得优异的加速比，相比于普通的</w:t>
      </w:r>
      <w:r w:rsidRPr="00496B83">
        <w:rPr>
          <w:rFonts w:ascii="Times New Roman" w:hAnsi="Times New Roman"/>
          <w:sz w:val="24"/>
          <w:szCs w:val="24"/>
        </w:rPr>
        <w:t>CPU</w:t>
      </w:r>
      <w:r w:rsidRPr="00496B83">
        <w:rPr>
          <w:rFonts w:ascii="Times New Roman" w:hAnsi="Times New Roman"/>
          <w:sz w:val="24"/>
          <w:szCs w:val="24"/>
        </w:rPr>
        <w:t>训练程序加速达到</w:t>
      </w:r>
      <w:r w:rsidRPr="00496B83">
        <w:rPr>
          <w:rFonts w:ascii="Times New Roman" w:hAnsi="Times New Roman"/>
          <w:sz w:val="24"/>
          <w:szCs w:val="24"/>
        </w:rPr>
        <w:t>100X</w:t>
      </w:r>
      <w:r w:rsidRPr="00496B83">
        <w:rPr>
          <w:rFonts w:ascii="Times New Roman" w:hAnsi="Times New Roman"/>
          <w:sz w:val="24"/>
          <w:szCs w:val="24"/>
        </w:rPr>
        <w:t>；最后本文的端到端联机手写汉字识别框架，</w:t>
      </w:r>
      <w:r w:rsidR="00716ED7" w:rsidRPr="00496B83">
        <w:rPr>
          <w:rFonts w:ascii="Times New Roman" w:hAnsi="Times New Roman"/>
          <w:sz w:val="24"/>
          <w:szCs w:val="24"/>
        </w:rPr>
        <w:t>在</w:t>
      </w:r>
      <w:r w:rsidR="00716ED7" w:rsidRPr="00496B83">
        <w:rPr>
          <w:rFonts w:ascii="Times New Roman" w:hAnsi="Times New Roman"/>
          <w:sz w:val="24"/>
          <w:szCs w:val="24"/>
        </w:rPr>
        <w:t>CASIA-OLHWD2.x</w:t>
      </w:r>
      <w:r w:rsidR="00716ED7" w:rsidRPr="00496B83">
        <w:rPr>
          <w:rFonts w:ascii="Times New Roman" w:hAnsi="Times New Roman"/>
          <w:sz w:val="24"/>
          <w:szCs w:val="24"/>
        </w:rPr>
        <w:t>的测试集获得了</w:t>
      </w:r>
      <w:r w:rsidR="00716ED7" w:rsidRPr="00496B83">
        <w:rPr>
          <w:rFonts w:ascii="Times New Roman" w:hAnsi="Times New Roman"/>
          <w:sz w:val="24"/>
          <w:szCs w:val="24"/>
        </w:rPr>
        <w:t>97.05%</w:t>
      </w:r>
      <w:r w:rsidR="00E60B78" w:rsidRPr="00496B83">
        <w:rPr>
          <w:rFonts w:ascii="Times New Roman" w:hAnsi="Times New Roman"/>
          <w:sz w:val="24"/>
          <w:szCs w:val="24"/>
        </w:rPr>
        <w:t>的识别率，超过了目前最好水平</w:t>
      </w:r>
      <w:r w:rsidR="00716ED7" w:rsidRPr="00496B83">
        <w:rPr>
          <w:rFonts w:ascii="Times New Roman" w:hAnsi="Times New Roman"/>
          <w:sz w:val="24"/>
          <w:szCs w:val="24"/>
        </w:rPr>
        <w:t>约</w:t>
      </w:r>
      <w:r w:rsidR="003B5C12" w:rsidRPr="00496B83">
        <w:rPr>
          <w:rFonts w:ascii="Times New Roman" w:hAnsi="Times New Roman"/>
          <w:sz w:val="24"/>
          <w:szCs w:val="24"/>
        </w:rPr>
        <w:t>1.7</w:t>
      </w:r>
      <w:r w:rsidR="00716ED7" w:rsidRPr="00496B83">
        <w:rPr>
          <w:rFonts w:ascii="Times New Roman" w:hAnsi="Times New Roman"/>
          <w:sz w:val="24"/>
          <w:szCs w:val="24"/>
        </w:rPr>
        <w:t>%</w:t>
      </w:r>
      <w:r w:rsidR="00716ED7" w:rsidRPr="00496B83">
        <w:rPr>
          <w:rFonts w:ascii="Times New Roman" w:hAnsi="Times New Roman"/>
          <w:sz w:val="24"/>
          <w:szCs w:val="24"/>
        </w:rPr>
        <w:t>；在</w:t>
      </w:r>
      <w:r w:rsidR="00716ED7" w:rsidRPr="00496B83">
        <w:rPr>
          <w:rFonts w:ascii="Times New Roman" w:hAnsi="Times New Roman"/>
          <w:sz w:val="24"/>
          <w:szCs w:val="24"/>
        </w:rPr>
        <w:t>ICDAR2013</w:t>
      </w:r>
      <w:r w:rsidR="00716ED7" w:rsidRPr="00496B83">
        <w:rPr>
          <w:rFonts w:ascii="Times New Roman" w:hAnsi="Times New Roman"/>
          <w:sz w:val="24"/>
          <w:szCs w:val="24"/>
        </w:rPr>
        <w:t>的竞赛集上获得了</w:t>
      </w:r>
      <w:r w:rsidR="00716ED7" w:rsidRPr="00496B83">
        <w:rPr>
          <w:rFonts w:ascii="Times New Roman" w:hAnsi="Times New Roman"/>
          <w:sz w:val="24"/>
          <w:szCs w:val="24"/>
        </w:rPr>
        <w:t>93.4%</w:t>
      </w:r>
      <w:r w:rsidR="00716ED7" w:rsidRPr="00496B83">
        <w:rPr>
          <w:rFonts w:ascii="Times New Roman" w:hAnsi="Times New Roman"/>
          <w:sz w:val="24"/>
          <w:szCs w:val="24"/>
        </w:rPr>
        <w:t>的识别率，同样达到行业的前沿水平</w:t>
      </w:r>
      <w:r w:rsidRPr="00496B83">
        <w:rPr>
          <w:rFonts w:ascii="Times New Roman" w:hAnsi="Times New Roman"/>
          <w:sz w:val="24"/>
          <w:szCs w:val="24"/>
        </w:rPr>
        <w:t>。</w:t>
      </w:r>
    </w:p>
    <w:p w:rsidR="00A23487" w:rsidRPr="00496B83" w:rsidRDefault="00A23487" w:rsidP="007E37A5">
      <w:pPr>
        <w:pStyle w:val="afa"/>
        <w:adjustRightInd w:val="0"/>
        <w:snapToGrid w:val="0"/>
        <w:spacing w:line="300" w:lineRule="auto"/>
        <w:rPr>
          <w:rFonts w:ascii="Times New Roman" w:hAnsi="Times New Roman"/>
          <w:sz w:val="24"/>
          <w:szCs w:val="24"/>
        </w:rPr>
      </w:pPr>
    </w:p>
    <w:p w:rsidR="00E561EB" w:rsidRPr="00496B83" w:rsidRDefault="00E561EB" w:rsidP="00E561EB">
      <w:pPr>
        <w:pStyle w:val="afa"/>
        <w:adjustRightInd w:val="0"/>
        <w:snapToGrid w:val="0"/>
        <w:spacing w:line="300" w:lineRule="auto"/>
        <w:rPr>
          <w:rFonts w:ascii="Times New Roman" w:hAnsi="Times New Roman"/>
          <w:sz w:val="24"/>
          <w:szCs w:val="24"/>
        </w:rPr>
      </w:pPr>
      <w:r w:rsidRPr="00496B83">
        <w:rPr>
          <w:rFonts w:ascii="Times New Roman" w:eastAsia="黑体" w:hAnsi="Times New Roman"/>
          <w:sz w:val="24"/>
          <w:szCs w:val="24"/>
        </w:rPr>
        <w:t>关键词</w:t>
      </w:r>
      <w:r w:rsidRPr="00496B83">
        <w:rPr>
          <w:rFonts w:ascii="Times New Roman" w:hAnsi="Times New Roman"/>
          <w:sz w:val="24"/>
          <w:szCs w:val="24"/>
        </w:rPr>
        <w:t>：深度学习</w:t>
      </w:r>
      <w:r w:rsidR="006C2385">
        <w:rPr>
          <w:rFonts w:ascii="Times New Roman" w:hAnsi="Times New Roman" w:hint="eastAsia"/>
          <w:sz w:val="24"/>
          <w:szCs w:val="24"/>
        </w:rPr>
        <w:t>，</w:t>
      </w:r>
      <w:r w:rsidRPr="00496B83">
        <w:rPr>
          <w:rFonts w:ascii="Times New Roman" w:hAnsi="Times New Roman"/>
          <w:sz w:val="24"/>
          <w:szCs w:val="24"/>
        </w:rPr>
        <w:t>GPU</w:t>
      </w:r>
      <w:r w:rsidRPr="00496B83">
        <w:rPr>
          <w:rFonts w:ascii="Times New Roman" w:hAnsi="Times New Roman"/>
          <w:sz w:val="24"/>
          <w:szCs w:val="24"/>
        </w:rPr>
        <w:t>加速</w:t>
      </w:r>
      <w:r w:rsidR="006C2385">
        <w:rPr>
          <w:rFonts w:ascii="Times New Roman" w:hAnsi="Times New Roman" w:hint="eastAsia"/>
          <w:sz w:val="24"/>
          <w:szCs w:val="24"/>
        </w:rPr>
        <w:t>，</w:t>
      </w:r>
      <w:r w:rsidRPr="00496B83">
        <w:rPr>
          <w:rFonts w:ascii="Times New Roman" w:hAnsi="Times New Roman"/>
          <w:sz w:val="24"/>
          <w:szCs w:val="24"/>
        </w:rPr>
        <w:t>递归神经网络</w:t>
      </w:r>
      <w:r w:rsidR="006C2385">
        <w:rPr>
          <w:rFonts w:ascii="Times New Roman" w:hAnsi="Times New Roman" w:hint="eastAsia"/>
          <w:sz w:val="24"/>
          <w:szCs w:val="24"/>
        </w:rPr>
        <w:t>，</w:t>
      </w:r>
      <w:r w:rsidRPr="00496B83">
        <w:rPr>
          <w:rFonts w:ascii="Times New Roman" w:hAnsi="Times New Roman"/>
          <w:sz w:val="24"/>
          <w:szCs w:val="24"/>
        </w:rPr>
        <w:t>联机手写汉字识别</w:t>
      </w:r>
    </w:p>
    <w:p w:rsidR="00E561EB" w:rsidRPr="00496B83" w:rsidRDefault="00E561EB" w:rsidP="00E561EB">
      <w:pPr>
        <w:pStyle w:val="a0"/>
        <w:spacing w:before="400" w:after="200" w:line="300" w:lineRule="auto"/>
        <w:jc w:val="center"/>
      </w:pPr>
      <w:bookmarkStart w:id="5" w:name="_Toc390679441"/>
      <w:bookmarkStart w:id="6" w:name="_Toc453864997"/>
      <w:bookmarkStart w:id="7" w:name="_Toc455064490"/>
      <w:r w:rsidRPr="00496B83">
        <w:lastRenderedPageBreak/>
        <w:t>Abstract</w:t>
      </w:r>
      <w:bookmarkEnd w:id="5"/>
      <w:bookmarkEnd w:id="6"/>
      <w:bookmarkEnd w:id="7"/>
    </w:p>
    <w:p w:rsidR="00FE51E2" w:rsidRPr="00496B83" w:rsidRDefault="00E561EB" w:rsidP="00FE51E2">
      <w:pPr>
        <w:pStyle w:val="a1"/>
        <w:spacing w:line="300" w:lineRule="auto"/>
        <w:ind w:firstLine="480"/>
      </w:pPr>
      <w:r w:rsidRPr="00496B83">
        <w:t xml:space="preserve">In recent years, with the rapid popularization of electronic products, </w:t>
      </w:r>
      <w:r w:rsidR="00F3161F" w:rsidRPr="00496B83">
        <w:t>t</w:t>
      </w:r>
      <w:r w:rsidR="00F26265" w:rsidRPr="00496B83">
        <w:t>o</w:t>
      </w:r>
      <w:r w:rsidRPr="00496B83">
        <w:t>uch screen has become the main terminals of text information input, so the</w:t>
      </w:r>
      <w:r w:rsidR="00B64044" w:rsidRPr="00496B83">
        <w:t xml:space="preserve"> online</w:t>
      </w:r>
      <w:r w:rsidRPr="00496B83">
        <w:t xml:space="preserve"> handwritten </w:t>
      </w:r>
      <w:r w:rsidR="00515E18" w:rsidRPr="00496B83">
        <w:t xml:space="preserve">text </w:t>
      </w:r>
      <w:r w:rsidRPr="00496B83">
        <w:t xml:space="preserve">recognition is an application with great potential. </w:t>
      </w:r>
      <w:r w:rsidR="00002A1C" w:rsidRPr="00496B83">
        <w:t>T</w:t>
      </w:r>
      <w:r w:rsidRPr="00496B83">
        <w:t xml:space="preserve">he traditional </w:t>
      </w:r>
      <w:r w:rsidR="003D277E" w:rsidRPr="00496B83">
        <w:t xml:space="preserve">recognition </w:t>
      </w:r>
      <w:r w:rsidRPr="00496B83">
        <w:t xml:space="preserve">framework has achieved a high recognition rate, but the studying of end-to-end recognition framework is </w:t>
      </w:r>
      <w:r w:rsidR="00F26265" w:rsidRPr="00496B83">
        <w:t xml:space="preserve">also </w:t>
      </w:r>
      <w:r w:rsidRPr="00496B83">
        <w:t xml:space="preserve">necessary. Current </w:t>
      </w:r>
      <w:r w:rsidR="00017E56" w:rsidRPr="00496B83">
        <w:t>segmentation-free recognition</w:t>
      </w:r>
      <w:r w:rsidRPr="00496B83">
        <w:t xml:space="preserve"> framework based on conventional technology has encountered a bottleneck, </w:t>
      </w:r>
      <w:r w:rsidR="00587E76" w:rsidRPr="00496B83">
        <w:t>but the deep learning brings new opportunities to recognition of handwritten text.</w:t>
      </w:r>
    </w:p>
    <w:p w:rsidR="00E561EB" w:rsidRPr="00496B83" w:rsidRDefault="00E561EB" w:rsidP="00E561EB">
      <w:pPr>
        <w:pStyle w:val="a1"/>
        <w:spacing w:line="300" w:lineRule="auto"/>
        <w:ind w:firstLine="480"/>
      </w:pPr>
      <w:r w:rsidRPr="00496B83">
        <w:t>This paper focus on the application of deep learning technology on the handwritten Chinese character recognition</w:t>
      </w:r>
      <w:r w:rsidRPr="00496B83">
        <w:t>，</w:t>
      </w:r>
      <w:r w:rsidRPr="00496B83">
        <w:t xml:space="preserve">and the main contents are divided into the three </w:t>
      </w:r>
      <w:r w:rsidR="003535B3" w:rsidRPr="00496B83">
        <w:t>parts</w:t>
      </w:r>
      <w:r w:rsidRPr="00496B83">
        <w:t xml:space="preserve">: </w:t>
      </w:r>
      <w:proofErr w:type="gramStart"/>
      <w:r w:rsidR="00E57E87" w:rsidRPr="00496B83">
        <w:t>desig</w:t>
      </w:r>
      <w:r w:rsidR="00F478D7" w:rsidRPr="00496B83">
        <w:t>n</w:t>
      </w:r>
      <w:r w:rsidR="001457AA" w:rsidRPr="00496B83">
        <w:t>ing</w:t>
      </w:r>
      <w:proofErr w:type="gramEnd"/>
      <w:r w:rsidR="001457AA" w:rsidRPr="00496B83">
        <w:t xml:space="preserve"> </w:t>
      </w:r>
      <w:r w:rsidRPr="00496B83">
        <w:t>novel recurrent neural unit, speeding up the training of recurrent neural network by GPU, and the application of recurrent neural network on online handwritten Chinese character recognition.</w:t>
      </w:r>
    </w:p>
    <w:p w:rsidR="00E561EB" w:rsidRPr="00496B83" w:rsidRDefault="006273D5" w:rsidP="00E561EB">
      <w:pPr>
        <w:pStyle w:val="a1"/>
        <w:spacing w:line="300" w:lineRule="auto"/>
        <w:ind w:firstLine="480"/>
      </w:pPr>
      <w:r w:rsidRPr="00496B83">
        <w:t>By studying</w:t>
      </w:r>
      <w:r w:rsidR="006A1947" w:rsidRPr="00496B83">
        <w:t xml:space="preserve"> the</w:t>
      </w:r>
      <w:r w:rsidR="00260411" w:rsidRPr="00496B83">
        <w:t xml:space="preserve"> traditional recurrent unit,</w:t>
      </w:r>
      <w:r w:rsidR="00E81744" w:rsidRPr="00496B83">
        <w:t xml:space="preserve"> w</w:t>
      </w:r>
      <w:r w:rsidR="00260411" w:rsidRPr="00496B83">
        <w:t>e</w:t>
      </w:r>
      <w:r w:rsidR="00E561EB" w:rsidRPr="00496B83">
        <w:t xml:space="preserve"> propose </w:t>
      </w:r>
      <w:r w:rsidR="007825FE" w:rsidRPr="00496B83">
        <w:t>two kind</w:t>
      </w:r>
      <w:r w:rsidR="0017539C" w:rsidRPr="00496B83">
        <w:t>s</w:t>
      </w:r>
      <w:r w:rsidR="00E561EB" w:rsidRPr="00496B83">
        <w:t xml:space="preserve"> of recurrent neural unit SGRU and GMU. With </w:t>
      </w:r>
      <w:r w:rsidR="002D3B61" w:rsidRPr="00496B83">
        <w:t xml:space="preserve">constant error carousels </w:t>
      </w:r>
      <w:r w:rsidR="00E561EB" w:rsidRPr="00496B83">
        <w:t>(CEC) mechanism</w:t>
      </w:r>
      <w:r w:rsidR="00D95C26" w:rsidRPr="00496B83">
        <w:t>,</w:t>
      </w:r>
      <w:r w:rsidR="00E561EB" w:rsidRPr="00496B83">
        <w:t xml:space="preserve"> </w:t>
      </w:r>
      <w:r w:rsidR="00D95C26" w:rsidRPr="00496B83">
        <w:t>we get</w:t>
      </w:r>
      <w:r w:rsidR="00E561EB" w:rsidRPr="00496B83">
        <w:t xml:space="preserve"> </w:t>
      </w:r>
      <w:r w:rsidR="00D95C26" w:rsidRPr="00496B83">
        <w:t xml:space="preserve">the </w:t>
      </w:r>
      <w:r w:rsidR="00A81EAC" w:rsidRPr="00496B83">
        <w:t>SGRU</w:t>
      </w:r>
      <w:r w:rsidR="00D95C26" w:rsidRPr="00496B83">
        <w:t xml:space="preserve"> by </w:t>
      </w:r>
      <w:r w:rsidR="00E561EB" w:rsidRPr="00496B83">
        <w:t xml:space="preserve">simplifying the </w:t>
      </w:r>
      <w:r w:rsidR="00D95C26" w:rsidRPr="00496B83">
        <w:t>GRU</w:t>
      </w:r>
      <w:r w:rsidR="00E561EB" w:rsidRPr="00496B83">
        <w:t xml:space="preserve">. GMU </w:t>
      </w:r>
      <w:r w:rsidR="00BF3609" w:rsidRPr="00496B83">
        <w:t>is other one with</w:t>
      </w:r>
      <w:r w:rsidR="00E561EB" w:rsidRPr="00496B83">
        <w:t xml:space="preserve"> </w:t>
      </w:r>
      <w:r w:rsidR="00BF3609" w:rsidRPr="00496B83">
        <w:t xml:space="preserve">a </w:t>
      </w:r>
      <w:r w:rsidR="00E561EB" w:rsidRPr="00496B83">
        <w:t xml:space="preserve">cell and </w:t>
      </w:r>
      <w:r w:rsidR="00BF3609" w:rsidRPr="00496B83">
        <w:t>two</w:t>
      </w:r>
      <w:r w:rsidR="00E561EB" w:rsidRPr="00496B83">
        <w:t xml:space="preserve"> interpolation </w:t>
      </w:r>
      <w:r w:rsidR="00BF3609" w:rsidRPr="00496B83">
        <w:t>gates, which control the information flow by cell and interpolation gate</w:t>
      </w:r>
      <w:r w:rsidR="00E561EB" w:rsidRPr="00496B83">
        <w:t>.</w:t>
      </w:r>
    </w:p>
    <w:p w:rsidR="00E561EB" w:rsidRPr="00496B83" w:rsidRDefault="00913157" w:rsidP="00E561EB">
      <w:pPr>
        <w:pStyle w:val="a1"/>
        <w:spacing w:line="300" w:lineRule="auto"/>
        <w:ind w:firstLine="480"/>
      </w:pPr>
      <w:r w:rsidRPr="00496B83">
        <w:t>We</w:t>
      </w:r>
      <w:r w:rsidR="00AF3B58" w:rsidRPr="00496B83">
        <w:t xml:space="preserve"> combine</w:t>
      </w:r>
      <w:r w:rsidR="00E561EB" w:rsidRPr="00496B83">
        <w:t xml:space="preserve"> the computational characteristics of GPU and recurrent neural networks, </w:t>
      </w:r>
      <w:r w:rsidR="00D65EF3" w:rsidRPr="00496B83">
        <w:t>and then</w:t>
      </w:r>
      <w:r w:rsidR="00E561EB" w:rsidRPr="00496B83">
        <w:t xml:space="preserve"> </w:t>
      </w:r>
      <w:r w:rsidR="00D65EF3" w:rsidRPr="00496B83">
        <w:t>propose</w:t>
      </w:r>
      <w:r w:rsidR="00E561EB" w:rsidRPr="00496B83">
        <w:t xml:space="preserve"> the parallel computing model of recurrent neural networks. In </w:t>
      </w:r>
      <w:r w:rsidR="00761EB9" w:rsidRPr="00496B83">
        <w:t>the</w:t>
      </w:r>
      <w:r w:rsidR="00E561EB" w:rsidRPr="00496B83">
        <w:t xml:space="preserve"> </w:t>
      </w:r>
      <w:r w:rsidR="00761EB9" w:rsidRPr="00496B83">
        <w:t>model</w:t>
      </w:r>
      <w:r w:rsidR="00E561EB" w:rsidRPr="00496B83">
        <w:t xml:space="preserve">, the </w:t>
      </w:r>
      <w:r w:rsidR="006A6029" w:rsidRPr="00496B83">
        <w:t>recurrent</w:t>
      </w:r>
      <w:r w:rsidR="00E561EB" w:rsidRPr="00496B83">
        <w:t xml:space="preserve"> neu</w:t>
      </w:r>
      <w:r w:rsidR="00B75D4D" w:rsidRPr="00496B83">
        <w:t xml:space="preserve">ral network calculation </w:t>
      </w:r>
      <w:r w:rsidR="00E561EB" w:rsidRPr="00496B83">
        <w:t xml:space="preserve">is divided into </w:t>
      </w:r>
      <w:r w:rsidR="006A1947" w:rsidRPr="00496B83">
        <w:t>t</w:t>
      </w:r>
      <w:r w:rsidR="00DA778E" w:rsidRPr="00496B83">
        <w:t>hree</w:t>
      </w:r>
      <w:r w:rsidR="00E561EB" w:rsidRPr="00496B83">
        <w:t xml:space="preserve"> parts, and </w:t>
      </w:r>
      <w:r w:rsidR="00B75D4D" w:rsidRPr="00496B83">
        <w:t>accelerated by</w:t>
      </w:r>
      <w:r w:rsidR="00E561EB" w:rsidRPr="00496B83">
        <w:t xml:space="preserve"> different GPU optimization technology.</w:t>
      </w:r>
    </w:p>
    <w:p w:rsidR="00E561EB" w:rsidRPr="00496B83" w:rsidRDefault="005F7275" w:rsidP="00E561EB">
      <w:pPr>
        <w:pStyle w:val="a1"/>
        <w:spacing w:line="300" w:lineRule="auto"/>
        <w:ind w:firstLine="480"/>
      </w:pPr>
      <w:r w:rsidRPr="00496B83">
        <w:t>W</w:t>
      </w:r>
      <w:r w:rsidR="00957510" w:rsidRPr="00496B83">
        <w:t>e build an</w:t>
      </w:r>
      <w:r w:rsidR="00D47D33" w:rsidRPr="00496B83">
        <w:t xml:space="preserve"> end-to-</w:t>
      </w:r>
      <w:r w:rsidR="00957510" w:rsidRPr="00496B83">
        <w:t>end online handwritten Chinese character recognition framework</w:t>
      </w:r>
      <w:r w:rsidR="0011334E" w:rsidRPr="00496B83">
        <w:t xml:space="preserve"> </w:t>
      </w:r>
      <w:r w:rsidR="00957510" w:rsidRPr="00496B83">
        <w:t>with recurrent</w:t>
      </w:r>
      <w:r w:rsidR="00E561EB" w:rsidRPr="00496B83">
        <w:t xml:space="preserve"> neural network </w:t>
      </w:r>
      <w:r w:rsidR="00D87BBD" w:rsidRPr="00496B83">
        <w:t>and</w:t>
      </w:r>
      <w:r w:rsidR="00E561EB" w:rsidRPr="00496B83">
        <w:t xml:space="preserve"> </w:t>
      </w:r>
      <w:r w:rsidR="00D87BBD" w:rsidRPr="00496B83">
        <w:t>connectionist temporal classification</w:t>
      </w:r>
      <w:r w:rsidR="0011334E" w:rsidRPr="00496B83">
        <w:t xml:space="preserve"> </w:t>
      </w:r>
      <w:r w:rsidR="00D87BBD" w:rsidRPr="00496B83">
        <w:t>(CTC)</w:t>
      </w:r>
      <w:r w:rsidR="00E561EB" w:rsidRPr="00496B83">
        <w:t>. In the</w:t>
      </w:r>
      <w:r w:rsidR="00F059F5" w:rsidRPr="00496B83">
        <w:t xml:space="preserve"> bottom</w:t>
      </w:r>
      <w:r w:rsidR="00761EB9" w:rsidRPr="00496B83">
        <w:t xml:space="preserve"> of the</w:t>
      </w:r>
      <w:r w:rsidR="00F059F5" w:rsidRPr="00496B83">
        <w:t xml:space="preserve"> </w:t>
      </w:r>
      <w:r w:rsidR="00E561EB" w:rsidRPr="00496B83">
        <w:t xml:space="preserve">framework </w:t>
      </w:r>
      <w:r w:rsidR="00761EB9" w:rsidRPr="00496B83">
        <w:t xml:space="preserve">is </w:t>
      </w:r>
      <w:r w:rsidR="00F059F5" w:rsidRPr="00496B83">
        <w:t>hierarchical subsampling recurrent neural network</w:t>
      </w:r>
      <w:r w:rsidR="00D47D33" w:rsidRPr="00496B83">
        <w:t xml:space="preserve"> </w:t>
      </w:r>
      <w:r w:rsidR="00E561EB" w:rsidRPr="00496B83">
        <w:t xml:space="preserve">(HSRNN), </w:t>
      </w:r>
      <w:r w:rsidR="00F059F5" w:rsidRPr="00496B83">
        <w:t xml:space="preserve">and in the top is </w:t>
      </w:r>
      <w:r w:rsidR="00E561EB" w:rsidRPr="00496B83">
        <w:t>CTC</w:t>
      </w:r>
      <w:r w:rsidR="00F059F5" w:rsidRPr="00496B83">
        <w:t xml:space="preserve"> which is used </w:t>
      </w:r>
      <w:r w:rsidR="003C4EA1" w:rsidRPr="00496B83">
        <w:t>to</w:t>
      </w:r>
      <w:r w:rsidR="00F059F5" w:rsidRPr="00496B83">
        <w:t xml:space="preserve"> </w:t>
      </w:r>
      <w:r w:rsidR="003653DC" w:rsidRPr="00496B83">
        <w:t>compute error</w:t>
      </w:r>
      <w:r w:rsidR="00E561EB" w:rsidRPr="00496B83">
        <w:t xml:space="preserve">. </w:t>
      </w:r>
    </w:p>
    <w:p w:rsidR="004D28FF" w:rsidRPr="00496B83" w:rsidRDefault="00E561EB" w:rsidP="004D28FF">
      <w:pPr>
        <w:pStyle w:val="a1"/>
        <w:spacing w:line="300" w:lineRule="auto"/>
        <w:ind w:firstLine="480"/>
      </w:pPr>
      <w:r w:rsidRPr="00496B83">
        <w:t xml:space="preserve">In this </w:t>
      </w:r>
      <w:r w:rsidR="00C47BD1" w:rsidRPr="00496B83">
        <w:t>thesis</w:t>
      </w:r>
      <w:r w:rsidRPr="00496B83">
        <w:t xml:space="preserve">, the research results are verified by experiments. </w:t>
      </w:r>
      <w:r w:rsidR="00C47BD1" w:rsidRPr="00496B83">
        <w:t>the</w:t>
      </w:r>
      <w:r w:rsidRPr="00496B83">
        <w:t xml:space="preserve"> novel </w:t>
      </w:r>
      <w:r w:rsidR="00C47BD1" w:rsidRPr="00496B83">
        <w:t>recurrent</w:t>
      </w:r>
      <w:r w:rsidRPr="00496B83">
        <w:t xml:space="preserve"> neural unit</w:t>
      </w:r>
      <w:r w:rsidR="00C47BD1" w:rsidRPr="00496B83">
        <w:t>s</w:t>
      </w:r>
      <w:r w:rsidRPr="00496B83">
        <w:t xml:space="preserve"> </w:t>
      </w:r>
      <w:r w:rsidR="00F12C7C" w:rsidRPr="00496B83">
        <w:t xml:space="preserve">give </w:t>
      </w:r>
      <w:r w:rsidR="00C47BD1" w:rsidRPr="00496B83">
        <w:t>excellent performance</w:t>
      </w:r>
      <w:r w:rsidRPr="00496B83">
        <w:t xml:space="preserve">; </w:t>
      </w:r>
      <w:r w:rsidR="00FE4D9E" w:rsidRPr="00496B83">
        <w:t>the</w:t>
      </w:r>
      <w:r w:rsidRPr="00496B83">
        <w:t xml:space="preserve"> parallel model also </w:t>
      </w:r>
      <w:r w:rsidR="00FE060D" w:rsidRPr="00496B83">
        <w:t xml:space="preserve">achieves </w:t>
      </w:r>
      <w:r w:rsidR="002858F7" w:rsidRPr="00496B83">
        <w:t xml:space="preserve">an </w:t>
      </w:r>
      <w:r w:rsidR="005F4C69" w:rsidRPr="00496B83">
        <w:t>excellent speedup</w:t>
      </w:r>
      <w:r w:rsidRPr="00496B83">
        <w:t xml:space="preserve"> </w:t>
      </w:r>
      <w:r w:rsidR="005F4C69" w:rsidRPr="00496B83">
        <w:t>more than</w:t>
      </w:r>
      <w:r w:rsidR="00B61815" w:rsidRPr="00496B83">
        <w:t xml:space="preserve"> 100x </w:t>
      </w:r>
      <w:r w:rsidRPr="00496B83">
        <w:t xml:space="preserve">compared to ordinary CPU training program; </w:t>
      </w:r>
      <w:r w:rsidR="006008D4" w:rsidRPr="00496B83">
        <w:t>the end-to-</w:t>
      </w:r>
      <w:r w:rsidRPr="00496B83">
        <w:t>end</w:t>
      </w:r>
      <w:r w:rsidR="000E7960" w:rsidRPr="00496B83">
        <w:t xml:space="preserve"> recognition framework </w:t>
      </w:r>
      <w:r w:rsidR="007474FE" w:rsidRPr="00496B83">
        <w:t>achieve a 97.05% accuracy rate on</w:t>
      </w:r>
      <w:r w:rsidR="00A14024" w:rsidRPr="00496B83">
        <w:t xml:space="preserve"> CASIA OLHWD2.x</w:t>
      </w:r>
      <w:r w:rsidR="007474FE" w:rsidRPr="00496B83">
        <w:t xml:space="preserve"> test set and 93.4 % on ICDAR2013 set</w:t>
      </w:r>
      <w:r w:rsidR="00953E6B" w:rsidRPr="00496B83">
        <w:t>.</w:t>
      </w:r>
    </w:p>
    <w:p w:rsidR="00AF3B58" w:rsidRPr="00496B83" w:rsidRDefault="00AF3B58" w:rsidP="00AF3B58">
      <w:pPr>
        <w:pStyle w:val="a1"/>
        <w:spacing w:line="300" w:lineRule="auto"/>
        <w:ind w:firstLineChars="0" w:firstLine="0"/>
      </w:pPr>
    </w:p>
    <w:p w:rsidR="005A0150" w:rsidRPr="00496B83" w:rsidRDefault="00AF3B58" w:rsidP="00AF3B58">
      <w:pPr>
        <w:pStyle w:val="a1"/>
        <w:spacing w:line="300" w:lineRule="auto"/>
        <w:ind w:firstLineChars="0" w:firstLine="0"/>
      </w:pPr>
      <w:r w:rsidRPr="00496B83">
        <w:t>Keywords:</w:t>
      </w:r>
      <w:r w:rsidR="005A775E" w:rsidRPr="00496B83">
        <w:t xml:space="preserve"> deep learning</w:t>
      </w:r>
      <w:r w:rsidR="00890555" w:rsidRPr="00496B83">
        <w:t>,</w:t>
      </w:r>
      <w:r w:rsidR="005A775E" w:rsidRPr="00496B83">
        <w:t xml:space="preserve"> </w:t>
      </w:r>
      <w:r w:rsidR="00890555" w:rsidRPr="00496B83">
        <w:t>GPU</w:t>
      </w:r>
      <w:r w:rsidR="00462DA1" w:rsidRPr="00496B83">
        <w:t xml:space="preserve"> Parallel</w:t>
      </w:r>
      <w:r w:rsidR="00890555" w:rsidRPr="00496B83">
        <w:t xml:space="preserve">, recurrent neural network, </w:t>
      </w:r>
      <w:r w:rsidR="00D3245D" w:rsidRPr="00496B83">
        <w:t xml:space="preserve">handwritten </w:t>
      </w:r>
      <w:r w:rsidR="006B1792" w:rsidRPr="00496B83">
        <w:t xml:space="preserve">text </w:t>
      </w:r>
      <w:r w:rsidR="00D3245D" w:rsidRPr="00496B83">
        <w:t>recognition</w:t>
      </w:r>
    </w:p>
    <w:p w:rsidR="00E561EB" w:rsidRPr="00496B83" w:rsidRDefault="00E561EB" w:rsidP="00B47330">
      <w:pPr>
        <w:pStyle w:val="TOC"/>
        <w:jc w:val="center"/>
        <w:rPr>
          <w:b w:val="0"/>
        </w:rPr>
      </w:pPr>
      <w:r w:rsidRPr="00496B83">
        <w:rPr>
          <w:b w:val="0"/>
          <w:lang w:val="zh-CN"/>
        </w:rPr>
        <w:lastRenderedPageBreak/>
        <w:t>目录</w:t>
      </w:r>
    </w:p>
    <w:p w:rsidR="00DA2324" w:rsidRDefault="00E561EB">
      <w:pPr>
        <w:pStyle w:val="10"/>
        <w:rPr>
          <w:rFonts w:asciiTheme="minorHAnsi" w:eastAsiaTheme="minorEastAsia" w:hAnsiTheme="minorHAnsi" w:cstheme="minorBidi"/>
          <w:noProof/>
          <w:sz w:val="21"/>
          <w:szCs w:val="22"/>
        </w:rPr>
      </w:pPr>
      <w:r w:rsidRPr="00496B83">
        <w:fldChar w:fldCharType="begin"/>
      </w:r>
      <w:r w:rsidRPr="00496B83">
        <w:instrText xml:space="preserve"> TOC \o "1-3" \h \z \u </w:instrText>
      </w:r>
      <w:r w:rsidRPr="00496B83">
        <w:fldChar w:fldCharType="separate"/>
      </w:r>
      <w:hyperlink w:anchor="_Toc455064489" w:history="1">
        <w:r w:rsidR="00DA2324" w:rsidRPr="00C20AEC">
          <w:rPr>
            <w:rStyle w:val="af2"/>
            <w:rFonts w:hint="eastAsia"/>
            <w:noProof/>
          </w:rPr>
          <w:t>摘</w:t>
        </w:r>
        <w:r w:rsidR="00DA2324" w:rsidRPr="00C20AEC">
          <w:rPr>
            <w:rStyle w:val="af2"/>
            <w:noProof/>
          </w:rPr>
          <w:t xml:space="preserve">  </w:t>
        </w:r>
        <w:r w:rsidR="00DA2324" w:rsidRPr="00C20AEC">
          <w:rPr>
            <w:rStyle w:val="af2"/>
            <w:rFonts w:hint="eastAsia"/>
            <w:noProof/>
          </w:rPr>
          <w:t>要</w:t>
        </w:r>
        <w:r w:rsidR="00DA2324">
          <w:rPr>
            <w:noProof/>
            <w:webHidden/>
          </w:rPr>
          <w:tab/>
        </w:r>
        <w:r w:rsidR="00DA2324">
          <w:rPr>
            <w:noProof/>
            <w:webHidden/>
          </w:rPr>
          <w:fldChar w:fldCharType="begin"/>
        </w:r>
        <w:r w:rsidR="00DA2324">
          <w:rPr>
            <w:noProof/>
            <w:webHidden/>
          </w:rPr>
          <w:instrText xml:space="preserve"> PAGEREF _Toc455064489 \h </w:instrText>
        </w:r>
        <w:r w:rsidR="00DA2324">
          <w:rPr>
            <w:noProof/>
            <w:webHidden/>
          </w:rPr>
        </w:r>
        <w:r w:rsidR="00DA2324">
          <w:rPr>
            <w:noProof/>
            <w:webHidden/>
          </w:rPr>
          <w:fldChar w:fldCharType="separate"/>
        </w:r>
        <w:r w:rsidR="007D4497">
          <w:rPr>
            <w:noProof/>
            <w:webHidden/>
          </w:rPr>
          <w:t>I</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490" w:history="1">
        <w:r w:rsidR="00DA2324" w:rsidRPr="00C20AEC">
          <w:rPr>
            <w:rStyle w:val="af2"/>
            <w:noProof/>
          </w:rPr>
          <w:t>Abstract</w:t>
        </w:r>
        <w:r w:rsidR="00DA2324">
          <w:rPr>
            <w:noProof/>
            <w:webHidden/>
          </w:rPr>
          <w:tab/>
        </w:r>
        <w:r w:rsidR="00DA2324">
          <w:rPr>
            <w:noProof/>
            <w:webHidden/>
          </w:rPr>
          <w:fldChar w:fldCharType="begin"/>
        </w:r>
        <w:r w:rsidR="00DA2324">
          <w:rPr>
            <w:noProof/>
            <w:webHidden/>
          </w:rPr>
          <w:instrText xml:space="preserve"> PAGEREF _Toc455064490 \h </w:instrText>
        </w:r>
        <w:r w:rsidR="00DA2324">
          <w:rPr>
            <w:noProof/>
            <w:webHidden/>
          </w:rPr>
        </w:r>
        <w:r w:rsidR="00DA2324">
          <w:rPr>
            <w:noProof/>
            <w:webHidden/>
          </w:rPr>
          <w:fldChar w:fldCharType="separate"/>
        </w:r>
        <w:r w:rsidR="007D4497">
          <w:rPr>
            <w:noProof/>
            <w:webHidden/>
          </w:rPr>
          <w:t>II</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491" w:history="1">
        <w:r w:rsidR="00DA2324" w:rsidRPr="00C20AEC">
          <w:rPr>
            <w:rStyle w:val="af2"/>
            <w:rFonts w:hint="eastAsia"/>
            <w:noProof/>
          </w:rPr>
          <w:t>第</w:t>
        </w:r>
        <w:r w:rsidR="00DA2324" w:rsidRPr="00C20AEC">
          <w:rPr>
            <w:rStyle w:val="af2"/>
            <w:rFonts w:hint="eastAsia"/>
            <w:noProof/>
          </w:rPr>
          <w:t>1</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绪论</w:t>
        </w:r>
        <w:r w:rsidR="00DA2324">
          <w:rPr>
            <w:noProof/>
            <w:webHidden/>
          </w:rPr>
          <w:tab/>
        </w:r>
        <w:r w:rsidR="00DA2324">
          <w:rPr>
            <w:noProof/>
            <w:webHidden/>
          </w:rPr>
          <w:fldChar w:fldCharType="begin"/>
        </w:r>
        <w:r w:rsidR="00DA2324">
          <w:rPr>
            <w:noProof/>
            <w:webHidden/>
          </w:rPr>
          <w:instrText xml:space="preserve"> PAGEREF _Toc455064491 \h </w:instrText>
        </w:r>
        <w:r w:rsidR="00DA2324">
          <w:rPr>
            <w:noProof/>
            <w:webHidden/>
          </w:rPr>
        </w:r>
        <w:r w:rsidR="00DA2324">
          <w:rPr>
            <w:noProof/>
            <w:webHidden/>
          </w:rPr>
          <w:fldChar w:fldCharType="separate"/>
        </w:r>
        <w:r w:rsidR="007D4497">
          <w:rPr>
            <w:noProof/>
            <w:webHidden/>
          </w:rPr>
          <w:t>1</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2" w:history="1">
        <w:r w:rsidR="00DA2324" w:rsidRPr="00C20AEC">
          <w:rPr>
            <w:rStyle w:val="af2"/>
            <w:noProof/>
          </w:rPr>
          <w:t>1.1</w:t>
        </w:r>
        <w:r w:rsidR="00DA2324" w:rsidRPr="00C20AEC">
          <w:rPr>
            <w:rStyle w:val="af2"/>
            <w:rFonts w:hint="eastAsia"/>
            <w:noProof/>
          </w:rPr>
          <w:t xml:space="preserve"> </w:t>
        </w:r>
        <w:r w:rsidR="00DA2324" w:rsidRPr="00C20AEC">
          <w:rPr>
            <w:rStyle w:val="af2"/>
            <w:rFonts w:hint="eastAsia"/>
            <w:noProof/>
          </w:rPr>
          <w:t>课题背景</w:t>
        </w:r>
        <w:r w:rsidR="00DA2324">
          <w:rPr>
            <w:noProof/>
            <w:webHidden/>
          </w:rPr>
          <w:tab/>
        </w:r>
        <w:r w:rsidR="00DA2324">
          <w:rPr>
            <w:noProof/>
            <w:webHidden/>
          </w:rPr>
          <w:fldChar w:fldCharType="begin"/>
        </w:r>
        <w:r w:rsidR="00DA2324">
          <w:rPr>
            <w:noProof/>
            <w:webHidden/>
          </w:rPr>
          <w:instrText xml:space="preserve"> PAGEREF _Toc455064492 \h </w:instrText>
        </w:r>
        <w:r w:rsidR="00DA2324">
          <w:rPr>
            <w:noProof/>
            <w:webHidden/>
          </w:rPr>
        </w:r>
        <w:r w:rsidR="00DA2324">
          <w:rPr>
            <w:noProof/>
            <w:webHidden/>
          </w:rPr>
          <w:fldChar w:fldCharType="separate"/>
        </w:r>
        <w:r w:rsidR="007D4497">
          <w:rPr>
            <w:noProof/>
            <w:webHidden/>
          </w:rPr>
          <w:t>1</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3" w:history="1">
        <w:r w:rsidR="00DA2324" w:rsidRPr="00C20AEC">
          <w:rPr>
            <w:rStyle w:val="af2"/>
            <w:noProof/>
          </w:rPr>
          <w:t>1.2</w:t>
        </w:r>
        <w:r w:rsidR="00DA2324" w:rsidRPr="00C20AEC">
          <w:rPr>
            <w:rStyle w:val="af2"/>
            <w:rFonts w:hint="eastAsia"/>
            <w:noProof/>
          </w:rPr>
          <w:t xml:space="preserve"> </w:t>
        </w:r>
        <w:r w:rsidR="00DA2324" w:rsidRPr="00C20AEC">
          <w:rPr>
            <w:rStyle w:val="af2"/>
            <w:rFonts w:hint="eastAsia"/>
            <w:noProof/>
          </w:rPr>
          <w:t>项目开发目的和意义</w:t>
        </w:r>
        <w:r w:rsidR="00DA2324">
          <w:rPr>
            <w:noProof/>
            <w:webHidden/>
          </w:rPr>
          <w:tab/>
        </w:r>
        <w:r w:rsidR="00DA2324">
          <w:rPr>
            <w:noProof/>
            <w:webHidden/>
          </w:rPr>
          <w:fldChar w:fldCharType="begin"/>
        </w:r>
        <w:r w:rsidR="00DA2324">
          <w:rPr>
            <w:noProof/>
            <w:webHidden/>
          </w:rPr>
          <w:instrText xml:space="preserve"> PAGEREF _Toc455064493 \h </w:instrText>
        </w:r>
        <w:r w:rsidR="00DA2324">
          <w:rPr>
            <w:noProof/>
            <w:webHidden/>
          </w:rPr>
        </w:r>
        <w:r w:rsidR="00DA2324">
          <w:rPr>
            <w:noProof/>
            <w:webHidden/>
          </w:rPr>
          <w:fldChar w:fldCharType="separate"/>
        </w:r>
        <w:r w:rsidR="007D4497">
          <w:rPr>
            <w:noProof/>
            <w:webHidden/>
          </w:rPr>
          <w:t>2</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4" w:history="1">
        <w:r w:rsidR="00DA2324" w:rsidRPr="00C20AEC">
          <w:rPr>
            <w:rStyle w:val="af2"/>
            <w:noProof/>
          </w:rPr>
          <w:t>1.3</w:t>
        </w:r>
        <w:r w:rsidR="00DA2324" w:rsidRPr="00C20AEC">
          <w:rPr>
            <w:rStyle w:val="af2"/>
            <w:rFonts w:hint="eastAsia"/>
            <w:noProof/>
          </w:rPr>
          <w:t xml:space="preserve"> </w:t>
        </w:r>
        <w:r w:rsidR="00DA2324" w:rsidRPr="00C20AEC">
          <w:rPr>
            <w:rStyle w:val="af2"/>
            <w:rFonts w:hint="eastAsia"/>
            <w:noProof/>
          </w:rPr>
          <w:t>国内外相关领域现状分析</w:t>
        </w:r>
        <w:r w:rsidR="00DA2324">
          <w:rPr>
            <w:noProof/>
            <w:webHidden/>
          </w:rPr>
          <w:tab/>
        </w:r>
        <w:r w:rsidR="00DA2324">
          <w:rPr>
            <w:noProof/>
            <w:webHidden/>
          </w:rPr>
          <w:fldChar w:fldCharType="begin"/>
        </w:r>
        <w:r w:rsidR="00DA2324">
          <w:rPr>
            <w:noProof/>
            <w:webHidden/>
          </w:rPr>
          <w:instrText xml:space="preserve"> PAGEREF _Toc455064494 \h </w:instrText>
        </w:r>
        <w:r w:rsidR="00DA2324">
          <w:rPr>
            <w:noProof/>
            <w:webHidden/>
          </w:rPr>
        </w:r>
        <w:r w:rsidR="00DA2324">
          <w:rPr>
            <w:noProof/>
            <w:webHidden/>
          </w:rPr>
          <w:fldChar w:fldCharType="separate"/>
        </w:r>
        <w:r w:rsidR="007D4497">
          <w:rPr>
            <w:noProof/>
            <w:webHidden/>
          </w:rPr>
          <w:t>3</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5" w:history="1">
        <w:r w:rsidR="00DA2324" w:rsidRPr="00C20AEC">
          <w:rPr>
            <w:rStyle w:val="af2"/>
            <w:noProof/>
          </w:rPr>
          <w:t>1.4</w:t>
        </w:r>
        <w:r w:rsidR="00DA2324" w:rsidRPr="00C20AEC">
          <w:rPr>
            <w:rStyle w:val="af2"/>
            <w:rFonts w:hint="eastAsia"/>
            <w:noProof/>
          </w:rPr>
          <w:t xml:space="preserve"> </w:t>
        </w:r>
        <w:r w:rsidR="00DA2324" w:rsidRPr="00C20AEC">
          <w:rPr>
            <w:rStyle w:val="af2"/>
            <w:rFonts w:hint="eastAsia"/>
            <w:noProof/>
          </w:rPr>
          <w:t>本文主要工作内容</w:t>
        </w:r>
        <w:r w:rsidR="00DA2324">
          <w:rPr>
            <w:noProof/>
            <w:webHidden/>
          </w:rPr>
          <w:tab/>
        </w:r>
        <w:r w:rsidR="00DA2324">
          <w:rPr>
            <w:noProof/>
            <w:webHidden/>
          </w:rPr>
          <w:fldChar w:fldCharType="begin"/>
        </w:r>
        <w:r w:rsidR="00DA2324">
          <w:rPr>
            <w:noProof/>
            <w:webHidden/>
          </w:rPr>
          <w:instrText xml:space="preserve"> PAGEREF _Toc455064495 \h </w:instrText>
        </w:r>
        <w:r w:rsidR="00DA2324">
          <w:rPr>
            <w:noProof/>
            <w:webHidden/>
          </w:rPr>
        </w:r>
        <w:r w:rsidR="00DA2324">
          <w:rPr>
            <w:noProof/>
            <w:webHidden/>
          </w:rPr>
          <w:fldChar w:fldCharType="separate"/>
        </w:r>
        <w:r w:rsidR="007D4497">
          <w:rPr>
            <w:noProof/>
            <w:webHidden/>
          </w:rPr>
          <w:t>5</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496" w:history="1">
        <w:r w:rsidR="00DA2324" w:rsidRPr="00C20AEC">
          <w:rPr>
            <w:rStyle w:val="af2"/>
            <w:rFonts w:hint="eastAsia"/>
            <w:noProof/>
          </w:rPr>
          <w:t>第</w:t>
        </w:r>
        <w:r w:rsidR="00DA2324" w:rsidRPr="00C20AEC">
          <w:rPr>
            <w:rStyle w:val="af2"/>
            <w:rFonts w:hint="eastAsia"/>
            <w:noProof/>
          </w:rPr>
          <w:t>2</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需求分析和总体设计</w:t>
        </w:r>
        <w:r w:rsidR="00DA2324">
          <w:rPr>
            <w:noProof/>
            <w:webHidden/>
          </w:rPr>
          <w:tab/>
        </w:r>
        <w:r w:rsidR="00DA2324">
          <w:rPr>
            <w:noProof/>
            <w:webHidden/>
          </w:rPr>
          <w:fldChar w:fldCharType="begin"/>
        </w:r>
        <w:r w:rsidR="00DA2324">
          <w:rPr>
            <w:noProof/>
            <w:webHidden/>
          </w:rPr>
          <w:instrText xml:space="preserve"> PAGEREF _Toc455064496 \h </w:instrText>
        </w:r>
        <w:r w:rsidR="00DA2324">
          <w:rPr>
            <w:noProof/>
            <w:webHidden/>
          </w:rPr>
        </w:r>
        <w:r w:rsidR="00DA2324">
          <w:rPr>
            <w:noProof/>
            <w:webHidden/>
          </w:rPr>
          <w:fldChar w:fldCharType="separate"/>
        </w:r>
        <w:r w:rsidR="007D4497">
          <w:rPr>
            <w:noProof/>
            <w:webHidden/>
          </w:rPr>
          <w:t>6</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7" w:history="1">
        <w:r w:rsidR="00DA2324" w:rsidRPr="00C20AEC">
          <w:rPr>
            <w:rStyle w:val="af2"/>
            <w:noProof/>
          </w:rPr>
          <w:t>2.1</w:t>
        </w:r>
        <w:r w:rsidR="00DA2324" w:rsidRPr="00C20AEC">
          <w:rPr>
            <w:rStyle w:val="af2"/>
            <w:rFonts w:hint="eastAsia"/>
            <w:noProof/>
          </w:rPr>
          <w:t xml:space="preserve"> </w:t>
        </w:r>
        <w:r w:rsidR="00DA2324" w:rsidRPr="00C20AEC">
          <w:rPr>
            <w:rStyle w:val="af2"/>
            <w:rFonts w:hint="eastAsia"/>
            <w:noProof/>
          </w:rPr>
          <w:t>需求分析</w:t>
        </w:r>
        <w:r w:rsidR="00DA2324">
          <w:rPr>
            <w:noProof/>
            <w:webHidden/>
          </w:rPr>
          <w:tab/>
        </w:r>
        <w:r w:rsidR="00DA2324">
          <w:rPr>
            <w:noProof/>
            <w:webHidden/>
          </w:rPr>
          <w:fldChar w:fldCharType="begin"/>
        </w:r>
        <w:r w:rsidR="00DA2324">
          <w:rPr>
            <w:noProof/>
            <w:webHidden/>
          </w:rPr>
          <w:instrText xml:space="preserve"> PAGEREF _Toc455064497 \h </w:instrText>
        </w:r>
        <w:r w:rsidR="00DA2324">
          <w:rPr>
            <w:noProof/>
            <w:webHidden/>
          </w:rPr>
        </w:r>
        <w:r w:rsidR="00DA2324">
          <w:rPr>
            <w:noProof/>
            <w:webHidden/>
          </w:rPr>
          <w:fldChar w:fldCharType="separate"/>
        </w:r>
        <w:r w:rsidR="007D4497">
          <w:rPr>
            <w:noProof/>
            <w:webHidden/>
          </w:rPr>
          <w:t>6</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498" w:history="1">
        <w:r w:rsidR="00DA2324" w:rsidRPr="00C20AEC">
          <w:rPr>
            <w:rStyle w:val="af2"/>
            <w:noProof/>
          </w:rPr>
          <w:t>2.1.1</w:t>
        </w:r>
        <w:r w:rsidR="00DA2324" w:rsidRPr="00C20AEC">
          <w:rPr>
            <w:rStyle w:val="af2"/>
            <w:rFonts w:hint="eastAsia"/>
            <w:noProof/>
          </w:rPr>
          <w:t xml:space="preserve"> </w:t>
        </w:r>
        <w:r w:rsidR="00DA2324" w:rsidRPr="00C20AEC">
          <w:rPr>
            <w:rStyle w:val="af2"/>
            <w:rFonts w:hint="eastAsia"/>
            <w:noProof/>
          </w:rPr>
          <w:t>系统功能性需求</w:t>
        </w:r>
        <w:r w:rsidR="00DA2324">
          <w:rPr>
            <w:noProof/>
            <w:webHidden/>
          </w:rPr>
          <w:tab/>
        </w:r>
        <w:r w:rsidR="00DA2324">
          <w:rPr>
            <w:noProof/>
            <w:webHidden/>
          </w:rPr>
          <w:fldChar w:fldCharType="begin"/>
        </w:r>
        <w:r w:rsidR="00DA2324">
          <w:rPr>
            <w:noProof/>
            <w:webHidden/>
          </w:rPr>
          <w:instrText xml:space="preserve"> PAGEREF _Toc455064498 \h </w:instrText>
        </w:r>
        <w:r w:rsidR="00DA2324">
          <w:rPr>
            <w:noProof/>
            <w:webHidden/>
          </w:rPr>
        </w:r>
        <w:r w:rsidR="00DA2324">
          <w:rPr>
            <w:noProof/>
            <w:webHidden/>
          </w:rPr>
          <w:fldChar w:fldCharType="separate"/>
        </w:r>
        <w:r w:rsidR="007D4497">
          <w:rPr>
            <w:noProof/>
            <w:webHidden/>
          </w:rPr>
          <w:t>6</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499" w:history="1">
        <w:r w:rsidR="00DA2324" w:rsidRPr="00C20AEC">
          <w:rPr>
            <w:rStyle w:val="af2"/>
            <w:noProof/>
          </w:rPr>
          <w:t>2.2</w:t>
        </w:r>
        <w:r w:rsidR="00DA2324" w:rsidRPr="00C20AEC">
          <w:rPr>
            <w:rStyle w:val="af2"/>
            <w:rFonts w:hint="eastAsia"/>
            <w:noProof/>
          </w:rPr>
          <w:t xml:space="preserve"> </w:t>
        </w:r>
        <w:r w:rsidR="00DA2324" w:rsidRPr="00C20AEC">
          <w:rPr>
            <w:rStyle w:val="af2"/>
            <w:rFonts w:hint="eastAsia"/>
            <w:noProof/>
          </w:rPr>
          <w:t>总体设计</w:t>
        </w:r>
        <w:r w:rsidR="00DA2324">
          <w:rPr>
            <w:noProof/>
            <w:webHidden/>
          </w:rPr>
          <w:tab/>
        </w:r>
        <w:r w:rsidR="00DA2324">
          <w:rPr>
            <w:noProof/>
            <w:webHidden/>
          </w:rPr>
          <w:fldChar w:fldCharType="begin"/>
        </w:r>
        <w:r w:rsidR="00DA2324">
          <w:rPr>
            <w:noProof/>
            <w:webHidden/>
          </w:rPr>
          <w:instrText xml:space="preserve"> PAGEREF _Toc455064499 \h </w:instrText>
        </w:r>
        <w:r w:rsidR="00DA2324">
          <w:rPr>
            <w:noProof/>
            <w:webHidden/>
          </w:rPr>
        </w:r>
        <w:r w:rsidR="00DA2324">
          <w:rPr>
            <w:noProof/>
            <w:webHidden/>
          </w:rPr>
          <w:fldChar w:fldCharType="separate"/>
        </w:r>
        <w:r w:rsidR="007D4497">
          <w:rPr>
            <w:noProof/>
            <w:webHidden/>
          </w:rPr>
          <w:t>10</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00" w:history="1">
        <w:r w:rsidR="00DA2324" w:rsidRPr="00C20AEC">
          <w:rPr>
            <w:rStyle w:val="af2"/>
            <w:noProof/>
          </w:rPr>
          <w:t>2.2.1</w:t>
        </w:r>
        <w:r w:rsidR="00DA2324" w:rsidRPr="00C20AEC">
          <w:rPr>
            <w:rStyle w:val="af2"/>
            <w:rFonts w:hint="eastAsia"/>
            <w:noProof/>
          </w:rPr>
          <w:t xml:space="preserve"> </w:t>
        </w:r>
        <w:r w:rsidR="00DA2324" w:rsidRPr="00C20AEC">
          <w:rPr>
            <w:rStyle w:val="af2"/>
            <w:rFonts w:hint="eastAsia"/>
            <w:noProof/>
          </w:rPr>
          <w:t>系统功能结构</w:t>
        </w:r>
        <w:r w:rsidR="00DA2324">
          <w:rPr>
            <w:noProof/>
            <w:webHidden/>
          </w:rPr>
          <w:tab/>
        </w:r>
        <w:r w:rsidR="00DA2324">
          <w:rPr>
            <w:noProof/>
            <w:webHidden/>
          </w:rPr>
          <w:fldChar w:fldCharType="begin"/>
        </w:r>
        <w:r w:rsidR="00DA2324">
          <w:rPr>
            <w:noProof/>
            <w:webHidden/>
          </w:rPr>
          <w:instrText xml:space="preserve"> PAGEREF _Toc455064500 \h </w:instrText>
        </w:r>
        <w:r w:rsidR="00DA2324">
          <w:rPr>
            <w:noProof/>
            <w:webHidden/>
          </w:rPr>
        </w:r>
        <w:r w:rsidR="00DA2324">
          <w:rPr>
            <w:noProof/>
            <w:webHidden/>
          </w:rPr>
          <w:fldChar w:fldCharType="separate"/>
        </w:r>
        <w:r w:rsidR="007D4497">
          <w:rPr>
            <w:noProof/>
            <w:webHidden/>
          </w:rPr>
          <w:t>10</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01" w:history="1">
        <w:r w:rsidR="00DA2324" w:rsidRPr="00C20AEC">
          <w:rPr>
            <w:rStyle w:val="af2"/>
            <w:noProof/>
          </w:rPr>
          <w:t>2.2.2</w:t>
        </w:r>
        <w:r w:rsidR="00DA2324" w:rsidRPr="00C20AEC">
          <w:rPr>
            <w:rStyle w:val="af2"/>
            <w:rFonts w:hint="eastAsia"/>
            <w:noProof/>
          </w:rPr>
          <w:t xml:space="preserve"> </w:t>
        </w:r>
        <w:r w:rsidR="00DA2324" w:rsidRPr="00C20AEC">
          <w:rPr>
            <w:rStyle w:val="af2"/>
            <w:rFonts w:hint="eastAsia"/>
            <w:noProof/>
          </w:rPr>
          <w:t>系统主要功能活动</w:t>
        </w:r>
        <w:r w:rsidR="00DA2324">
          <w:rPr>
            <w:noProof/>
            <w:webHidden/>
          </w:rPr>
          <w:tab/>
        </w:r>
        <w:r w:rsidR="00DA2324">
          <w:rPr>
            <w:noProof/>
            <w:webHidden/>
          </w:rPr>
          <w:fldChar w:fldCharType="begin"/>
        </w:r>
        <w:r w:rsidR="00DA2324">
          <w:rPr>
            <w:noProof/>
            <w:webHidden/>
          </w:rPr>
          <w:instrText xml:space="preserve"> PAGEREF _Toc455064501 \h </w:instrText>
        </w:r>
        <w:r w:rsidR="00DA2324">
          <w:rPr>
            <w:noProof/>
            <w:webHidden/>
          </w:rPr>
        </w:r>
        <w:r w:rsidR="00DA2324">
          <w:rPr>
            <w:noProof/>
            <w:webHidden/>
          </w:rPr>
          <w:fldChar w:fldCharType="separate"/>
        </w:r>
        <w:r w:rsidR="007D4497">
          <w:rPr>
            <w:noProof/>
            <w:webHidden/>
          </w:rPr>
          <w:t>11</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02" w:history="1">
        <w:r w:rsidR="00DA2324" w:rsidRPr="00C20AEC">
          <w:rPr>
            <w:rStyle w:val="af2"/>
            <w:noProof/>
          </w:rPr>
          <w:t>2.2.3</w:t>
        </w:r>
        <w:r w:rsidR="00DA2324" w:rsidRPr="00C20AEC">
          <w:rPr>
            <w:rStyle w:val="af2"/>
            <w:rFonts w:hint="eastAsia"/>
            <w:noProof/>
          </w:rPr>
          <w:t xml:space="preserve"> </w:t>
        </w:r>
        <w:r w:rsidR="00DA2324" w:rsidRPr="00C20AEC">
          <w:rPr>
            <w:rStyle w:val="af2"/>
            <w:rFonts w:hint="eastAsia"/>
            <w:noProof/>
          </w:rPr>
          <w:t>系统功能模块与架构</w:t>
        </w:r>
        <w:r w:rsidR="00DA2324">
          <w:rPr>
            <w:noProof/>
            <w:webHidden/>
          </w:rPr>
          <w:tab/>
        </w:r>
        <w:r w:rsidR="00DA2324">
          <w:rPr>
            <w:noProof/>
            <w:webHidden/>
          </w:rPr>
          <w:fldChar w:fldCharType="begin"/>
        </w:r>
        <w:r w:rsidR="00DA2324">
          <w:rPr>
            <w:noProof/>
            <w:webHidden/>
          </w:rPr>
          <w:instrText xml:space="preserve"> PAGEREF _Toc455064502 \h </w:instrText>
        </w:r>
        <w:r w:rsidR="00DA2324">
          <w:rPr>
            <w:noProof/>
            <w:webHidden/>
          </w:rPr>
        </w:r>
        <w:r w:rsidR="00DA2324">
          <w:rPr>
            <w:noProof/>
            <w:webHidden/>
          </w:rPr>
          <w:fldChar w:fldCharType="separate"/>
        </w:r>
        <w:r w:rsidR="007D4497">
          <w:rPr>
            <w:noProof/>
            <w:webHidden/>
          </w:rPr>
          <w:t>13</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03" w:history="1">
        <w:r w:rsidR="00DA2324" w:rsidRPr="00C20AEC">
          <w:rPr>
            <w:rStyle w:val="af2"/>
            <w:noProof/>
          </w:rPr>
          <w:t>2.3</w:t>
        </w:r>
        <w:r w:rsidR="00DA2324" w:rsidRPr="00C20AEC">
          <w:rPr>
            <w:rStyle w:val="af2"/>
            <w:rFonts w:hint="eastAsia"/>
            <w:noProof/>
          </w:rPr>
          <w:t xml:space="preserve"> </w:t>
        </w:r>
        <w:r w:rsidR="00DA2324" w:rsidRPr="00C20AEC">
          <w:rPr>
            <w:rStyle w:val="af2"/>
            <w:rFonts w:hint="eastAsia"/>
            <w:noProof/>
          </w:rPr>
          <w:t>本章小结</w:t>
        </w:r>
        <w:r w:rsidR="00DA2324">
          <w:rPr>
            <w:noProof/>
            <w:webHidden/>
          </w:rPr>
          <w:tab/>
        </w:r>
        <w:r w:rsidR="00DA2324">
          <w:rPr>
            <w:noProof/>
            <w:webHidden/>
          </w:rPr>
          <w:fldChar w:fldCharType="begin"/>
        </w:r>
        <w:r w:rsidR="00DA2324">
          <w:rPr>
            <w:noProof/>
            <w:webHidden/>
          </w:rPr>
          <w:instrText xml:space="preserve"> PAGEREF _Toc455064503 \h </w:instrText>
        </w:r>
        <w:r w:rsidR="00DA2324">
          <w:rPr>
            <w:noProof/>
            <w:webHidden/>
          </w:rPr>
        </w:r>
        <w:r w:rsidR="00DA2324">
          <w:rPr>
            <w:noProof/>
            <w:webHidden/>
          </w:rPr>
          <w:fldChar w:fldCharType="separate"/>
        </w:r>
        <w:r w:rsidR="007D4497">
          <w:rPr>
            <w:noProof/>
            <w:webHidden/>
          </w:rPr>
          <w:t>14</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04" w:history="1">
        <w:r w:rsidR="00DA2324" w:rsidRPr="00C20AEC">
          <w:rPr>
            <w:rStyle w:val="af2"/>
            <w:rFonts w:hint="eastAsia"/>
            <w:noProof/>
          </w:rPr>
          <w:t>第</w:t>
        </w:r>
        <w:r w:rsidR="00DA2324" w:rsidRPr="00C20AEC">
          <w:rPr>
            <w:rStyle w:val="af2"/>
            <w:rFonts w:hint="eastAsia"/>
            <w:noProof/>
          </w:rPr>
          <w:t>3</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核心算法及技术</w:t>
        </w:r>
        <w:r w:rsidR="00DA2324">
          <w:rPr>
            <w:noProof/>
            <w:webHidden/>
          </w:rPr>
          <w:tab/>
        </w:r>
        <w:r w:rsidR="00DA2324">
          <w:rPr>
            <w:noProof/>
            <w:webHidden/>
          </w:rPr>
          <w:fldChar w:fldCharType="begin"/>
        </w:r>
        <w:r w:rsidR="00DA2324">
          <w:rPr>
            <w:noProof/>
            <w:webHidden/>
          </w:rPr>
          <w:instrText xml:space="preserve"> PAGEREF _Toc455064504 \h </w:instrText>
        </w:r>
        <w:r w:rsidR="00DA2324">
          <w:rPr>
            <w:noProof/>
            <w:webHidden/>
          </w:rPr>
        </w:r>
        <w:r w:rsidR="00DA2324">
          <w:rPr>
            <w:noProof/>
            <w:webHidden/>
          </w:rPr>
          <w:fldChar w:fldCharType="separate"/>
        </w:r>
        <w:r w:rsidR="007D4497">
          <w:rPr>
            <w:noProof/>
            <w:webHidden/>
          </w:rPr>
          <w:t>15</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05" w:history="1">
        <w:r w:rsidR="00DA2324" w:rsidRPr="00C20AEC">
          <w:rPr>
            <w:rStyle w:val="af2"/>
            <w:noProof/>
          </w:rPr>
          <w:t>3.1</w:t>
        </w:r>
        <w:r w:rsidR="00DA2324" w:rsidRPr="00C20AEC">
          <w:rPr>
            <w:rStyle w:val="af2"/>
            <w:rFonts w:hint="eastAsia"/>
            <w:noProof/>
          </w:rPr>
          <w:t xml:space="preserve"> </w:t>
        </w:r>
        <w:r w:rsidR="00DA2324" w:rsidRPr="00C20AEC">
          <w:rPr>
            <w:rStyle w:val="af2"/>
            <w:rFonts w:hint="eastAsia"/>
            <w:noProof/>
          </w:rPr>
          <w:t>神经网络</w:t>
        </w:r>
        <w:r w:rsidR="00DA2324">
          <w:rPr>
            <w:noProof/>
            <w:webHidden/>
          </w:rPr>
          <w:tab/>
        </w:r>
        <w:r w:rsidR="00DA2324">
          <w:rPr>
            <w:noProof/>
            <w:webHidden/>
          </w:rPr>
          <w:fldChar w:fldCharType="begin"/>
        </w:r>
        <w:r w:rsidR="00DA2324">
          <w:rPr>
            <w:noProof/>
            <w:webHidden/>
          </w:rPr>
          <w:instrText xml:space="preserve"> PAGEREF _Toc455064505 \h </w:instrText>
        </w:r>
        <w:r w:rsidR="00DA2324">
          <w:rPr>
            <w:noProof/>
            <w:webHidden/>
          </w:rPr>
        </w:r>
        <w:r w:rsidR="00DA2324">
          <w:rPr>
            <w:noProof/>
            <w:webHidden/>
          </w:rPr>
          <w:fldChar w:fldCharType="separate"/>
        </w:r>
        <w:r w:rsidR="007D4497">
          <w:rPr>
            <w:noProof/>
            <w:webHidden/>
          </w:rPr>
          <w:t>15</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11" w:history="1">
        <w:r w:rsidR="00DA2324" w:rsidRPr="00C20AEC">
          <w:rPr>
            <w:rStyle w:val="af2"/>
            <w:noProof/>
          </w:rPr>
          <w:t>3.2</w:t>
        </w:r>
        <w:r w:rsidR="00DA2324" w:rsidRPr="00C20AEC">
          <w:rPr>
            <w:rStyle w:val="af2"/>
            <w:rFonts w:hint="eastAsia"/>
            <w:noProof/>
          </w:rPr>
          <w:t xml:space="preserve"> </w:t>
        </w:r>
        <w:r w:rsidR="00DA2324" w:rsidRPr="00C20AEC">
          <w:rPr>
            <w:rStyle w:val="af2"/>
            <w:rFonts w:hint="eastAsia"/>
            <w:noProof/>
          </w:rPr>
          <w:t>递归神经网络</w:t>
        </w:r>
        <w:r w:rsidR="00DA2324">
          <w:rPr>
            <w:noProof/>
            <w:webHidden/>
          </w:rPr>
          <w:tab/>
        </w:r>
        <w:r w:rsidR="00DA2324">
          <w:rPr>
            <w:noProof/>
            <w:webHidden/>
          </w:rPr>
          <w:fldChar w:fldCharType="begin"/>
        </w:r>
        <w:r w:rsidR="00DA2324">
          <w:rPr>
            <w:noProof/>
            <w:webHidden/>
          </w:rPr>
          <w:instrText xml:space="preserve"> PAGEREF _Toc455064511 \h </w:instrText>
        </w:r>
        <w:r w:rsidR="00DA2324">
          <w:rPr>
            <w:noProof/>
            <w:webHidden/>
          </w:rPr>
        </w:r>
        <w:r w:rsidR="00DA2324">
          <w:rPr>
            <w:noProof/>
            <w:webHidden/>
          </w:rPr>
          <w:fldChar w:fldCharType="separate"/>
        </w:r>
        <w:r w:rsidR="007D4497">
          <w:rPr>
            <w:noProof/>
            <w:webHidden/>
          </w:rPr>
          <w:t>20</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15" w:history="1">
        <w:r w:rsidR="00DA2324" w:rsidRPr="00C20AEC">
          <w:rPr>
            <w:rStyle w:val="af2"/>
            <w:noProof/>
          </w:rPr>
          <w:t>3.3</w:t>
        </w:r>
        <w:r w:rsidR="00DA2324" w:rsidRPr="00C20AEC">
          <w:rPr>
            <w:rStyle w:val="af2"/>
            <w:rFonts w:hint="eastAsia"/>
            <w:noProof/>
          </w:rPr>
          <w:t xml:space="preserve"> </w:t>
        </w:r>
        <w:r w:rsidR="00DA2324" w:rsidRPr="00C20AEC">
          <w:rPr>
            <w:rStyle w:val="af2"/>
            <w:rFonts w:hint="eastAsia"/>
            <w:noProof/>
          </w:rPr>
          <w:t>连接时序分类</w:t>
        </w:r>
        <w:r w:rsidR="00DA2324">
          <w:rPr>
            <w:noProof/>
            <w:webHidden/>
          </w:rPr>
          <w:tab/>
        </w:r>
        <w:r w:rsidR="00DA2324">
          <w:rPr>
            <w:noProof/>
            <w:webHidden/>
          </w:rPr>
          <w:fldChar w:fldCharType="begin"/>
        </w:r>
        <w:r w:rsidR="00DA2324">
          <w:rPr>
            <w:noProof/>
            <w:webHidden/>
          </w:rPr>
          <w:instrText xml:space="preserve"> PAGEREF _Toc455064515 \h </w:instrText>
        </w:r>
        <w:r w:rsidR="00DA2324">
          <w:rPr>
            <w:noProof/>
            <w:webHidden/>
          </w:rPr>
        </w:r>
        <w:r w:rsidR="00DA2324">
          <w:rPr>
            <w:noProof/>
            <w:webHidden/>
          </w:rPr>
          <w:fldChar w:fldCharType="separate"/>
        </w:r>
        <w:r w:rsidR="007D4497">
          <w:rPr>
            <w:noProof/>
            <w:webHidden/>
          </w:rPr>
          <w:t>23</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19" w:history="1">
        <w:r w:rsidR="00DA2324" w:rsidRPr="00C20AEC">
          <w:rPr>
            <w:rStyle w:val="af2"/>
            <w:noProof/>
          </w:rPr>
          <w:t>3.4</w:t>
        </w:r>
        <w:r w:rsidR="00DA2324" w:rsidRPr="00C20AEC">
          <w:rPr>
            <w:rStyle w:val="af2"/>
            <w:rFonts w:hint="eastAsia"/>
            <w:noProof/>
          </w:rPr>
          <w:t xml:space="preserve"> </w:t>
        </w:r>
        <w:r w:rsidR="00DA2324" w:rsidRPr="00C20AEC">
          <w:rPr>
            <w:rStyle w:val="af2"/>
            <w:rFonts w:hint="eastAsia"/>
            <w:noProof/>
          </w:rPr>
          <w:t>解码算法</w:t>
        </w:r>
        <w:r w:rsidR="00DA2324">
          <w:rPr>
            <w:noProof/>
            <w:webHidden/>
          </w:rPr>
          <w:tab/>
        </w:r>
        <w:r w:rsidR="00DA2324">
          <w:rPr>
            <w:noProof/>
            <w:webHidden/>
          </w:rPr>
          <w:fldChar w:fldCharType="begin"/>
        </w:r>
        <w:r w:rsidR="00DA2324">
          <w:rPr>
            <w:noProof/>
            <w:webHidden/>
          </w:rPr>
          <w:instrText xml:space="preserve"> PAGEREF _Toc455064519 \h </w:instrText>
        </w:r>
        <w:r w:rsidR="00DA2324">
          <w:rPr>
            <w:noProof/>
            <w:webHidden/>
          </w:rPr>
        </w:r>
        <w:r w:rsidR="00DA2324">
          <w:rPr>
            <w:noProof/>
            <w:webHidden/>
          </w:rPr>
          <w:fldChar w:fldCharType="separate"/>
        </w:r>
        <w:r w:rsidR="007D4497">
          <w:rPr>
            <w:noProof/>
            <w:webHidden/>
          </w:rPr>
          <w:t>29</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22" w:history="1">
        <w:r w:rsidR="00DA2324" w:rsidRPr="00C20AEC">
          <w:rPr>
            <w:rStyle w:val="af2"/>
            <w:noProof/>
          </w:rPr>
          <w:t>3.5</w:t>
        </w:r>
        <w:r w:rsidR="00DA2324" w:rsidRPr="00C20AEC">
          <w:rPr>
            <w:rStyle w:val="af2"/>
            <w:rFonts w:hint="eastAsia"/>
            <w:noProof/>
          </w:rPr>
          <w:t xml:space="preserve"> </w:t>
        </w:r>
        <w:r w:rsidR="00DA2324" w:rsidRPr="00C20AEC">
          <w:rPr>
            <w:rStyle w:val="af2"/>
            <w:rFonts w:hint="eastAsia"/>
            <w:noProof/>
          </w:rPr>
          <w:t>本章小结</w:t>
        </w:r>
        <w:r w:rsidR="00DA2324">
          <w:rPr>
            <w:noProof/>
            <w:webHidden/>
          </w:rPr>
          <w:tab/>
        </w:r>
        <w:r w:rsidR="00DA2324">
          <w:rPr>
            <w:noProof/>
            <w:webHidden/>
          </w:rPr>
          <w:fldChar w:fldCharType="begin"/>
        </w:r>
        <w:r w:rsidR="00DA2324">
          <w:rPr>
            <w:noProof/>
            <w:webHidden/>
          </w:rPr>
          <w:instrText xml:space="preserve"> PAGEREF _Toc455064522 \h </w:instrText>
        </w:r>
        <w:r w:rsidR="00DA2324">
          <w:rPr>
            <w:noProof/>
            <w:webHidden/>
          </w:rPr>
        </w:r>
        <w:r w:rsidR="00DA2324">
          <w:rPr>
            <w:noProof/>
            <w:webHidden/>
          </w:rPr>
          <w:fldChar w:fldCharType="separate"/>
        </w:r>
        <w:r w:rsidR="007D4497">
          <w:rPr>
            <w:noProof/>
            <w:webHidden/>
          </w:rPr>
          <w:t>30</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23" w:history="1">
        <w:r w:rsidR="00DA2324" w:rsidRPr="00C20AEC">
          <w:rPr>
            <w:rStyle w:val="af2"/>
            <w:rFonts w:hint="eastAsia"/>
            <w:noProof/>
          </w:rPr>
          <w:t>第</w:t>
        </w:r>
        <w:r w:rsidR="00DA2324" w:rsidRPr="00C20AEC">
          <w:rPr>
            <w:rStyle w:val="af2"/>
            <w:rFonts w:hint="eastAsia"/>
            <w:noProof/>
          </w:rPr>
          <w:t>4</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改进型递归神经单元</w:t>
        </w:r>
        <w:r w:rsidR="00DA2324">
          <w:rPr>
            <w:noProof/>
            <w:webHidden/>
          </w:rPr>
          <w:tab/>
        </w:r>
        <w:r w:rsidR="00DA2324">
          <w:rPr>
            <w:noProof/>
            <w:webHidden/>
          </w:rPr>
          <w:fldChar w:fldCharType="begin"/>
        </w:r>
        <w:r w:rsidR="00DA2324">
          <w:rPr>
            <w:noProof/>
            <w:webHidden/>
          </w:rPr>
          <w:instrText xml:space="preserve"> PAGEREF _Toc455064523 \h </w:instrText>
        </w:r>
        <w:r w:rsidR="00DA2324">
          <w:rPr>
            <w:noProof/>
            <w:webHidden/>
          </w:rPr>
        </w:r>
        <w:r w:rsidR="00DA2324">
          <w:rPr>
            <w:noProof/>
            <w:webHidden/>
          </w:rPr>
          <w:fldChar w:fldCharType="separate"/>
        </w:r>
        <w:r w:rsidR="007D4497">
          <w:rPr>
            <w:noProof/>
            <w:webHidden/>
          </w:rPr>
          <w:t>31</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24" w:history="1">
        <w:r w:rsidR="00DA2324" w:rsidRPr="00C20AEC">
          <w:rPr>
            <w:rStyle w:val="af2"/>
            <w:noProof/>
          </w:rPr>
          <w:t>4.1</w:t>
        </w:r>
        <w:r w:rsidR="00DA2324" w:rsidRPr="00C20AEC">
          <w:rPr>
            <w:rStyle w:val="af2"/>
            <w:rFonts w:hint="eastAsia"/>
            <w:noProof/>
          </w:rPr>
          <w:t xml:space="preserve"> </w:t>
        </w:r>
        <w:r w:rsidR="00DA2324" w:rsidRPr="00C20AEC">
          <w:rPr>
            <w:rStyle w:val="af2"/>
            <w:rFonts w:hint="eastAsia"/>
            <w:noProof/>
          </w:rPr>
          <w:t>改进型递归神经元</w:t>
        </w:r>
        <w:r w:rsidR="00DA2324">
          <w:rPr>
            <w:noProof/>
            <w:webHidden/>
          </w:rPr>
          <w:tab/>
        </w:r>
        <w:r w:rsidR="00DA2324">
          <w:rPr>
            <w:noProof/>
            <w:webHidden/>
          </w:rPr>
          <w:fldChar w:fldCharType="begin"/>
        </w:r>
        <w:r w:rsidR="00DA2324">
          <w:rPr>
            <w:noProof/>
            <w:webHidden/>
          </w:rPr>
          <w:instrText xml:space="preserve"> PAGEREF _Toc455064524 \h </w:instrText>
        </w:r>
        <w:r w:rsidR="00DA2324">
          <w:rPr>
            <w:noProof/>
            <w:webHidden/>
          </w:rPr>
        </w:r>
        <w:r w:rsidR="00DA2324">
          <w:rPr>
            <w:noProof/>
            <w:webHidden/>
          </w:rPr>
          <w:fldChar w:fldCharType="separate"/>
        </w:r>
        <w:r w:rsidR="007D4497">
          <w:rPr>
            <w:noProof/>
            <w:webHidden/>
          </w:rPr>
          <w:t>31</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25" w:history="1">
        <w:r w:rsidR="00DA2324" w:rsidRPr="00C20AEC">
          <w:rPr>
            <w:rStyle w:val="af2"/>
            <w:noProof/>
          </w:rPr>
          <w:t>4.1.1</w:t>
        </w:r>
        <w:r w:rsidR="00DA2324" w:rsidRPr="00C20AEC">
          <w:rPr>
            <w:rStyle w:val="af2"/>
            <w:rFonts w:hint="eastAsia"/>
            <w:noProof/>
          </w:rPr>
          <w:t xml:space="preserve"> </w:t>
        </w:r>
        <w:r w:rsidR="00DA2324" w:rsidRPr="00C20AEC">
          <w:rPr>
            <w:rStyle w:val="af2"/>
            <w:rFonts w:hint="eastAsia"/>
            <w:noProof/>
          </w:rPr>
          <w:t>长短时记忆</w:t>
        </w:r>
        <w:r w:rsidR="00DA2324">
          <w:rPr>
            <w:noProof/>
            <w:webHidden/>
          </w:rPr>
          <w:tab/>
        </w:r>
        <w:r w:rsidR="00DA2324">
          <w:rPr>
            <w:noProof/>
            <w:webHidden/>
          </w:rPr>
          <w:fldChar w:fldCharType="begin"/>
        </w:r>
        <w:r w:rsidR="00DA2324">
          <w:rPr>
            <w:noProof/>
            <w:webHidden/>
          </w:rPr>
          <w:instrText xml:space="preserve"> PAGEREF _Toc455064525 \h </w:instrText>
        </w:r>
        <w:r w:rsidR="00DA2324">
          <w:rPr>
            <w:noProof/>
            <w:webHidden/>
          </w:rPr>
        </w:r>
        <w:r w:rsidR="00DA2324">
          <w:rPr>
            <w:noProof/>
            <w:webHidden/>
          </w:rPr>
          <w:fldChar w:fldCharType="separate"/>
        </w:r>
        <w:r w:rsidR="007D4497">
          <w:rPr>
            <w:noProof/>
            <w:webHidden/>
          </w:rPr>
          <w:t>31</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26" w:history="1">
        <w:r w:rsidR="00DA2324" w:rsidRPr="00C20AEC">
          <w:rPr>
            <w:rStyle w:val="af2"/>
            <w:noProof/>
          </w:rPr>
          <w:t>4.1.2 Gated Recurrent Unit</w:t>
        </w:r>
        <w:r w:rsidR="00DA2324">
          <w:rPr>
            <w:noProof/>
            <w:webHidden/>
          </w:rPr>
          <w:tab/>
        </w:r>
        <w:r w:rsidR="00DA2324">
          <w:rPr>
            <w:noProof/>
            <w:webHidden/>
          </w:rPr>
          <w:fldChar w:fldCharType="begin"/>
        </w:r>
        <w:r w:rsidR="00DA2324">
          <w:rPr>
            <w:noProof/>
            <w:webHidden/>
          </w:rPr>
          <w:instrText xml:space="preserve"> PAGEREF _Toc455064526 \h </w:instrText>
        </w:r>
        <w:r w:rsidR="00DA2324">
          <w:rPr>
            <w:noProof/>
            <w:webHidden/>
          </w:rPr>
        </w:r>
        <w:r w:rsidR="00DA2324">
          <w:rPr>
            <w:noProof/>
            <w:webHidden/>
          </w:rPr>
          <w:fldChar w:fldCharType="separate"/>
        </w:r>
        <w:r w:rsidR="007D4497">
          <w:rPr>
            <w:noProof/>
            <w:webHidden/>
          </w:rPr>
          <w:t>34</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27" w:history="1">
        <w:r w:rsidR="00DA2324" w:rsidRPr="00C20AEC">
          <w:rPr>
            <w:rStyle w:val="af2"/>
            <w:noProof/>
          </w:rPr>
          <w:t>4.1.3 Memory Gated Unit</w:t>
        </w:r>
        <w:r w:rsidR="00DA2324">
          <w:rPr>
            <w:noProof/>
            <w:webHidden/>
          </w:rPr>
          <w:tab/>
        </w:r>
        <w:r w:rsidR="00DA2324">
          <w:rPr>
            <w:noProof/>
            <w:webHidden/>
          </w:rPr>
          <w:fldChar w:fldCharType="begin"/>
        </w:r>
        <w:r w:rsidR="00DA2324">
          <w:rPr>
            <w:noProof/>
            <w:webHidden/>
          </w:rPr>
          <w:instrText xml:space="preserve"> PAGEREF _Toc455064527 \h </w:instrText>
        </w:r>
        <w:r w:rsidR="00DA2324">
          <w:rPr>
            <w:noProof/>
            <w:webHidden/>
          </w:rPr>
        </w:r>
        <w:r w:rsidR="00DA2324">
          <w:rPr>
            <w:noProof/>
            <w:webHidden/>
          </w:rPr>
          <w:fldChar w:fldCharType="separate"/>
        </w:r>
        <w:r w:rsidR="007D4497">
          <w:rPr>
            <w:noProof/>
            <w:webHidden/>
          </w:rPr>
          <w:t>35</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28" w:history="1">
        <w:r w:rsidR="00DA2324" w:rsidRPr="00C20AEC">
          <w:rPr>
            <w:rStyle w:val="af2"/>
            <w:noProof/>
          </w:rPr>
          <w:t>4.2</w:t>
        </w:r>
        <w:r w:rsidR="00DA2324" w:rsidRPr="00C20AEC">
          <w:rPr>
            <w:rStyle w:val="af2"/>
            <w:rFonts w:hint="eastAsia"/>
            <w:noProof/>
          </w:rPr>
          <w:t xml:space="preserve"> </w:t>
        </w:r>
        <w:r w:rsidR="00DA2324" w:rsidRPr="00C20AEC">
          <w:rPr>
            <w:rStyle w:val="af2"/>
            <w:rFonts w:hint="eastAsia"/>
            <w:noProof/>
          </w:rPr>
          <w:t>联机手写英文识别</w:t>
        </w:r>
        <w:r w:rsidR="00DA2324">
          <w:rPr>
            <w:noProof/>
            <w:webHidden/>
          </w:rPr>
          <w:tab/>
        </w:r>
        <w:r w:rsidR="00DA2324">
          <w:rPr>
            <w:noProof/>
            <w:webHidden/>
          </w:rPr>
          <w:fldChar w:fldCharType="begin"/>
        </w:r>
        <w:r w:rsidR="00DA2324">
          <w:rPr>
            <w:noProof/>
            <w:webHidden/>
          </w:rPr>
          <w:instrText xml:space="preserve"> PAGEREF _Toc455064528 \h </w:instrText>
        </w:r>
        <w:r w:rsidR="00DA2324">
          <w:rPr>
            <w:noProof/>
            <w:webHidden/>
          </w:rPr>
        </w:r>
        <w:r w:rsidR="00DA2324">
          <w:rPr>
            <w:noProof/>
            <w:webHidden/>
          </w:rPr>
          <w:fldChar w:fldCharType="separate"/>
        </w:r>
        <w:r w:rsidR="007D4497">
          <w:rPr>
            <w:noProof/>
            <w:webHidden/>
          </w:rPr>
          <w:t>37</w:t>
        </w:r>
        <w:r w:rsidR="00DA2324">
          <w:rPr>
            <w:noProof/>
            <w:webHidden/>
          </w:rPr>
          <w:fldChar w:fldCharType="end"/>
        </w:r>
      </w:hyperlink>
    </w:p>
    <w:p w:rsidR="00DA2324" w:rsidRDefault="00A85BBE">
      <w:pPr>
        <w:pStyle w:val="20"/>
        <w:rPr>
          <w:rStyle w:val="af2"/>
          <w:noProof/>
        </w:rPr>
      </w:pPr>
      <w:hyperlink w:anchor="_Toc455064533" w:history="1">
        <w:r w:rsidR="00DA2324" w:rsidRPr="00C20AEC">
          <w:rPr>
            <w:rStyle w:val="af2"/>
            <w:noProof/>
          </w:rPr>
          <w:t>4.3</w:t>
        </w:r>
        <w:r w:rsidR="00DA2324" w:rsidRPr="00C20AEC">
          <w:rPr>
            <w:rStyle w:val="af2"/>
            <w:rFonts w:hint="eastAsia"/>
            <w:noProof/>
          </w:rPr>
          <w:t xml:space="preserve"> </w:t>
        </w:r>
        <w:r w:rsidR="00DA2324" w:rsidRPr="00C20AEC">
          <w:rPr>
            <w:rStyle w:val="af2"/>
            <w:rFonts w:hint="eastAsia"/>
            <w:noProof/>
          </w:rPr>
          <w:t>本章小结</w:t>
        </w:r>
        <w:r w:rsidR="00DA2324">
          <w:rPr>
            <w:noProof/>
            <w:webHidden/>
          </w:rPr>
          <w:tab/>
        </w:r>
        <w:r w:rsidR="00DA2324">
          <w:rPr>
            <w:noProof/>
            <w:webHidden/>
          </w:rPr>
          <w:fldChar w:fldCharType="begin"/>
        </w:r>
        <w:r w:rsidR="00DA2324">
          <w:rPr>
            <w:noProof/>
            <w:webHidden/>
          </w:rPr>
          <w:instrText xml:space="preserve"> PAGEREF _Toc455064533 \h </w:instrText>
        </w:r>
        <w:r w:rsidR="00DA2324">
          <w:rPr>
            <w:noProof/>
            <w:webHidden/>
          </w:rPr>
        </w:r>
        <w:r w:rsidR="00DA2324">
          <w:rPr>
            <w:noProof/>
            <w:webHidden/>
          </w:rPr>
          <w:fldChar w:fldCharType="separate"/>
        </w:r>
        <w:r w:rsidR="007D4497">
          <w:rPr>
            <w:noProof/>
            <w:webHidden/>
          </w:rPr>
          <w:t>42</w:t>
        </w:r>
        <w:r w:rsidR="00DA2324">
          <w:rPr>
            <w:noProof/>
            <w:webHidden/>
          </w:rPr>
          <w:fldChar w:fldCharType="end"/>
        </w:r>
      </w:hyperlink>
    </w:p>
    <w:p w:rsidR="00E3106D" w:rsidRPr="00E3106D" w:rsidRDefault="00E3106D" w:rsidP="00E3106D">
      <w:pPr>
        <w:rPr>
          <w:noProof/>
        </w:rPr>
      </w:pPr>
    </w:p>
    <w:p w:rsidR="00DA2324" w:rsidRDefault="00A85BBE">
      <w:pPr>
        <w:pStyle w:val="10"/>
        <w:rPr>
          <w:rFonts w:asciiTheme="minorHAnsi" w:eastAsiaTheme="minorEastAsia" w:hAnsiTheme="minorHAnsi" w:cstheme="minorBidi"/>
          <w:noProof/>
          <w:sz w:val="21"/>
          <w:szCs w:val="22"/>
        </w:rPr>
      </w:pPr>
      <w:hyperlink w:anchor="_Toc455064534" w:history="1">
        <w:r w:rsidR="00DA2324" w:rsidRPr="00C20AEC">
          <w:rPr>
            <w:rStyle w:val="af2"/>
            <w:rFonts w:hint="eastAsia"/>
            <w:noProof/>
          </w:rPr>
          <w:t>第</w:t>
        </w:r>
        <w:r w:rsidR="00DA2324" w:rsidRPr="00C20AEC">
          <w:rPr>
            <w:rStyle w:val="af2"/>
            <w:rFonts w:hint="eastAsia"/>
            <w:noProof/>
          </w:rPr>
          <w:t>5</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端到端的手写汉字识别</w:t>
        </w:r>
        <w:r w:rsidR="00DA2324">
          <w:rPr>
            <w:noProof/>
            <w:webHidden/>
          </w:rPr>
          <w:tab/>
        </w:r>
        <w:r w:rsidR="00DA2324">
          <w:rPr>
            <w:noProof/>
            <w:webHidden/>
          </w:rPr>
          <w:fldChar w:fldCharType="begin"/>
        </w:r>
        <w:r w:rsidR="00DA2324">
          <w:rPr>
            <w:noProof/>
            <w:webHidden/>
          </w:rPr>
          <w:instrText xml:space="preserve"> PAGEREF _Toc455064534 \h </w:instrText>
        </w:r>
        <w:r w:rsidR="00DA2324">
          <w:rPr>
            <w:noProof/>
            <w:webHidden/>
          </w:rPr>
        </w:r>
        <w:r w:rsidR="00DA2324">
          <w:rPr>
            <w:noProof/>
            <w:webHidden/>
          </w:rPr>
          <w:fldChar w:fldCharType="separate"/>
        </w:r>
        <w:r w:rsidR="007D4497">
          <w:rPr>
            <w:noProof/>
            <w:webHidden/>
          </w:rPr>
          <w:t>43</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35" w:history="1">
        <w:r w:rsidR="00DA2324" w:rsidRPr="00C20AEC">
          <w:rPr>
            <w:rStyle w:val="af2"/>
            <w:noProof/>
          </w:rPr>
          <w:t>5.1</w:t>
        </w:r>
        <w:r w:rsidR="00DA2324" w:rsidRPr="00C20AEC">
          <w:rPr>
            <w:rStyle w:val="af2"/>
            <w:rFonts w:hint="eastAsia"/>
            <w:noProof/>
          </w:rPr>
          <w:t xml:space="preserve"> </w:t>
        </w:r>
        <w:r w:rsidR="00DA2324" w:rsidRPr="00C20AEC">
          <w:rPr>
            <w:rStyle w:val="af2"/>
            <w:rFonts w:hint="eastAsia"/>
            <w:noProof/>
          </w:rPr>
          <w:t>手写汉字识别模型</w:t>
        </w:r>
        <w:r w:rsidR="00DA2324">
          <w:rPr>
            <w:noProof/>
            <w:webHidden/>
          </w:rPr>
          <w:tab/>
        </w:r>
        <w:r w:rsidR="00DA2324">
          <w:rPr>
            <w:noProof/>
            <w:webHidden/>
          </w:rPr>
          <w:fldChar w:fldCharType="begin"/>
        </w:r>
        <w:r w:rsidR="00DA2324">
          <w:rPr>
            <w:noProof/>
            <w:webHidden/>
          </w:rPr>
          <w:instrText xml:space="preserve"> PAGEREF _Toc455064535 \h </w:instrText>
        </w:r>
        <w:r w:rsidR="00DA2324">
          <w:rPr>
            <w:noProof/>
            <w:webHidden/>
          </w:rPr>
        </w:r>
        <w:r w:rsidR="00DA2324">
          <w:rPr>
            <w:noProof/>
            <w:webHidden/>
          </w:rPr>
          <w:fldChar w:fldCharType="separate"/>
        </w:r>
        <w:r w:rsidR="007D4497">
          <w:rPr>
            <w:noProof/>
            <w:webHidden/>
          </w:rPr>
          <w:t>43</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36" w:history="1">
        <w:r w:rsidR="00DA2324" w:rsidRPr="00C20AEC">
          <w:rPr>
            <w:rStyle w:val="af2"/>
            <w:noProof/>
          </w:rPr>
          <w:t>5.1.1</w:t>
        </w:r>
        <w:r w:rsidR="00DA2324" w:rsidRPr="00C20AEC">
          <w:rPr>
            <w:rStyle w:val="af2"/>
            <w:rFonts w:hint="eastAsia"/>
            <w:noProof/>
          </w:rPr>
          <w:t xml:space="preserve"> </w:t>
        </w:r>
        <w:r w:rsidR="00DA2324" w:rsidRPr="00C20AEC">
          <w:rPr>
            <w:rStyle w:val="af2"/>
            <w:rFonts w:hint="eastAsia"/>
            <w:noProof/>
          </w:rPr>
          <w:t>切分合并识别模型</w:t>
        </w:r>
        <w:r w:rsidR="00DA2324">
          <w:rPr>
            <w:noProof/>
            <w:webHidden/>
          </w:rPr>
          <w:tab/>
        </w:r>
        <w:r w:rsidR="00DA2324">
          <w:rPr>
            <w:noProof/>
            <w:webHidden/>
          </w:rPr>
          <w:fldChar w:fldCharType="begin"/>
        </w:r>
        <w:r w:rsidR="00DA2324">
          <w:rPr>
            <w:noProof/>
            <w:webHidden/>
          </w:rPr>
          <w:instrText xml:space="preserve"> PAGEREF _Toc455064536 \h </w:instrText>
        </w:r>
        <w:r w:rsidR="00DA2324">
          <w:rPr>
            <w:noProof/>
            <w:webHidden/>
          </w:rPr>
        </w:r>
        <w:r w:rsidR="00DA2324">
          <w:rPr>
            <w:noProof/>
            <w:webHidden/>
          </w:rPr>
          <w:fldChar w:fldCharType="separate"/>
        </w:r>
        <w:r w:rsidR="007D4497">
          <w:rPr>
            <w:noProof/>
            <w:webHidden/>
          </w:rPr>
          <w:t>43</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37" w:history="1">
        <w:r w:rsidR="00DA2324" w:rsidRPr="00C20AEC">
          <w:rPr>
            <w:rStyle w:val="af2"/>
            <w:noProof/>
          </w:rPr>
          <w:t>5.1.2</w:t>
        </w:r>
        <w:r w:rsidR="00DA2324" w:rsidRPr="00C20AEC">
          <w:rPr>
            <w:rStyle w:val="af2"/>
            <w:rFonts w:hint="eastAsia"/>
            <w:noProof/>
          </w:rPr>
          <w:t xml:space="preserve"> </w:t>
        </w:r>
        <w:r w:rsidR="00DA2324" w:rsidRPr="00C20AEC">
          <w:rPr>
            <w:rStyle w:val="af2"/>
            <w:rFonts w:hint="eastAsia"/>
            <w:noProof/>
          </w:rPr>
          <w:t>无切分识别模型</w:t>
        </w:r>
        <w:r w:rsidR="00DA2324">
          <w:rPr>
            <w:noProof/>
            <w:webHidden/>
          </w:rPr>
          <w:tab/>
        </w:r>
        <w:r w:rsidR="00DA2324">
          <w:rPr>
            <w:noProof/>
            <w:webHidden/>
          </w:rPr>
          <w:fldChar w:fldCharType="begin"/>
        </w:r>
        <w:r w:rsidR="00DA2324">
          <w:rPr>
            <w:noProof/>
            <w:webHidden/>
          </w:rPr>
          <w:instrText xml:space="preserve"> PAGEREF _Toc455064537 \h </w:instrText>
        </w:r>
        <w:r w:rsidR="00DA2324">
          <w:rPr>
            <w:noProof/>
            <w:webHidden/>
          </w:rPr>
        </w:r>
        <w:r w:rsidR="00DA2324">
          <w:rPr>
            <w:noProof/>
            <w:webHidden/>
          </w:rPr>
          <w:fldChar w:fldCharType="separate"/>
        </w:r>
        <w:r w:rsidR="007D4497">
          <w:rPr>
            <w:noProof/>
            <w:webHidden/>
          </w:rPr>
          <w:t>45</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38" w:history="1">
        <w:r w:rsidR="00DA2324" w:rsidRPr="00C20AEC">
          <w:rPr>
            <w:rStyle w:val="af2"/>
            <w:noProof/>
          </w:rPr>
          <w:t>5.2</w:t>
        </w:r>
        <w:r w:rsidR="00DA2324" w:rsidRPr="00C20AEC">
          <w:rPr>
            <w:rStyle w:val="af2"/>
            <w:rFonts w:hint="eastAsia"/>
            <w:noProof/>
          </w:rPr>
          <w:t xml:space="preserve"> </w:t>
        </w:r>
        <w:r w:rsidR="00DA2324" w:rsidRPr="00C20AEC">
          <w:rPr>
            <w:rStyle w:val="af2"/>
            <w:rFonts w:hint="eastAsia"/>
            <w:noProof/>
          </w:rPr>
          <w:t>基于分层采样递归神经网络的无切分识别模型</w:t>
        </w:r>
        <w:r w:rsidR="00DA2324">
          <w:rPr>
            <w:noProof/>
            <w:webHidden/>
          </w:rPr>
          <w:tab/>
        </w:r>
        <w:r w:rsidR="00DA2324">
          <w:rPr>
            <w:noProof/>
            <w:webHidden/>
          </w:rPr>
          <w:fldChar w:fldCharType="begin"/>
        </w:r>
        <w:r w:rsidR="00DA2324">
          <w:rPr>
            <w:noProof/>
            <w:webHidden/>
          </w:rPr>
          <w:instrText xml:space="preserve"> PAGEREF _Toc455064538 \h </w:instrText>
        </w:r>
        <w:r w:rsidR="00DA2324">
          <w:rPr>
            <w:noProof/>
            <w:webHidden/>
          </w:rPr>
        </w:r>
        <w:r w:rsidR="00DA2324">
          <w:rPr>
            <w:noProof/>
            <w:webHidden/>
          </w:rPr>
          <w:fldChar w:fldCharType="separate"/>
        </w:r>
        <w:r w:rsidR="007D4497">
          <w:rPr>
            <w:noProof/>
            <w:webHidden/>
          </w:rPr>
          <w:t>4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39" w:history="1">
        <w:r w:rsidR="00DA2324" w:rsidRPr="00C20AEC">
          <w:rPr>
            <w:rStyle w:val="af2"/>
            <w:noProof/>
          </w:rPr>
          <w:t>5.2.1</w:t>
        </w:r>
        <w:r w:rsidR="00DA2324" w:rsidRPr="00C20AEC">
          <w:rPr>
            <w:rStyle w:val="af2"/>
            <w:rFonts w:hint="eastAsia"/>
            <w:noProof/>
          </w:rPr>
          <w:t xml:space="preserve"> </w:t>
        </w:r>
        <w:r w:rsidR="00DA2324" w:rsidRPr="00C20AEC">
          <w:rPr>
            <w:rStyle w:val="af2"/>
            <w:rFonts w:hint="eastAsia"/>
            <w:noProof/>
          </w:rPr>
          <w:t>时序采样</w:t>
        </w:r>
        <w:r w:rsidR="00DA2324">
          <w:rPr>
            <w:noProof/>
            <w:webHidden/>
          </w:rPr>
          <w:tab/>
        </w:r>
        <w:r w:rsidR="00DA2324">
          <w:rPr>
            <w:noProof/>
            <w:webHidden/>
          </w:rPr>
          <w:fldChar w:fldCharType="begin"/>
        </w:r>
        <w:r w:rsidR="00DA2324">
          <w:rPr>
            <w:noProof/>
            <w:webHidden/>
          </w:rPr>
          <w:instrText xml:space="preserve"> PAGEREF _Toc455064539 \h </w:instrText>
        </w:r>
        <w:r w:rsidR="00DA2324">
          <w:rPr>
            <w:noProof/>
            <w:webHidden/>
          </w:rPr>
        </w:r>
        <w:r w:rsidR="00DA2324">
          <w:rPr>
            <w:noProof/>
            <w:webHidden/>
          </w:rPr>
          <w:fldChar w:fldCharType="separate"/>
        </w:r>
        <w:r w:rsidR="007D4497">
          <w:rPr>
            <w:noProof/>
            <w:webHidden/>
          </w:rPr>
          <w:t>4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40" w:history="1">
        <w:r w:rsidR="00DA2324" w:rsidRPr="00C20AEC">
          <w:rPr>
            <w:rStyle w:val="af2"/>
            <w:noProof/>
          </w:rPr>
          <w:t>5.2.2</w:t>
        </w:r>
        <w:r w:rsidR="00DA2324" w:rsidRPr="00C20AEC">
          <w:rPr>
            <w:rStyle w:val="af2"/>
            <w:rFonts w:hint="eastAsia"/>
            <w:noProof/>
          </w:rPr>
          <w:t xml:space="preserve"> </w:t>
        </w:r>
        <w:r w:rsidR="00DA2324" w:rsidRPr="00C20AEC">
          <w:rPr>
            <w:rStyle w:val="af2"/>
            <w:rFonts w:hint="eastAsia"/>
            <w:noProof/>
          </w:rPr>
          <w:t>分层采样递归神经网络</w:t>
        </w:r>
        <w:r w:rsidR="00DA2324">
          <w:rPr>
            <w:noProof/>
            <w:webHidden/>
          </w:rPr>
          <w:tab/>
        </w:r>
        <w:r w:rsidR="00DA2324">
          <w:rPr>
            <w:noProof/>
            <w:webHidden/>
          </w:rPr>
          <w:fldChar w:fldCharType="begin"/>
        </w:r>
        <w:r w:rsidR="00DA2324">
          <w:rPr>
            <w:noProof/>
            <w:webHidden/>
          </w:rPr>
          <w:instrText xml:space="preserve"> PAGEREF _Toc455064540 \h </w:instrText>
        </w:r>
        <w:r w:rsidR="00DA2324">
          <w:rPr>
            <w:noProof/>
            <w:webHidden/>
          </w:rPr>
        </w:r>
        <w:r w:rsidR="00DA2324">
          <w:rPr>
            <w:noProof/>
            <w:webHidden/>
          </w:rPr>
          <w:fldChar w:fldCharType="separate"/>
        </w:r>
        <w:r w:rsidR="007D4497">
          <w:rPr>
            <w:noProof/>
            <w:webHidden/>
          </w:rPr>
          <w:t>49</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41" w:history="1">
        <w:r w:rsidR="00DA2324" w:rsidRPr="00C20AEC">
          <w:rPr>
            <w:rStyle w:val="af2"/>
            <w:noProof/>
          </w:rPr>
          <w:t>5.2.3</w:t>
        </w:r>
        <w:r w:rsidR="00DA2324" w:rsidRPr="00C20AEC">
          <w:rPr>
            <w:rStyle w:val="af2"/>
            <w:rFonts w:hint="eastAsia"/>
            <w:noProof/>
          </w:rPr>
          <w:t xml:space="preserve"> </w:t>
        </w:r>
        <w:r w:rsidR="00DA2324" w:rsidRPr="00C20AEC">
          <w:rPr>
            <w:rStyle w:val="af2"/>
            <w:rFonts w:hint="eastAsia"/>
            <w:noProof/>
          </w:rPr>
          <w:t>多向分层采样递归神经网络</w:t>
        </w:r>
        <w:r w:rsidR="00DA2324">
          <w:rPr>
            <w:noProof/>
            <w:webHidden/>
          </w:rPr>
          <w:tab/>
        </w:r>
        <w:r w:rsidR="00DA2324">
          <w:rPr>
            <w:noProof/>
            <w:webHidden/>
          </w:rPr>
          <w:fldChar w:fldCharType="begin"/>
        </w:r>
        <w:r w:rsidR="00DA2324">
          <w:rPr>
            <w:noProof/>
            <w:webHidden/>
          </w:rPr>
          <w:instrText xml:space="preserve"> PAGEREF _Toc455064541 \h </w:instrText>
        </w:r>
        <w:r w:rsidR="00DA2324">
          <w:rPr>
            <w:noProof/>
            <w:webHidden/>
          </w:rPr>
        </w:r>
        <w:r w:rsidR="00DA2324">
          <w:rPr>
            <w:noProof/>
            <w:webHidden/>
          </w:rPr>
          <w:fldChar w:fldCharType="separate"/>
        </w:r>
        <w:r w:rsidR="007D4497">
          <w:rPr>
            <w:noProof/>
            <w:webHidden/>
          </w:rPr>
          <w:t>50</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42" w:history="1">
        <w:r w:rsidR="00DA2324" w:rsidRPr="00C20AEC">
          <w:rPr>
            <w:rStyle w:val="af2"/>
            <w:noProof/>
          </w:rPr>
          <w:t>5.2.4</w:t>
        </w:r>
        <w:r w:rsidR="00DA2324" w:rsidRPr="00C20AEC">
          <w:rPr>
            <w:rStyle w:val="af2"/>
            <w:rFonts w:hint="eastAsia"/>
            <w:noProof/>
          </w:rPr>
          <w:t xml:space="preserve"> </w:t>
        </w:r>
        <w:r w:rsidR="00DA2324" w:rsidRPr="00C20AEC">
          <w:rPr>
            <w:rStyle w:val="af2"/>
            <w:rFonts w:hint="eastAsia"/>
            <w:noProof/>
          </w:rPr>
          <w:t>基于分层采样递归神经网络的联机手写文本识别框架</w:t>
        </w:r>
        <w:r w:rsidR="00DA2324">
          <w:rPr>
            <w:noProof/>
            <w:webHidden/>
          </w:rPr>
          <w:tab/>
        </w:r>
        <w:r w:rsidR="00DA2324">
          <w:rPr>
            <w:noProof/>
            <w:webHidden/>
          </w:rPr>
          <w:fldChar w:fldCharType="begin"/>
        </w:r>
        <w:r w:rsidR="00DA2324">
          <w:rPr>
            <w:noProof/>
            <w:webHidden/>
          </w:rPr>
          <w:instrText xml:space="preserve"> PAGEREF _Toc455064542 \h </w:instrText>
        </w:r>
        <w:r w:rsidR="00DA2324">
          <w:rPr>
            <w:noProof/>
            <w:webHidden/>
          </w:rPr>
        </w:r>
        <w:r w:rsidR="00DA2324">
          <w:rPr>
            <w:noProof/>
            <w:webHidden/>
          </w:rPr>
          <w:fldChar w:fldCharType="separate"/>
        </w:r>
        <w:r w:rsidR="007D4497">
          <w:rPr>
            <w:noProof/>
            <w:webHidden/>
          </w:rPr>
          <w:t>51</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43" w:history="1">
        <w:r w:rsidR="00DA2324" w:rsidRPr="00C20AEC">
          <w:rPr>
            <w:rStyle w:val="af2"/>
            <w:noProof/>
          </w:rPr>
          <w:t>5.3</w:t>
        </w:r>
        <w:r w:rsidR="00DA2324" w:rsidRPr="00C20AEC">
          <w:rPr>
            <w:rStyle w:val="af2"/>
            <w:rFonts w:hint="eastAsia"/>
            <w:noProof/>
          </w:rPr>
          <w:t xml:space="preserve"> </w:t>
        </w:r>
        <w:r w:rsidR="00DA2324" w:rsidRPr="00C20AEC">
          <w:rPr>
            <w:rStyle w:val="af2"/>
            <w:rFonts w:hint="eastAsia"/>
            <w:noProof/>
          </w:rPr>
          <w:t>联机手写汉字识别</w:t>
        </w:r>
        <w:r w:rsidR="00DA2324">
          <w:rPr>
            <w:noProof/>
            <w:webHidden/>
          </w:rPr>
          <w:tab/>
        </w:r>
        <w:r w:rsidR="00DA2324">
          <w:rPr>
            <w:noProof/>
            <w:webHidden/>
          </w:rPr>
          <w:fldChar w:fldCharType="begin"/>
        </w:r>
        <w:r w:rsidR="00DA2324">
          <w:rPr>
            <w:noProof/>
            <w:webHidden/>
          </w:rPr>
          <w:instrText xml:space="preserve"> PAGEREF _Toc455064543 \h </w:instrText>
        </w:r>
        <w:r w:rsidR="00DA2324">
          <w:rPr>
            <w:noProof/>
            <w:webHidden/>
          </w:rPr>
        </w:r>
        <w:r w:rsidR="00DA2324">
          <w:rPr>
            <w:noProof/>
            <w:webHidden/>
          </w:rPr>
          <w:fldChar w:fldCharType="separate"/>
        </w:r>
        <w:r w:rsidR="007D4497">
          <w:rPr>
            <w:noProof/>
            <w:webHidden/>
          </w:rPr>
          <w:t>51</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49" w:history="1">
        <w:r w:rsidR="00DA2324" w:rsidRPr="00C20AEC">
          <w:rPr>
            <w:rStyle w:val="af2"/>
            <w:noProof/>
          </w:rPr>
          <w:t>5.4</w:t>
        </w:r>
        <w:r w:rsidR="00DA2324" w:rsidRPr="00C20AEC">
          <w:rPr>
            <w:rStyle w:val="af2"/>
            <w:rFonts w:hint="eastAsia"/>
            <w:noProof/>
          </w:rPr>
          <w:t xml:space="preserve"> </w:t>
        </w:r>
        <w:r w:rsidR="00DA2324" w:rsidRPr="00C20AEC">
          <w:rPr>
            <w:rStyle w:val="af2"/>
            <w:rFonts w:hint="eastAsia"/>
            <w:noProof/>
          </w:rPr>
          <w:t>本章小结</w:t>
        </w:r>
        <w:r w:rsidR="00DA2324">
          <w:rPr>
            <w:noProof/>
            <w:webHidden/>
          </w:rPr>
          <w:tab/>
        </w:r>
        <w:r w:rsidR="00DA2324">
          <w:rPr>
            <w:noProof/>
            <w:webHidden/>
          </w:rPr>
          <w:fldChar w:fldCharType="begin"/>
        </w:r>
        <w:r w:rsidR="00DA2324">
          <w:rPr>
            <w:noProof/>
            <w:webHidden/>
          </w:rPr>
          <w:instrText xml:space="preserve"> PAGEREF _Toc455064549 \h </w:instrText>
        </w:r>
        <w:r w:rsidR="00DA2324">
          <w:rPr>
            <w:noProof/>
            <w:webHidden/>
          </w:rPr>
        </w:r>
        <w:r w:rsidR="00DA2324">
          <w:rPr>
            <w:noProof/>
            <w:webHidden/>
          </w:rPr>
          <w:fldChar w:fldCharType="separate"/>
        </w:r>
        <w:r w:rsidR="007D4497">
          <w:rPr>
            <w:noProof/>
            <w:webHidden/>
          </w:rPr>
          <w:t>57</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50" w:history="1">
        <w:r w:rsidR="00DA2324" w:rsidRPr="00C20AEC">
          <w:rPr>
            <w:rStyle w:val="af2"/>
            <w:rFonts w:hint="eastAsia"/>
            <w:noProof/>
          </w:rPr>
          <w:t>第</w:t>
        </w:r>
        <w:r w:rsidR="00DA2324" w:rsidRPr="00C20AEC">
          <w:rPr>
            <w:rStyle w:val="af2"/>
            <w:rFonts w:hint="eastAsia"/>
            <w:noProof/>
          </w:rPr>
          <w:t>6</w:t>
        </w:r>
        <w:r w:rsidR="00DA2324" w:rsidRPr="00C20AEC">
          <w:rPr>
            <w:rStyle w:val="af2"/>
            <w:rFonts w:hint="eastAsia"/>
            <w:noProof/>
          </w:rPr>
          <w:t>章</w:t>
        </w:r>
        <w:r w:rsidR="00DA2324" w:rsidRPr="00C20AEC">
          <w:rPr>
            <w:rStyle w:val="af2"/>
            <w:rFonts w:hint="eastAsia"/>
            <w:noProof/>
          </w:rPr>
          <w:t xml:space="preserve"> </w:t>
        </w:r>
        <w:r w:rsidR="00DA2324" w:rsidRPr="00C20AEC">
          <w:rPr>
            <w:rStyle w:val="af2"/>
            <w:rFonts w:hint="eastAsia"/>
            <w:noProof/>
          </w:rPr>
          <w:t>原型系统的详细设计与实现</w:t>
        </w:r>
        <w:r w:rsidR="00DA2324">
          <w:rPr>
            <w:noProof/>
            <w:webHidden/>
          </w:rPr>
          <w:tab/>
        </w:r>
        <w:r w:rsidR="00DA2324">
          <w:rPr>
            <w:noProof/>
            <w:webHidden/>
          </w:rPr>
          <w:fldChar w:fldCharType="begin"/>
        </w:r>
        <w:r w:rsidR="00DA2324">
          <w:rPr>
            <w:noProof/>
            <w:webHidden/>
          </w:rPr>
          <w:instrText xml:space="preserve"> PAGEREF _Toc455064550 \h </w:instrText>
        </w:r>
        <w:r w:rsidR="00DA2324">
          <w:rPr>
            <w:noProof/>
            <w:webHidden/>
          </w:rPr>
        </w:r>
        <w:r w:rsidR="00DA2324">
          <w:rPr>
            <w:noProof/>
            <w:webHidden/>
          </w:rPr>
          <w:fldChar w:fldCharType="separate"/>
        </w:r>
        <w:r w:rsidR="007D4497">
          <w:rPr>
            <w:noProof/>
            <w:webHidden/>
          </w:rPr>
          <w:t>58</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51" w:history="1">
        <w:r w:rsidR="00DA2324" w:rsidRPr="00C20AEC">
          <w:rPr>
            <w:rStyle w:val="af2"/>
            <w:noProof/>
          </w:rPr>
          <w:t>6.1</w:t>
        </w:r>
        <w:r w:rsidR="00DA2324" w:rsidRPr="00C20AEC">
          <w:rPr>
            <w:rStyle w:val="af2"/>
            <w:rFonts w:hint="eastAsia"/>
            <w:noProof/>
          </w:rPr>
          <w:t xml:space="preserve"> </w:t>
        </w:r>
        <w:r w:rsidR="00DA2324" w:rsidRPr="00C20AEC">
          <w:rPr>
            <w:rStyle w:val="af2"/>
            <w:rFonts w:hint="eastAsia"/>
            <w:noProof/>
          </w:rPr>
          <w:t>数据预处理程序详细设计和具体实现</w:t>
        </w:r>
        <w:r w:rsidR="00DA2324">
          <w:rPr>
            <w:noProof/>
            <w:webHidden/>
          </w:rPr>
          <w:tab/>
        </w:r>
        <w:r w:rsidR="00DA2324">
          <w:rPr>
            <w:noProof/>
            <w:webHidden/>
          </w:rPr>
          <w:fldChar w:fldCharType="begin"/>
        </w:r>
        <w:r w:rsidR="00DA2324">
          <w:rPr>
            <w:noProof/>
            <w:webHidden/>
          </w:rPr>
          <w:instrText xml:space="preserve"> PAGEREF _Toc455064551 \h </w:instrText>
        </w:r>
        <w:r w:rsidR="00DA2324">
          <w:rPr>
            <w:noProof/>
            <w:webHidden/>
          </w:rPr>
        </w:r>
        <w:r w:rsidR="00DA2324">
          <w:rPr>
            <w:noProof/>
            <w:webHidden/>
          </w:rPr>
          <w:fldChar w:fldCharType="separate"/>
        </w:r>
        <w:r w:rsidR="007D4497">
          <w:rPr>
            <w:noProof/>
            <w:webHidden/>
          </w:rPr>
          <w:t>5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2" w:history="1">
        <w:r w:rsidR="00DA2324" w:rsidRPr="00C20AEC">
          <w:rPr>
            <w:rStyle w:val="af2"/>
            <w:noProof/>
          </w:rPr>
          <w:t>6.1.1</w:t>
        </w:r>
        <w:r w:rsidR="00DA2324" w:rsidRPr="00C20AEC">
          <w:rPr>
            <w:rStyle w:val="af2"/>
            <w:rFonts w:hint="eastAsia"/>
            <w:noProof/>
          </w:rPr>
          <w:t xml:space="preserve"> </w:t>
        </w:r>
        <w:r w:rsidR="00DA2324" w:rsidRPr="00C20AEC">
          <w:rPr>
            <w:rStyle w:val="af2"/>
            <w:rFonts w:hint="eastAsia"/>
            <w:noProof/>
          </w:rPr>
          <w:t>数据预处理程序的详细设计</w:t>
        </w:r>
        <w:r w:rsidR="00DA2324">
          <w:rPr>
            <w:noProof/>
            <w:webHidden/>
          </w:rPr>
          <w:tab/>
        </w:r>
        <w:r w:rsidR="00DA2324">
          <w:rPr>
            <w:noProof/>
            <w:webHidden/>
          </w:rPr>
          <w:fldChar w:fldCharType="begin"/>
        </w:r>
        <w:r w:rsidR="00DA2324">
          <w:rPr>
            <w:noProof/>
            <w:webHidden/>
          </w:rPr>
          <w:instrText xml:space="preserve"> PAGEREF _Toc455064552 \h </w:instrText>
        </w:r>
        <w:r w:rsidR="00DA2324">
          <w:rPr>
            <w:noProof/>
            <w:webHidden/>
          </w:rPr>
        </w:r>
        <w:r w:rsidR="00DA2324">
          <w:rPr>
            <w:noProof/>
            <w:webHidden/>
          </w:rPr>
          <w:fldChar w:fldCharType="separate"/>
        </w:r>
        <w:r w:rsidR="007D4497">
          <w:rPr>
            <w:noProof/>
            <w:webHidden/>
          </w:rPr>
          <w:t>5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3" w:history="1">
        <w:r w:rsidR="00DA2324" w:rsidRPr="00C20AEC">
          <w:rPr>
            <w:rStyle w:val="af2"/>
            <w:noProof/>
          </w:rPr>
          <w:t>6.1.2</w:t>
        </w:r>
        <w:r w:rsidR="00DA2324" w:rsidRPr="00C20AEC">
          <w:rPr>
            <w:rStyle w:val="af2"/>
            <w:rFonts w:hint="eastAsia"/>
            <w:noProof/>
          </w:rPr>
          <w:t xml:space="preserve"> </w:t>
        </w:r>
        <w:r w:rsidR="00DA2324" w:rsidRPr="00C20AEC">
          <w:rPr>
            <w:rStyle w:val="af2"/>
            <w:rFonts w:hint="eastAsia"/>
            <w:noProof/>
          </w:rPr>
          <w:t>数据预处理程序的实现</w:t>
        </w:r>
        <w:r w:rsidR="00DA2324">
          <w:rPr>
            <w:noProof/>
            <w:webHidden/>
          </w:rPr>
          <w:tab/>
        </w:r>
        <w:r w:rsidR="00DA2324">
          <w:rPr>
            <w:noProof/>
            <w:webHidden/>
          </w:rPr>
          <w:fldChar w:fldCharType="begin"/>
        </w:r>
        <w:r w:rsidR="00DA2324">
          <w:rPr>
            <w:noProof/>
            <w:webHidden/>
          </w:rPr>
          <w:instrText xml:space="preserve"> PAGEREF _Toc455064553 \h </w:instrText>
        </w:r>
        <w:r w:rsidR="00DA2324">
          <w:rPr>
            <w:noProof/>
            <w:webHidden/>
          </w:rPr>
        </w:r>
        <w:r w:rsidR="00DA2324">
          <w:rPr>
            <w:noProof/>
            <w:webHidden/>
          </w:rPr>
          <w:fldChar w:fldCharType="separate"/>
        </w:r>
        <w:r w:rsidR="007D4497">
          <w:rPr>
            <w:noProof/>
            <w:webHidden/>
          </w:rPr>
          <w:t>59</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54" w:history="1">
        <w:r w:rsidR="00DA2324" w:rsidRPr="00C20AEC">
          <w:rPr>
            <w:rStyle w:val="af2"/>
            <w:noProof/>
          </w:rPr>
          <w:t>6.2</w:t>
        </w:r>
        <w:r w:rsidR="00DA2324" w:rsidRPr="00C20AEC">
          <w:rPr>
            <w:rStyle w:val="af2"/>
            <w:rFonts w:hint="eastAsia"/>
            <w:noProof/>
          </w:rPr>
          <w:t xml:space="preserve"> </w:t>
        </w:r>
        <w:r w:rsidR="00DA2324" w:rsidRPr="00C20AEC">
          <w:rPr>
            <w:rStyle w:val="af2"/>
            <w:rFonts w:hint="eastAsia"/>
            <w:noProof/>
          </w:rPr>
          <w:t>训练程序的详细设计和具体实现</w:t>
        </w:r>
        <w:r w:rsidR="00DA2324">
          <w:rPr>
            <w:noProof/>
            <w:webHidden/>
          </w:rPr>
          <w:tab/>
        </w:r>
        <w:r w:rsidR="00DA2324">
          <w:rPr>
            <w:noProof/>
            <w:webHidden/>
          </w:rPr>
          <w:fldChar w:fldCharType="begin"/>
        </w:r>
        <w:r w:rsidR="00DA2324">
          <w:rPr>
            <w:noProof/>
            <w:webHidden/>
          </w:rPr>
          <w:instrText xml:space="preserve"> PAGEREF _Toc455064554 \h </w:instrText>
        </w:r>
        <w:r w:rsidR="00DA2324">
          <w:rPr>
            <w:noProof/>
            <w:webHidden/>
          </w:rPr>
        </w:r>
        <w:r w:rsidR="00DA2324">
          <w:rPr>
            <w:noProof/>
            <w:webHidden/>
          </w:rPr>
          <w:fldChar w:fldCharType="separate"/>
        </w:r>
        <w:r w:rsidR="007D4497">
          <w:rPr>
            <w:noProof/>
            <w:webHidden/>
          </w:rPr>
          <w:t>63</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5" w:history="1">
        <w:r w:rsidR="00DA2324" w:rsidRPr="00C20AEC">
          <w:rPr>
            <w:rStyle w:val="af2"/>
            <w:noProof/>
          </w:rPr>
          <w:t>6.2.1</w:t>
        </w:r>
        <w:r w:rsidR="00DA2324" w:rsidRPr="00C20AEC">
          <w:rPr>
            <w:rStyle w:val="af2"/>
            <w:rFonts w:hint="eastAsia"/>
            <w:noProof/>
          </w:rPr>
          <w:t xml:space="preserve"> </w:t>
        </w:r>
        <w:r w:rsidR="00DA2324" w:rsidRPr="00C20AEC">
          <w:rPr>
            <w:rStyle w:val="af2"/>
            <w:rFonts w:hint="eastAsia"/>
            <w:noProof/>
          </w:rPr>
          <w:t>训练程序的详细设计</w:t>
        </w:r>
        <w:r w:rsidR="00DA2324">
          <w:rPr>
            <w:noProof/>
            <w:webHidden/>
          </w:rPr>
          <w:tab/>
        </w:r>
        <w:r w:rsidR="00DA2324">
          <w:rPr>
            <w:noProof/>
            <w:webHidden/>
          </w:rPr>
          <w:fldChar w:fldCharType="begin"/>
        </w:r>
        <w:r w:rsidR="00DA2324">
          <w:rPr>
            <w:noProof/>
            <w:webHidden/>
          </w:rPr>
          <w:instrText xml:space="preserve"> PAGEREF _Toc455064555 \h </w:instrText>
        </w:r>
        <w:r w:rsidR="00DA2324">
          <w:rPr>
            <w:noProof/>
            <w:webHidden/>
          </w:rPr>
        </w:r>
        <w:r w:rsidR="00DA2324">
          <w:rPr>
            <w:noProof/>
            <w:webHidden/>
          </w:rPr>
          <w:fldChar w:fldCharType="separate"/>
        </w:r>
        <w:r w:rsidR="007D4497">
          <w:rPr>
            <w:noProof/>
            <w:webHidden/>
          </w:rPr>
          <w:t>63</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6" w:history="1">
        <w:r w:rsidR="00DA2324" w:rsidRPr="00C20AEC">
          <w:rPr>
            <w:rStyle w:val="af2"/>
            <w:noProof/>
          </w:rPr>
          <w:t>6.2.2</w:t>
        </w:r>
        <w:r w:rsidR="00DA2324" w:rsidRPr="00C20AEC">
          <w:rPr>
            <w:rStyle w:val="af2"/>
            <w:rFonts w:hint="eastAsia"/>
            <w:noProof/>
          </w:rPr>
          <w:t xml:space="preserve"> </w:t>
        </w:r>
        <w:r w:rsidR="00DA2324" w:rsidRPr="00C20AEC">
          <w:rPr>
            <w:rStyle w:val="af2"/>
            <w:rFonts w:hint="eastAsia"/>
            <w:noProof/>
          </w:rPr>
          <w:t>训练程序的具体实现</w:t>
        </w:r>
        <w:r w:rsidR="00DA2324">
          <w:rPr>
            <w:noProof/>
            <w:webHidden/>
          </w:rPr>
          <w:tab/>
        </w:r>
        <w:r w:rsidR="00DA2324">
          <w:rPr>
            <w:noProof/>
            <w:webHidden/>
          </w:rPr>
          <w:fldChar w:fldCharType="begin"/>
        </w:r>
        <w:r w:rsidR="00DA2324">
          <w:rPr>
            <w:noProof/>
            <w:webHidden/>
          </w:rPr>
          <w:instrText xml:space="preserve"> PAGEREF _Toc455064556 \h </w:instrText>
        </w:r>
        <w:r w:rsidR="00DA2324">
          <w:rPr>
            <w:noProof/>
            <w:webHidden/>
          </w:rPr>
        </w:r>
        <w:r w:rsidR="00DA2324">
          <w:rPr>
            <w:noProof/>
            <w:webHidden/>
          </w:rPr>
          <w:fldChar w:fldCharType="separate"/>
        </w:r>
        <w:r w:rsidR="007D4497">
          <w:rPr>
            <w:noProof/>
            <w:webHidden/>
          </w:rPr>
          <w:t>67</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57" w:history="1">
        <w:r w:rsidR="00DA2324" w:rsidRPr="00C20AEC">
          <w:rPr>
            <w:rStyle w:val="af2"/>
            <w:noProof/>
          </w:rPr>
          <w:t>6.3</w:t>
        </w:r>
        <w:r w:rsidR="00DA2324" w:rsidRPr="00C20AEC">
          <w:rPr>
            <w:rStyle w:val="af2"/>
            <w:rFonts w:hint="eastAsia"/>
            <w:noProof/>
          </w:rPr>
          <w:t xml:space="preserve"> </w:t>
        </w:r>
        <w:r w:rsidR="00DA2324" w:rsidRPr="00C20AEC">
          <w:rPr>
            <w:rStyle w:val="af2"/>
            <w:rFonts w:hint="eastAsia"/>
            <w:noProof/>
          </w:rPr>
          <w:t>演示程序的详细设计和集体实现</w:t>
        </w:r>
        <w:r w:rsidR="00DA2324">
          <w:rPr>
            <w:noProof/>
            <w:webHidden/>
          </w:rPr>
          <w:tab/>
        </w:r>
        <w:r w:rsidR="00DA2324">
          <w:rPr>
            <w:noProof/>
            <w:webHidden/>
          </w:rPr>
          <w:fldChar w:fldCharType="begin"/>
        </w:r>
        <w:r w:rsidR="00DA2324">
          <w:rPr>
            <w:noProof/>
            <w:webHidden/>
          </w:rPr>
          <w:instrText xml:space="preserve"> PAGEREF _Toc455064557 \h </w:instrText>
        </w:r>
        <w:r w:rsidR="00DA2324">
          <w:rPr>
            <w:noProof/>
            <w:webHidden/>
          </w:rPr>
        </w:r>
        <w:r w:rsidR="00DA2324">
          <w:rPr>
            <w:noProof/>
            <w:webHidden/>
          </w:rPr>
          <w:fldChar w:fldCharType="separate"/>
        </w:r>
        <w:r w:rsidR="007D4497">
          <w:rPr>
            <w:noProof/>
            <w:webHidden/>
          </w:rPr>
          <w:t>7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8" w:history="1">
        <w:r w:rsidR="00DA2324" w:rsidRPr="00C20AEC">
          <w:rPr>
            <w:rStyle w:val="af2"/>
            <w:noProof/>
          </w:rPr>
          <w:t>6.3.1</w:t>
        </w:r>
        <w:r w:rsidR="00DA2324" w:rsidRPr="00C20AEC">
          <w:rPr>
            <w:rStyle w:val="af2"/>
            <w:rFonts w:hint="eastAsia"/>
            <w:noProof/>
          </w:rPr>
          <w:t xml:space="preserve"> </w:t>
        </w:r>
        <w:r w:rsidR="00DA2324" w:rsidRPr="00C20AEC">
          <w:rPr>
            <w:rStyle w:val="af2"/>
            <w:rFonts w:hint="eastAsia"/>
            <w:noProof/>
          </w:rPr>
          <w:t>演示程序的详细设计</w:t>
        </w:r>
        <w:r w:rsidR="00DA2324">
          <w:rPr>
            <w:noProof/>
            <w:webHidden/>
          </w:rPr>
          <w:tab/>
        </w:r>
        <w:r w:rsidR="00DA2324">
          <w:rPr>
            <w:noProof/>
            <w:webHidden/>
          </w:rPr>
          <w:fldChar w:fldCharType="begin"/>
        </w:r>
        <w:r w:rsidR="00DA2324">
          <w:rPr>
            <w:noProof/>
            <w:webHidden/>
          </w:rPr>
          <w:instrText xml:space="preserve"> PAGEREF _Toc455064558 \h </w:instrText>
        </w:r>
        <w:r w:rsidR="00DA2324">
          <w:rPr>
            <w:noProof/>
            <w:webHidden/>
          </w:rPr>
        </w:r>
        <w:r w:rsidR="00DA2324">
          <w:rPr>
            <w:noProof/>
            <w:webHidden/>
          </w:rPr>
          <w:fldChar w:fldCharType="separate"/>
        </w:r>
        <w:r w:rsidR="007D4497">
          <w:rPr>
            <w:noProof/>
            <w:webHidden/>
          </w:rPr>
          <w:t>78</w:t>
        </w:r>
        <w:r w:rsidR="00DA2324">
          <w:rPr>
            <w:noProof/>
            <w:webHidden/>
          </w:rPr>
          <w:fldChar w:fldCharType="end"/>
        </w:r>
      </w:hyperlink>
    </w:p>
    <w:p w:rsidR="00DA2324" w:rsidRDefault="00A85BBE" w:rsidP="00DA2324">
      <w:pPr>
        <w:pStyle w:val="30"/>
        <w:tabs>
          <w:tab w:val="right" w:leader="dot" w:pos="8211"/>
        </w:tabs>
        <w:ind w:left="480"/>
        <w:rPr>
          <w:rFonts w:asciiTheme="minorHAnsi" w:eastAsiaTheme="minorEastAsia" w:hAnsiTheme="minorHAnsi" w:cstheme="minorBidi"/>
          <w:noProof/>
          <w:sz w:val="21"/>
          <w:szCs w:val="22"/>
        </w:rPr>
      </w:pPr>
      <w:hyperlink w:anchor="_Toc455064559" w:history="1">
        <w:r w:rsidR="00DA2324" w:rsidRPr="00C20AEC">
          <w:rPr>
            <w:rStyle w:val="af2"/>
            <w:noProof/>
          </w:rPr>
          <w:t>6.3.2</w:t>
        </w:r>
        <w:r w:rsidR="00DA2324" w:rsidRPr="00C20AEC">
          <w:rPr>
            <w:rStyle w:val="af2"/>
            <w:rFonts w:hint="eastAsia"/>
            <w:noProof/>
          </w:rPr>
          <w:t xml:space="preserve"> </w:t>
        </w:r>
        <w:r w:rsidR="00DA2324" w:rsidRPr="00C20AEC">
          <w:rPr>
            <w:rStyle w:val="af2"/>
            <w:rFonts w:hint="eastAsia"/>
            <w:noProof/>
          </w:rPr>
          <w:t>演示程序的具体实现</w:t>
        </w:r>
        <w:r w:rsidR="00DA2324">
          <w:rPr>
            <w:noProof/>
            <w:webHidden/>
          </w:rPr>
          <w:tab/>
        </w:r>
        <w:r w:rsidR="00DA2324">
          <w:rPr>
            <w:noProof/>
            <w:webHidden/>
          </w:rPr>
          <w:fldChar w:fldCharType="begin"/>
        </w:r>
        <w:r w:rsidR="00DA2324">
          <w:rPr>
            <w:noProof/>
            <w:webHidden/>
          </w:rPr>
          <w:instrText xml:space="preserve"> PAGEREF _Toc455064559 \h </w:instrText>
        </w:r>
        <w:r w:rsidR="00DA2324">
          <w:rPr>
            <w:noProof/>
            <w:webHidden/>
          </w:rPr>
        </w:r>
        <w:r w:rsidR="00DA2324">
          <w:rPr>
            <w:noProof/>
            <w:webHidden/>
          </w:rPr>
          <w:fldChar w:fldCharType="separate"/>
        </w:r>
        <w:r w:rsidR="007D4497">
          <w:rPr>
            <w:noProof/>
            <w:webHidden/>
          </w:rPr>
          <w:t>79</w:t>
        </w:r>
        <w:r w:rsidR="00DA2324">
          <w:rPr>
            <w:noProof/>
            <w:webHidden/>
          </w:rPr>
          <w:fldChar w:fldCharType="end"/>
        </w:r>
      </w:hyperlink>
    </w:p>
    <w:p w:rsidR="00DA2324" w:rsidRDefault="00A85BBE">
      <w:pPr>
        <w:pStyle w:val="20"/>
        <w:rPr>
          <w:rFonts w:asciiTheme="minorHAnsi" w:eastAsiaTheme="minorEastAsia" w:hAnsiTheme="minorHAnsi" w:cstheme="minorBidi"/>
          <w:noProof/>
          <w:sz w:val="21"/>
          <w:szCs w:val="22"/>
        </w:rPr>
      </w:pPr>
      <w:hyperlink w:anchor="_Toc455064560" w:history="1">
        <w:r w:rsidR="00DA2324" w:rsidRPr="00C20AEC">
          <w:rPr>
            <w:rStyle w:val="af2"/>
            <w:noProof/>
          </w:rPr>
          <w:t>6.4</w:t>
        </w:r>
        <w:r w:rsidR="00DA2324" w:rsidRPr="00C20AEC">
          <w:rPr>
            <w:rStyle w:val="af2"/>
            <w:rFonts w:hint="eastAsia"/>
            <w:noProof/>
          </w:rPr>
          <w:t xml:space="preserve"> </w:t>
        </w:r>
        <w:r w:rsidR="00DA2324" w:rsidRPr="00C20AEC">
          <w:rPr>
            <w:rStyle w:val="af2"/>
            <w:rFonts w:hint="eastAsia"/>
            <w:noProof/>
          </w:rPr>
          <w:t>本章小结</w:t>
        </w:r>
        <w:r w:rsidR="00DA2324">
          <w:rPr>
            <w:noProof/>
            <w:webHidden/>
          </w:rPr>
          <w:tab/>
        </w:r>
        <w:r w:rsidR="00DA2324">
          <w:rPr>
            <w:noProof/>
            <w:webHidden/>
          </w:rPr>
          <w:fldChar w:fldCharType="begin"/>
        </w:r>
        <w:r w:rsidR="00DA2324">
          <w:rPr>
            <w:noProof/>
            <w:webHidden/>
          </w:rPr>
          <w:instrText xml:space="preserve"> PAGEREF _Toc455064560 \h </w:instrText>
        </w:r>
        <w:r w:rsidR="00DA2324">
          <w:rPr>
            <w:noProof/>
            <w:webHidden/>
          </w:rPr>
        </w:r>
        <w:r w:rsidR="00DA2324">
          <w:rPr>
            <w:noProof/>
            <w:webHidden/>
          </w:rPr>
          <w:fldChar w:fldCharType="separate"/>
        </w:r>
        <w:r w:rsidR="007D4497">
          <w:rPr>
            <w:noProof/>
            <w:webHidden/>
          </w:rPr>
          <w:t>80</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1" w:history="1">
        <w:r w:rsidR="00DA2324" w:rsidRPr="00C20AEC">
          <w:rPr>
            <w:rStyle w:val="af2"/>
            <w:rFonts w:hint="eastAsia"/>
            <w:noProof/>
          </w:rPr>
          <w:t>结</w:t>
        </w:r>
        <w:r w:rsidR="00DA2324" w:rsidRPr="00C20AEC">
          <w:rPr>
            <w:rStyle w:val="af2"/>
            <w:noProof/>
          </w:rPr>
          <w:t xml:space="preserve">  </w:t>
        </w:r>
        <w:r w:rsidR="00DA2324" w:rsidRPr="00C20AEC">
          <w:rPr>
            <w:rStyle w:val="af2"/>
            <w:rFonts w:hint="eastAsia"/>
            <w:noProof/>
          </w:rPr>
          <w:t>论</w:t>
        </w:r>
        <w:r w:rsidR="00DA2324">
          <w:rPr>
            <w:noProof/>
            <w:webHidden/>
          </w:rPr>
          <w:tab/>
        </w:r>
        <w:r w:rsidR="00DA2324">
          <w:rPr>
            <w:noProof/>
            <w:webHidden/>
          </w:rPr>
          <w:fldChar w:fldCharType="begin"/>
        </w:r>
        <w:r w:rsidR="00DA2324">
          <w:rPr>
            <w:noProof/>
            <w:webHidden/>
          </w:rPr>
          <w:instrText xml:space="preserve"> PAGEREF _Toc455064561 \h </w:instrText>
        </w:r>
        <w:r w:rsidR="00DA2324">
          <w:rPr>
            <w:noProof/>
            <w:webHidden/>
          </w:rPr>
        </w:r>
        <w:r w:rsidR="00DA2324">
          <w:rPr>
            <w:noProof/>
            <w:webHidden/>
          </w:rPr>
          <w:fldChar w:fldCharType="separate"/>
        </w:r>
        <w:r w:rsidR="007D4497">
          <w:rPr>
            <w:noProof/>
            <w:webHidden/>
          </w:rPr>
          <w:t>81</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2" w:history="1">
        <w:r w:rsidR="00DA2324" w:rsidRPr="00C20AEC">
          <w:rPr>
            <w:rStyle w:val="af2"/>
            <w:rFonts w:hint="eastAsia"/>
            <w:noProof/>
          </w:rPr>
          <w:t>参考文献</w:t>
        </w:r>
        <w:r w:rsidR="00DA2324">
          <w:rPr>
            <w:noProof/>
            <w:webHidden/>
          </w:rPr>
          <w:tab/>
        </w:r>
        <w:r w:rsidR="00DA2324">
          <w:rPr>
            <w:noProof/>
            <w:webHidden/>
          </w:rPr>
          <w:fldChar w:fldCharType="begin"/>
        </w:r>
        <w:r w:rsidR="00DA2324">
          <w:rPr>
            <w:noProof/>
            <w:webHidden/>
          </w:rPr>
          <w:instrText xml:space="preserve"> PAGEREF _Toc455064562 \h </w:instrText>
        </w:r>
        <w:r w:rsidR="00DA2324">
          <w:rPr>
            <w:noProof/>
            <w:webHidden/>
          </w:rPr>
        </w:r>
        <w:r w:rsidR="00DA2324">
          <w:rPr>
            <w:noProof/>
            <w:webHidden/>
          </w:rPr>
          <w:fldChar w:fldCharType="separate"/>
        </w:r>
        <w:r w:rsidR="007D4497">
          <w:rPr>
            <w:noProof/>
            <w:webHidden/>
          </w:rPr>
          <w:t>82</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3" w:history="1">
        <w:r w:rsidR="00DA2324" w:rsidRPr="00C20AEC">
          <w:rPr>
            <w:rStyle w:val="af2"/>
            <w:rFonts w:hint="eastAsia"/>
            <w:noProof/>
          </w:rPr>
          <w:t>哈尔滨工业大学本科毕业设计（论文）原创性声明</w:t>
        </w:r>
        <w:r w:rsidR="00DA2324">
          <w:rPr>
            <w:noProof/>
            <w:webHidden/>
          </w:rPr>
          <w:tab/>
        </w:r>
        <w:r w:rsidR="00DA2324">
          <w:rPr>
            <w:noProof/>
            <w:webHidden/>
          </w:rPr>
          <w:fldChar w:fldCharType="begin"/>
        </w:r>
        <w:r w:rsidR="00DA2324">
          <w:rPr>
            <w:noProof/>
            <w:webHidden/>
          </w:rPr>
          <w:instrText xml:space="preserve"> PAGEREF _Toc455064563 \h </w:instrText>
        </w:r>
        <w:r w:rsidR="00DA2324">
          <w:rPr>
            <w:noProof/>
            <w:webHidden/>
          </w:rPr>
        </w:r>
        <w:r w:rsidR="00DA2324">
          <w:rPr>
            <w:noProof/>
            <w:webHidden/>
          </w:rPr>
          <w:fldChar w:fldCharType="separate"/>
        </w:r>
        <w:r w:rsidR="007D4497">
          <w:rPr>
            <w:noProof/>
            <w:webHidden/>
          </w:rPr>
          <w:t>84</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4" w:history="1">
        <w:r w:rsidR="00DA2324" w:rsidRPr="00C20AEC">
          <w:rPr>
            <w:rStyle w:val="af2"/>
            <w:rFonts w:hint="eastAsia"/>
            <w:noProof/>
          </w:rPr>
          <w:t>致</w:t>
        </w:r>
        <w:r w:rsidR="00DA2324" w:rsidRPr="00C20AEC">
          <w:rPr>
            <w:rStyle w:val="af2"/>
            <w:noProof/>
          </w:rPr>
          <w:t xml:space="preserve">  </w:t>
        </w:r>
        <w:r w:rsidR="00DA2324" w:rsidRPr="00C20AEC">
          <w:rPr>
            <w:rStyle w:val="af2"/>
            <w:rFonts w:hint="eastAsia"/>
            <w:noProof/>
          </w:rPr>
          <w:t>谢</w:t>
        </w:r>
        <w:r w:rsidR="00DA2324">
          <w:rPr>
            <w:noProof/>
            <w:webHidden/>
          </w:rPr>
          <w:tab/>
        </w:r>
        <w:r w:rsidR="00DA2324">
          <w:rPr>
            <w:noProof/>
            <w:webHidden/>
          </w:rPr>
          <w:fldChar w:fldCharType="begin"/>
        </w:r>
        <w:r w:rsidR="00DA2324">
          <w:rPr>
            <w:noProof/>
            <w:webHidden/>
          </w:rPr>
          <w:instrText xml:space="preserve"> PAGEREF _Toc455064564 \h </w:instrText>
        </w:r>
        <w:r w:rsidR="00DA2324">
          <w:rPr>
            <w:noProof/>
            <w:webHidden/>
          </w:rPr>
        </w:r>
        <w:r w:rsidR="00DA2324">
          <w:rPr>
            <w:noProof/>
            <w:webHidden/>
          </w:rPr>
          <w:fldChar w:fldCharType="separate"/>
        </w:r>
        <w:r w:rsidR="007D4497">
          <w:rPr>
            <w:noProof/>
            <w:webHidden/>
          </w:rPr>
          <w:t>85</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5" w:history="1">
        <w:r w:rsidR="00DA2324" w:rsidRPr="00C20AEC">
          <w:rPr>
            <w:rStyle w:val="af2"/>
            <w:rFonts w:hint="eastAsia"/>
            <w:noProof/>
          </w:rPr>
          <w:t>附录</w:t>
        </w:r>
        <w:r w:rsidR="00DA2324" w:rsidRPr="00C20AEC">
          <w:rPr>
            <w:rStyle w:val="af2"/>
            <w:noProof/>
          </w:rPr>
          <w:t xml:space="preserve">1 </w:t>
        </w:r>
        <w:r w:rsidR="00DA2324" w:rsidRPr="00C20AEC">
          <w:rPr>
            <w:rStyle w:val="af2"/>
            <w:rFonts w:hint="eastAsia"/>
            <w:noProof/>
          </w:rPr>
          <w:t>外文文献译文</w:t>
        </w:r>
        <w:r w:rsidR="00DA2324">
          <w:rPr>
            <w:noProof/>
            <w:webHidden/>
          </w:rPr>
          <w:tab/>
        </w:r>
        <w:r w:rsidR="00DA2324">
          <w:rPr>
            <w:noProof/>
            <w:webHidden/>
          </w:rPr>
          <w:fldChar w:fldCharType="begin"/>
        </w:r>
        <w:r w:rsidR="00DA2324">
          <w:rPr>
            <w:noProof/>
            <w:webHidden/>
          </w:rPr>
          <w:instrText xml:space="preserve"> PAGEREF _Toc455064565 \h </w:instrText>
        </w:r>
        <w:r w:rsidR="00DA2324">
          <w:rPr>
            <w:noProof/>
            <w:webHidden/>
          </w:rPr>
        </w:r>
        <w:r w:rsidR="00DA2324">
          <w:rPr>
            <w:noProof/>
            <w:webHidden/>
          </w:rPr>
          <w:fldChar w:fldCharType="separate"/>
        </w:r>
        <w:r w:rsidR="007D4497">
          <w:rPr>
            <w:noProof/>
            <w:webHidden/>
          </w:rPr>
          <w:t>86</w:t>
        </w:r>
        <w:r w:rsidR="00DA2324">
          <w:rPr>
            <w:noProof/>
            <w:webHidden/>
          </w:rPr>
          <w:fldChar w:fldCharType="end"/>
        </w:r>
      </w:hyperlink>
    </w:p>
    <w:p w:rsidR="00DA2324" w:rsidRDefault="00A85BBE">
      <w:pPr>
        <w:pStyle w:val="10"/>
        <w:rPr>
          <w:rFonts w:asciiTheme="minorHAnsi" w:eastAsiaTheme="minorEastAsia" w:hAnsiTheme="minorHAnsi" w:cstheme="minorBidi"/>
          <w:noProof/>
          <w:sz w:val="21"/>
          <w:szCs w:val="22"/>
        </w:rPr>
      </w:pPr>
      <w:hyperlink w:anchor="_Toc455064566" w:history="1">
        <w:r w:rsidR="00DA2324" w:rsidRPr="00C20AEC">
          <w:rPr>
            <w:rStyle w:val="af2"/>
            <w:rFonts w:hint="eastAsia"/>
            <w:noProof/>
          </w:rPr>
          <w:t>附录</w:t>
        </w:r>
        <w:r w:rsidR="00DA2324" w:rsidRPr="00C20AEC">
          <w:rPr>
            <w:rStyle w:val="af2"/>
            <w:noProof/>
          </w:rPr>
          <w:t xml:space="preserve">2 </w:t>
        </w:r>
        <w:r w:rsidR="00DA2324" w:rsidRPr="00C20AEC">
          <w:rPr>
            <w:rStyle w:val="af2"/>
            <w:rFonts w:hint="eastAsia"/>
            <w:noProof/>
          </w:rPr>
          <w:t>外文文献原文</w:t>
        </w:r>
        <w:r w:rsidR="00DA2324">
          <w:rPr>
            <w:noProof/>
            <w:webHidden/>
          </w:rPr>
          <w:tab/>
        </w:r>
        <w:r w:rsidR="00DA2324">
          <w:rPr>
            <w:noProof/>
            <w:webHidden/>
          </w:rPr>
          <w:fldChar w:fldCharType="begin"/>
        </w:r>
        <w:r w:rsidR="00DA2324">
          <w:rPr>
            <w:noProof/>
            <w:webHidden/>
          </w:rPr>
          <w:instrText xml:space="preserve"> PAGEREF _Toc455064566 \h </w:instrText>
        </w:r>
        <w:r w:rsidR="00DA2324">
          <w:rPr>
            <w:noProof/>
            <w:webHidden/>
          </w:rPr>
        </w:r>
        <w:r w:rsidR="00DA2324">
          <w:rPr>
            <w:noProof/>
            <w:webHidden/>
          </w:rPr>
          <w:fldChar w:fldCharType="separate"/>
        </w:r>
        <w:r w:rsidR="007D4497">
          <w:rPr>
            <w:noProof/>
            <w:webHidden/>
          </w:rPr>
          <w:t>99</w:t>
        </w:r>
        <w:r w:rsidR="00DA2324">
          <w:rPr>
            <w:noProof/>
            <w:webHidden/>
          </w:rPr>
          <w:fldChar w:fldCharType="end"/>
        </w:r>
      </w:hyperlink>
    </w:p>
    <w:p w:rsidR="00E561EB" w:rsidRPr="00496B83" w:rsidRDefault="00E561EB" w:rsidP="00E561EB">
      <w:r w:rsidRPr="00496B83">
        <w:rPr>
          <w:b/>
          <w:bCs/>
          <w:lang w:val="zh-CN"/>
        </w:rPr>
        <w:fldChar w:fldCharType="end"/>
      </w:r>
    </w:p>
    <w:p w:rsidR="00E561EB" w:rsidRPr="00496B83" w:rsidRDefault="00E561EB" w:rsidP="00E561EB">
      <w:pPr>
        <w:pStyle w:val="a1"/>
        <w:spacing w:line="300" w:lineRule="auto"/>
        <w:ind w:firstLine="480"/>
        <w:sectPr w:rsidR="00E561EB" w:rsidRPr="00496B83" w:rsidSect="00FE6AF2">
          <w:endnotePr>
            <w:numFmt w:val="decimal"/>
          </w:endnotePr>
          <w:type w:val="continuous"/>
          <w:pgSz w:w="11907" w:h="16840" w:code="9"/>
          <w:pgMar w:top="2155" w:right="1701" w:bottom="1701" w:left="1701" w:header="1701" w:footer="1304" w:gutter="284"/>
          <w:pgNumType w:fmt="upperRoman" w:start="1"/>
          <w:cols w:space="425"/>
          <w:docGrid w:linePitch="360" w:charSpace="1861"/>
        </w:sectPr>
      </w:pPr>
    </w:p>
    <w:p w:rsidR="00E561EB" w:rsidRPr="00496B83" w:rsidRDefault="00E561EB" w:rsidP="00E561EB">
      <w:pPr>
        <w:pStyle w:val="1"/>
        <w:snapToGrid w:val="0"/>
        <w:spacing w:before="400" w:after="200" w:line="300" w:lineRule="auto"/>
        <w:ind w:left="0" w:firstLine="0"/>
        <w:jc w:val="center"/>
        <w:rPr>
          <w:b w:val="0"/>
        </w:rPr>
      </w:pPr>
      <w:bookmarkStart w:id="8" w:name="_Toc453864998"/>
      <w:bookmarkStart w:id="9" w:name="_Toc455064491"/>
      <w:r w:rsidRPr="00496B83">
        <w:rPr>
          <w:b w:val="0"/>
        </w:rPr>
        <w:lastRenderedPageBreak/>
        <w:t>绪论</w:t>
      </w:r>
      <w:bookmarkEnd w:id="8"/>
      <w:bookmarkEnd w:id="9"/>
    </w:p>
    <w:p w:rsidR="00E561EB" w:rsidRPr="00496B83" w:rsidRDefault="00E561EB" w:rsidP="00E561EB">
      <w:pPr>
        <w:pStyle w:val="aff"/>
        <w:adjustRightInd w:val="0"/>
        <w:ind w:firstLine="480"/>
      </w:pPr>
      <w:r w:rsidRPr="00496B83">
        <w:t>本章主要介绍项目的背景</w:t>
      </w:r>
      <w:r w:rsidR="006A6AA7" w:rsidRPr="00496B83">
        <w:rPr>
          <w:lang w:eastAsia="zh-CN"/>
        </w:rPr>
        <w:t>和开发意义</w:t>
      </w:r>
      <w:r w:rsidRPr="00496B83">
        <w:t>，</w:t>
      </w:r>
      <w:r w:rsidR="002B715F" w:rsidRPr="00496B83">
        <w:t>最后</w:t>
      </w:r>
      <w:r w:rsidRPr="00496B83">
        <w:t>简要说明目前国内外的研究现状和</w:t>
      </w:r>
      <w:r w:rsidR="00B1324C" w:rsidRPr="00496B83">
        <w:t>最新</w:t>
      </w:r>
      <w:r w:rsidRPr="00496B83">
        <w:t>进展。</w:t>
      </w:r>
      <w:r w:rsidRPr="00496B83">
        <w:t>1.1</w:t>
      </w:r>
      <w:r w:rsidRPr="00496B83">
        <w:t>节介绍</w:t>
      </w:r>
      <w:r w:rsidR="00B72968" w:rsidRPr="00496B83">
        <w:t>相关的背景</w:t>
      </w:r>
      <w:r w:rsidRPr="00496B83">
        <w:t>背景；</w:t>
      </w:r>
      <w:r w:rsidRPr="00496B83">
        <w:t>1.2</w:t>
      </w:r>
      <w:r w:rsidRPr="00496B83">
        <w:t>节介绍</w:t>
      </w:r>
      <w:r w:rsidR="000820A3" w:rsidRPr="00496B83">
        <w:t>项目的</w:t>
      </w:r>
      <w:r w:rsidRPr="00496B83">
        <w:t>研究意义；</w:t>
      </w:r>
      <w:r w:rsidRPr="00496B83">
        <w:t>1.3</w:t>
      </w:r>
      <w:r w:rsidRPr="00496B83">
        <w:t>节介绍国内外</w:t>
      </w:r>
      <w:r w:rsidR="000820A3" w:rsidRPr="00496B83">
        <w:t>本领域的</w:t>
      </w:r>
      <w:r w:rsidRPr="00496B83">
        <w:t>研究现状。</w:t>
      </w:r>
    </w:p>
    <w:p w:rsidR="00E561EB" w:rsidRPr="00496B83" w:rsidRDefault="00E561EB" w:rsidP="00E561EB">
      <w:pPr>
        <w:pStyle w:val="2"/>
        <w:spacing w:beforeLines="50" w:afterLines="50" w:line="300" w:lineRule="auto"/>
        <w:ind w:left="0" w:firstLine="0"/>
        <w:rPr>
          <w:b w:val="0"/>
        </w:rPr>
      </w:pPr>
      <w:r w:rsidRPr="00496B83">
        <w:rPr>
          <w:b w:val="0"/>
        </w:rPr>
        <w:t xml:space="preserve"> </w:t>
      </w:r>
      <w:bookmarkStart w:id="10" w:name="_Toc390679443"/>
      <w:bookmarkStart w:id="11" w:name="_Toc453864999"/>
      <w:bookmarkStart w:id="12" w:name="_Toc455064492"/>
      <w:r w:rsidRPr="00496B83">
        <w:rPr>
          <w:b w:val="0"/>
        </w:rPr>
        <w:t>课题背景</w:t>
      </w:r>
      <w:bookmarkEnd w:id="10"/>
      <w:bookmarkEnd w:id="11"/>
      <w:bookmarkEnd w:id="12"/>
    </w:p>
    <w:p w:rsidR="00E561EB" w:rsidRPr="00496B83" w:rsidRDefault="00E561EB" w:rsidP="00E561EB">
      <w:pPr>
        <w:pStyle w:val="aff"/>
        <w:adjustRightInd w:val="0"/>
        <w:ind w:firstLine="480"/>
      </w:pPr>
      <w:r w:rsidRPr="00496B83">
        <w:t>本项目来源于哈尔滨工业大学软件学院苏统华</w:t>
      </w:r>
      <w:r w:rsidR="004311ED" w:rsidRPr="00496B83">
        <w:t>老师</w:t>
      </w:r>
      <w:r w:rsidRPr="00496B83">
        <w:t>的自然科学基金项目。</w:t>
      </w:r>
    </w:p>
    <w:p w:rsidR="00E561EB" w:rsidRPr="00496B83" w:rsidRDefault="00E561EB" w:rsidP="00E561EB">
      <w:pPr>
        <w:pStyle w:val="aff"/>
        <w:adjustRightInd w:val="0"/>
        <w:ind w:firstLine="480"/>
      </w:pPr>
      <w:r w:rsidRPr="00496B83">
        <w:t>手写文字识别是模式识别领域的重要分支，一直为多元因素所驱动。首先它具有广泛的应用需求。典型的应用包括银行、保险、政府部门、医院、教育等领域的大量手填表格的自动电子化，快递手写地址的自动辨识，手写试卷的自动分析以及各种触屏设备上的手写拍照或轨迹输入识别等。其次，手写文字识别推动着模式识别和人工智能理论和方法的发展。文字识别是最早用于验证智能算法的标准应用之一。它的发展水平一直从很大程度上反映着整个人工智能领域的最新进展。最后，同时也是最重要的，手写文字识别作为电子化手写文本的利器，对于每个国家的信息化建设具有战略意义。人类处于信息化时代的洪流之中，如何进行信息输入是向世界进行信息交流与传播的入口。</w:t>
      </w:r>
    </w:p>
    <w:p w:rsidR="00E561EB" w:rsidRPr="00496B83" w:rsidRDefault="00E561EB" w:rsidP="00E561EB">
      <w:pPr>
        <w:pStyle w:val="aff"/>
        <w:adjustRightInd w:val="0"/>
        <w:ind w:firstLine="480"/>
        <w:rPr>
          <w:lang w:eastAsia="zh-CN"/>
        </w:rPr>
      </w:pPr>
      <w:r w:rsidRPr="00496B83">
        <w:t>正是在上述这些驱动因素的引领下，手写文字识别的研究工作虽经多次颠沛流离，却不断坚持创新并与多学科交叉，取得了令人瞩目的成就。在基础数据建设上，已公开的实验数据集，涵盖了</w:t>
      </w:r>
      <w:r w:rsidRPr="00496B83">
        <w:t>20</w:t>
      </w:r>
      <w:r w:rsidRPr="00496B83">
        <w:t>多种不同语言的文字</w:t>
      </w:r>
      <w:r w:rsidRPr="00496B83">
        <w:rPr>
          <w:vertAlign w:val="superscript"/>
          <w:lang w:eastAsia="zh-CN"/>
        </w:rPr>
        <w:t>[1]</w:t>
      </w:r>
      <w:r w:rsidRPr="00496B83">
        <w:t>。它们支持着世界上多个国家的手写文字输入的研究工作，这一工作的广度仍会继续扩展。在研究方法上，不断推陈出新，设计学习能力更强的算法。文字识别领域有多个定期举办的竞赛，每次都有新方法出现并带来识别率的新高。在研究对象上，从最初的数字、字母以及字符的识别不断升级到词、句的识别</w:t>
      </w:r>
      <w:r w:rsidRPr="00496B83">
        <w:rPr>
          <w:vertAlign w:val="superscript"/>
          <w:lang w:eastAsia="zh-CN"/>
        </w:rPr>
        <w:t>[2]</w:t>
      </w:r>
      <w:r w:rsidRPr="00496B83">
        <w:t>。正在越来越多的考虑人类在实际应用中的自然书写文字识别挑战。最近几年的研究难点和热点，主要集中在自由手写中文文本和多语种手写文本的识别问题上。</w:t>
      </w:r>
    </w:p>
    <w:p w:rsidR="00E561EB" w:rsidRPr="00496B83" w:rsidRDefault="009E19AB" w:rsidP="00D4773A">
      <w:pPr>
        <w:pStyle w:val="aff"/>
        <w:adjustRightInd w:val="0"/>
        <w:ind w:firstLine="480"/>
        <w:rPr>
          <w:lang w:eastAsia="zh-CN"/>
        </w:rPr>
      </w:pPr>
      <w:r w:rsidRPr="00496B83">
        <w:rPr>
          <w:lang w:eastAsia="zh-CN"/>
        </w:rPr>
        <w:t>深度学习主要是通过模拟人脑的结构，建</w:t>
      </w:r>
      <w:r w:rsidR="00F74B93" w:rsidRPr="00496B83">
        <w:rPr>
          <w:lang w:eastAsia="zh-CN"/>
        </w:rPr>
        <w:t>立深层次的人工神经网络，</w:t>
      </w:r>
      <w:r w:rsidR="0045217B" w:rsidRPr="00496B83">
        <w:rPr>
          <w:lang w:eastAsia="zh-CN"/>
        </w:rPr>
        <w:t>从而</w:t>
      </w:r>
      <w:r w:rsidR="00F74B93" w:rsidRPr="00496B83">
        <w:rPr>
          <w:lang w:eastAsia="zh-CN"/>
        </w:rPr>
        <w:t>理解数据</w:t>
      </w:r>
      <w:r w:rsidR="0045217B" w:rsidRPr="00496B83">
        <w:rPr>
          <w:lang w:eastAsia="zh-CN"/>
        </w:rPr>
        <w:t>蕴含的信息</w:t>
      </w:r>
      <w:r w:rsidR="00F74B93" w:rsidRPr="00496B83">
        <w:rPr>
          <w:lang w:eastAsia="zh-CN"/>
        </w:rPr>
        <w:t>。深度学习源自人工神经网络，</w:t>
      </w:r>
      <w:r w:rsidR="00D4773A" w:rsidRPr="00496B83">
        <w:rPr>
          <w:lang w:eastAsia="zh-CN"/>
        </w:rPr>
        <w:t>通过从低维空间到高维空间的映射，来发现数据的统计特征。</w:t>
      </w:r>
    </w:p>
    <w:p w:rsidR="00E561EB" w:rsidRPr="00496B83" w:rsidRDefault="00E561EB" w:rsidP="00E561EB">
      <w:pPr>
        <w:pStyle w:val="aff"/>
        <w:adjustRightInd w:val="0"/>
        <w:ind w:firstLine="480"/>
        <w:rPr>
          <w:lang w:eastAsia="zh-CN"/>
        </w:rPr>
      </w:pPr>
      <w:r w:rsidRPr="00496B83">
        <w:t>早期生物神经元的研究成果，激发了最早人工神经网络的实用研究。</w:t>
      </w:r>
      <w:r w:rsidRPr="00496B83">
        <w:t xml:space="preserve">Perceptron </w:t>
      </w:r>
      <w:r w:rsidRPr="00496B83">
        <w:rPr>
          <w:vertAlign w:val="superscript"/>
        </w:rPr>
        <w:fldChar w:fldCharType="begin"/>
      </w:r>
      <w:r w:rsidRPr="00496B83">
        <w:rPr>
          <w:vertAlign w:val="superscript"/>
        </w:rPr>
        <w:instrText xml:space="preserve"> ADDIN EN.CITE &lt;EndNote&gt;&lt;Cite&gt;&lt;Author&gt;Rosenblatt&lt;/Author&gt;&lt;Year&gt;1958&lt;/Year&gt;&lt;RecNum&gt;54&lt;/RecNum&gt;&lt;DisplayText&gt;[26]&lt;/DisplayText&gt;&lt;record&gt;&lt;rec-number&gt;54&lt;/rec-number&gt;&lt;foreign-keys&gt;&lt;key app="EN" db-id="522w0v2zhzwxfkevws8p0z28zwt2pfdzes5r"&gt;54&lt;/key&gt;&lt;/foreign-keys&gt;&lt;ref-type name="Journal Article"&gt;17&lt;/ref-type&gt;&lt;contributors&gt;&lt;authors&gt;&lt;author&gt;Rosenblatt, F.&lt;/author&gt;&lt;/authors&gt;&lt;/contributors&gt;&lt;titles&gt;&lt;title&gt;The perceptron: a probabilistic model for information storage and organization in the brain&lt;/title&gt;&lt;secondary-title&gt;Psychological review&lt;/secondary-title&gt;&lt;/titles&gt;&lt;periodical&gt;&lt;full-title&gt;Psychological review&lt;/full-title&gt;&lt;/periodical&gt;&lt;pages&gt;&lt;style face="normal" font="default" size="100%"&gt;386&lt;/style&gt;&lt;style face="normal" font="default" charset="134" size="100%"&gt;-408&lt;/style&gt;&lt;/pages&gt;&lt;volume&gt;65&lt;/volume&gt;&lt;number&gt;6&lt;/number&gt;&lt;dates&gt;&lt;year&gt;1958&lt;/year&gt;&lt;/dates&gt;&lt;isbn&gt;1939-1471&lt;/isbn&gt;&lt;urls&gt;&lt;/urls&gt;&lt;electronic-resource-num&gt;&lt;style face="normal" font="default" charset="134" size="100%"&gt;10.1037/h0042519&lt;/style&gt;&lt;/electronic-resource-num&gt;&lt;/record&gt;&lt;/Cite&gt;&lt;/EndNote&gt;</w:instrText>
      </w:r>
      <w:r w:rsidRPr="00496B83">
        <w:rPr>
          <w:vertAlign w:val="superscript"/>
        </w:rPr>
        <w:fldChar w:fldCharType="separate"/>
      </w:r>
      <w:r w:rsidRPr="00496B83">
        <w:rPr>
          <w:vertAlign w:val="superscript"/>
        </w:rPr>
        <w:t>[</w:t>
      </w:r>
      <w:hyperlink w:anchor="_ENREF_26" w:tooltip="Rosenblatt, 1958 #54" w:history="1">
        <w:r w:rsidRPr="00496B83">
          <w:rPr>
            <w:vertAlign w:val="superscript"/>
            <w:lang w:eastAsia="zh-CN"/>
          </w:rPr>
          <w:t>3</w:t>
        </w:r>
      </w:hyperlink>
      <w:r w:rsidRPr="00496B83">
        <w:rPr>
          <w:vertAlign w:val="superscript"/>
        </w:rPr>
        <w:t>]</w:t>
      </w:r>
      <w:r w:rsidRPr="00496B83">
        <w:rPr>
          <w:vertAlign w:val="superscript"/>
        </w:rPr>
        <w:fldChar w:fldCharType="end"/>
      </w:r>
      <w:r w:rsidRPr="00496B83">
        <w:t>和</w:t>
      </w:r>
      <w:r w:rsidRPr="00496B83">
        <w:t xml:space="preserve">Adaline </w:t>
      </w:r>
      <w:r w:rsidRPr="00496B83">
        <w:rPr>
          <w:vertAlign w:val="superscript"/>
        </w:rPr>
        <w:fldChar w:fldCharType="begin"/>
      </w:r>
      <w:r w:rsidRPr="00496B83">
        <w:rPr>
          <w:vertAlign w:val="superscript"/>
        </w:rPr>
        <w:instrText xml:space="preserve"> ADDIN EN.CITE &lt;EndNote&gt;&lt;Cite&gt;&lt;Author&gt;Widrow&lt;/Author&gt;&lt;Year&gt;1960&lt;/Year&gt;&lt;RecNum&gt;55&lt;/RecNum&gt;&lt;DisplayText&gt;[27]&lt;/DisplayText&gt;&lt;record&gt;&lt;rec-number&gt;55&lt;/rec-number&gt;&lt;foreign-keys&gt;&lt;key app="EN" db-id="522w0v2zhzwxfkevws8p0z28zwt2pfdzes5r"&gt;55&lt;/key&gt;&lt;/foreign-keys&gt;&lt;ref-type name="Journal Article"&gt;17&lt;/ref-type&gt;&lt;contributors&gt;&lt;authors&gt;&lt;author&gt;Bernard Widrow&lt;/author&gt;&lt;author&gt;Marcian E. Hoff&lt;/author&gt;&lt;/authors&gt;&lt;/contributors&gt;&lt;titles&gt;&lt;title&gt;Adaptive switching circuits&lt;/title&gt;&lt;secondary-title&gt; IRE WESCON Convention Record&lt;/secondary-title&gt;&lt;/titles&gt;&lt;pages&gt;96-104&lt;/pages&gt;&lt;volume&gt;4&lt;/volume&gt;&lt;dates&gt;&lt;year&gt;1960&lt;/year&gt;&lt;/dates&gt;&lt;urls&gt;&lt;/urls&gt;&lt;/record&gt;&lt;/Cite&gt;&lt;/EndNote&gt;</w:instrText>
      </w:r>
      <w:r w:rsidRPr="00496B83">
        <w:rPr>
          <w:vertAlign w:val="superscript"/>
        </w:rPr>
        <w:fldChar w:fldCharType="separate"/>
      </w:r>
      <w:r w:rsidRPr="00496B83">
        <w:rPr>
          <w:vertAlign w:val="superscript"/>
        </w:rPr>
        <w:t>[</w:t>
      </w:r>
      <w:hyperlink w:anchor="_ENREF_27" w:tooltip="Widrow, 1960 #55" w:history="1">
        <w:r w:rsidRPr="00496B83">
          <w:rPr>
            <w:vertAlign w:val="superscript"/>
            <w:lang w:eastAsia="zh-CN"/>
          </w:rPr>
          <w:t>4</w:t>
        </w:r>
      </w:hyperlink>
      <w:r w:rsidRPr="00496B83">
        <w:rPr>
          <w:vertAlign w:val="superscript"/>
        </w:rPr>
        <w:t>]</w:t>
      </w:r>
      <w:r w:rsidRPr="00496B83">
        <w:rPr>
          <w:vertAlign w:val="superscript"/>
        </w:rPr>
        <w:fldChar w:fldCharType="end"/>
      </w:r>
      <w:r w:rsidRPr="00496B83">
        <w:t>在</w:t>
      </w:r>
      <w:r w:rsidRPr="00496B83">
        <w:t>1960</w:t>
      </w:r>
      <w:r w:rsidRPr="00496B83">
        <w:t>年前后被设计出来，带来了该领域的第一次繁荣。但鉴于这些简单学习算法在表示能力上的先天不足，好不容易引发的研究</w:t>
      </w:r>
      <w:r w:rsidRPr="00496B83">
        <w:lastRenderedPageBreak/>
        <w:t>热情很快受挫。</w:t>
      </w:r>
      <w:r w:rsidRPr="00496B83">
        <w:t>Minsky</w:t>
      </w:r>
      <w:r w:rsidRPr="00496B83">
        <w:t>和</w:t>
      </w:r>
      <w:r w:rsidRPr="00496B83">
        <w:t>Papert</w:t>
      </w:r>
      <w:r w:rsidRPr="00496B83">
        <w:t>于</w:t>
      </w:r>
      <w:r w:rsidRPr="00496B83">
        <w:t>1969</w:t>
      </w:r>
      <w:r w:rsidRPr="00496B83">
        <w:t>年发表了讨论</w:t>
      </w:r>
      <w:r w:rsidRPr="00496B83">
        <w:t>Perceptron</w:t>
      </w:r>
      <w:r w:rsidRPr="00496B83">
        <w:t>局限性的专著</w:t>
      </w:r>
      <w:r w:rsidRPr="00496B83">
        <w:t xml:space="preserve"> </w:t>
      </w:r>
      <w:r w:rsidRPr="00496B83">
        <w:rPr>
          <w:vertAlign w:val="superscript"/>
        </w:rPr>
        <w:fldChar w:fldCharType="begin"/>
      </w:r>
      <w:r w:rsidRPr="00496B83">
        <w:rPr>
          <w:vertAlign w:val="superscript"/>
        </w:rPr>
        <w:instrText xml:space="preserve"> ADDIN EN.CITE &lt;EndNote&gt;&lt;Cite&gt;&lt;Author&gt;Minsky&lt;/Author&gt;&lt;Year&gt;1969&lt;/Year&gt;&lt;RecNum&gt;56&lt;/RecNum&gt;&lt;DisplayText&gt;[28]&lt;/DisplayText&gt;&lt;record&gt;&lt;rec-number&gt;56&lt;/rec-number&gt;&lt;foreign-keys&gt;&lt;key app="EN" db-id="522w0v2zhzwxfkevws8p0z28zwt2pfdzes5r"&gt;56&lt;/key&gt;&lt;/foreign-keys&gt;&lt;ref-type name="Book"&gt;6&lt;/ref-type&gt;&lt;contributors&gt;&lt;authors&gt;&lt;author&gt;Marvin Minsky&lt;/author&gt;&lt;author&gt;Seymour Papert&lt;/author&gt;&lt;/authors&gt;&lt;/contributors&gt;&lt;titles&gt;&lt;title&gt;Perceptrons, An Introduction to Computational Geometry&lt;/title&gt;&lt;/titles&gt;&lt;dates&gt;&lt;year&gt;&lt;style face="normal" font="default" charset="134" size="100%"&gt;1969&lt;/style&gt;&lt;/year&gt;&lt;/dates&gt;&lt;publisher&gt;The MIT Press&lt;/publisher&gt;&lt;urls&gt;&lt;/urls&gt;&lt;/record&gt;&lt;/Cite&gt;&lt;/EndNote&gt;</w:instrText>
      </w:r>
      <w:r w:rsidRPr="00496B83">
        <w:rPr>
          <w:vertAlign w:val="superscript"/>
        </w:rPr>
        <w:fldChar w:fldCharType="separate"/>
      </w:r>
      <w:r w:rsidRPr="00496B83">
        <w:rPr>
          <w:vertAlign w:val="superscript"/>
        </w:rPr>
        <w:t>[</w:t>
      </w:r>
      <w:hyperlink w:anchor="_ENREF_28" w:tooltip="Minsky, 1969 #56" w:history="1">
        <w:r w:rsidRPr="00496B83">
          <w:rPr>
            <w:vertAlign w:val="superscript"/>
            <w:lang w:eastAsia="zh-CN"/>
          </w:rPr>
          <w:t>5</w:t>
        </w:r>
      </w:hyperlink>
      <w:r w:rsidRPr="00496B83">
        <w:rPr>
          <w:vertAlign w:val="superscript"/>
        </w:rPr>
        <w:t>]</w:t>
      </w:r>
      <w:r w:rsidRPr="00496B83">
        <w:rPr>
          <w:vertAlign w:val="superscript"/>
        </w:rPr>
        <w:fldChar w:fldCharType="end"/>
      </w:r>
      <w:r w:rsidRPr="00496B83">
        <w:t>，使得神经网络的研究不幸陷入低谷，这种情况一直延续到</w:t>
      </w:r>
      <w:r w:rsidRPr="00496B83">
        <w:t>20</w:t>
      </w:r>
      <w:r w:rsidRPr="00496B83">
        <w:t>世纪</w:t>
      </w:r>
      <w:r w:rsidRPr="00496B83">
        <w:t>80</w:t>
      </w:r>
      <w:r w:rsidRPr="00496B83">
        <w:t>年代早期。</w:t>
      </w:r>
      <w:r w:rsidRPr="00496B83">
        <w:t>80</w:t>
      </w:r>
      <w:r w:rsidRPr="00496B83">
        <w:t>年代中期出现的反向传播（</w:t>
      </w:r>
      <w:r w:rsidRPr="00496B83">
        <w:t>Backpropagation, BP</w:t>
      </w:r>
      <w:r w:rsidRPr="00496B83">
        <w:t>）算法，为学习多层非线性特征提供了可能性</w:t>
      </w:r>
      <w:r w:rsidRPr="00496B83">
        <w:rPr>
          <w:vertAlign w:val="superscript"/>
        </w:rPr>
        <w:fldChar w:fldCharType="begin"/>
      </w:r>
      <w:r w:rsidRPr="00496B83">
        <w:rPr>
          <w:vertAlign w:val="superscript"/>
        </w:rPr>
        <w:instrText xml:space="preserve"> ADDIN EN.CITE &lt;EndNote&gt;&lt;Cite&gt;&lt;Author&gt;Rumelhart&lt;/Author&gt;&lt;Year&gt;1986&lt;/Year&gt;&lt;RecNum&gt;57&lt;/RecNum&gt;&lt;DisplayText&gt;[29]&lt;/DisplayText&gt;&lt;record&gt;&lt;rec-number&gt;57&lt;/rec-number&gt;&lt;foreign-keys&gt;&lt;key app="EN" db-id="522w0v2zhzwxfkevws8p0z28zwt2pfdzes5r"&gt;57&lt;/key&gt;&lt;/foreign-keys&gt;&lt;ref-type name="Journal Article"&gt;17&lt;/ref-type&gt;&lt;contributors&gt;&lt;authors&gt;&lt;author&gt;David Rumelhart&lt;/author&gt;&lt;author&gt;Geoffrey Hinton&lt;/author&gt;&lt;author&gt;Ronald Williams&lt;/author&gt;&lt;/authors&gt;&lt;/contributors&gt;&lt;titles&gt;&lt;title&gt;Learning representations by back-propagating errors&lt;/title&gt;&lt;secondary-title&gt;Nature&lt;/secondary-title&gt;&lt;/titles&gt;&lt;periodical&gt;&lt;full-title&gt;Nature&lt;/full-title&gt;&lt;/periodical&gt;&lt;pages&gt;533-536&lt;/pages&gt;&lt;volume&gt;&lt;style face="normal" font="default" charset="134" size="100%"&gt;323&lt;/style&gt;&lt;/volume&gt;&lt;dates&gt;&lt;year&gt;1986&lt;/year&gt;&lt;/dates&gt;&lt;urls&gt;&lt;/urls&gt;&lt;/record&gt;&lt;/Cite&gt;&lt;/EndNote&gt;</w:instrText>
      </w:r>
      <w:r w:rsidRPr="00496B83">
        <w:rPr>
          <w:vertAlign w:val="superscript"/>
        </w:rPr>
        <w:fldChar w:fldCharType="separate"/>
      </w:r>
      <w:r w:rsidRPr="00496B83">
        <w:rPr>
          <w:vertAlign w:val="superscript"/>
        </w:rPr>
        <w:t>[</w:t>
      </w:r>
      <w:hyperlink w:anchor="_ENREF_29" w:tooltip="Rumelhart, 1986 #57" w:history="1">
        <w:r w:rsidRPr="00496B83">
          <w:rPr>
            <w:vertAlign w:val="superscript"/>
            <w:lang w:eastAsia="zh-CN"/>
          </w:rPr>
          <w:t>6</w:t>
        </w:r>
      </w:hyperlink>
      <w:r w:rsidRPr="00496B83">
        <w:rPr>
          <w:vertAlign w:val="superscript"/>
        </w:rPr>
        <w:t>]</w:t>
      </w:r>
      <w:r w:rsidRPr="00496B83">
        <w:rPr>
          <w:vertAlign w:val="superscript"/>
        </w:rPr>
        <w:fldChar w:fldCharType="end"/>
      </w:r>
      <w:r w:rsidRPr="00496B83">
        <w:t>，带来了领域的复苏。但是鉴于当时计算水平和理论水平的局限，如何训练表示能力更强的神经网络一直是个问题。这一阶段持续了将近</w:t>
      </w:r>
      <w:r w:rsidRPr="00496B83">
        <w:t>10</w:t>
      </w:r>
      <w:r w:rsidRPr="00496B83">
        <w:t>年，很快被支持向量机（</w:t>
      </w:r>
      <w:r w:rsidRPr="00496B83">
        <w:t>SVM</w:t>
      </w:r>
      <w:r w:rsidRPr="00496B83">
        <w:t>）、概率图模型等以凸优化为特点的研究方法所替代。直到深度学习的出现，才使神经网络再次获得新生并生机勃勃。</w:t>
      </w:r>
    </w:p>
    <w:p w:rsidR="00E561EB" w:rsidRPr="00496B83" w:rsidRDefault="00E561EB" w:rsidP="00E561EB">
      <w:pPr>
        <w:pStyle w:val="2"/>
        <w:spacing w:beforeLines="50" w:afterLines="50" w:line="300" w:lineRule="auto"/>
        <w:ind w:left="0" w:firstLine="0"/>
        <w:rPr>
          <w:b w:val="0"/>
        </w:rPr>
      </w:pPr>
      <w:bookmarkStart w:id="13" w:name="_Toc423533917"/>
      <w:bookmarkStart w:id="14" w:name="_Toc453865000"/>
      <w:bookmarkStart w:id="15" w:name="_Toc455064493"/>
      <w:bookmarkStart w:id="16" w:name="_Toc390679444"/>
      <w:r w:rsidRPr="00496B83">
        <w:rPr>
          <w:b w:val="0"/>
        </w:rPr>
        <w:t>项目开发目的和意义</w:t>
      </w:r>
      <w:bookmarkEnd w:id="13"/>
      <w:bookmarkEnd w:id="14"/>
      <w:bookmarkEnd w:id="15"/>
    </w:p>
    <w:p w:rsidR="00E561EB" w:rsidRPr="00496B83" w:rsidRDefault="00E561EB" w:rsidP="00E561EB">
      <w:pPr>
        <w:pStyle w:val="aff"/>
        <w:adjustRightInd w:val="0"/>
        <w:ind w:firstLine="480"/>
      </w:pPr>
      <w:r w:rsidRPr="00496B83">
        <w:t>汉字识别是一类颇具挑战性的大类别模式识别任务。自其产生之日起，文字识别就一直为强烈的应用需求所驱动。虽然发展已经几十年，依然还有很大的研究空间，特别近年来新技术的出现为文字识别开辟了新的探索方向。汉字识别相对起步较晚，目前依旧是活跃的研究方向之一。相对于其他语言文字的识别，汉字识别难度相对较大。因为汉字是结构型的文字，每个字的结构都有所差异而且相对复杂。而且汉字种类繁多，一级常用汉字</w:t>
      </w:r>
      <w:r w:rsidRPr="00496B83">
        <w:t>3755</w:t>
      </w:r>
      <w:r w:rsidRPr="00496B83">
        <w:t>类，包含二级汉字更是达到</w:t>
      </w:r>
      <w:r w:rsidRPr="00496B83">
        <w:t>7355</w:t>
      </w:r>
      <w:r w:rsidRPr="00496B83">
        <w:t>类。对于这么大规模的分类任务，一直被认为是模式识别领域</w:t>
      </w:r>
      <w:r w:rsidRPr="00496B83">
        <w:t>“</w:t>
      </w:r>
      <w:r w:rsidRPr="00496B83">
        <w:t>最难攻克</w:t>
      </w:r>
      <w:r w:rsidRPr="00496B83">
        <w:t>”</w:t>
      </w:r>
      <w:r w:rsidRPr="00496B83">
        <w:t>的堡垒。</w:t>
      </w:r>
    </w:p>
    <w:p w:rsidR="00E561EB" w:rsidRPr="00496B83" w:rsidRDefault="00E561EB" w:rsidP="00E561EB">
      <w:pPr>
        <w:pStyle w:val="aff"/>
        <w:adjustRightInd w:val="0"/>
        <w:ind w:firstLine="480"/>
      </w:pPr>
      <w:r w:rsidRPr="00496B83">
        <w:t>汉字识别按照书写介质的不同，分为两类。一类是联机的汉字识别，另一类是脱机的汉字识别。考虑到越来越多移动设备对于手写输入的强烈需求，本项目主要研究联机的汉字识别。目前联机汉字序列识别主要使用切分和合并的方法。该方法首先将汉字的序列使用一定的算法切分为片段，将多个片段按照不同的策略进行组合，然后再使用单字的分类器进行识别，找到概率最大的组合作为最有的结果。这种方法虽然目前取得不做的结果，但是相对复杂，对于研究人员的要求很高。而且传统的方法也存在一定的缺陷，包括分类器的训练和片段的切割分离，组合过程需要复杂的解码算法，而且在这需要研发人员有丰富的经验。</w:t>
      </w:r>
    </w:p>
    <w:p w:rsidR="00CC0263" w:rsidRPr="00496B83" w:rsidRDefault="00E561EB" w:rsidP="00E561EB">
      <w:pPr>
        <w:pStyle w:val="aff"/>
        <w:adjustRightInd w:val="0"/>
        <w:ind w:firstLine="480"/>
        <w:rPr>
          <w:lang w:eastAsia="zh-CN"/>
        </w:rPr>
      </w:pPr>
      <w:r w:rsidRPr="00496B83">
        <w:t>最近</w:t>
      </w:r>
      <w:r w:rsidRPr="00496B83">
        <w:t>10</w:t>
      </w:r>
      <w:r w:rsidRPr="00496B83">
        <w:t>年来，深度学习为了很多问题提供了新的解决思路，而且多个领域在使用深度学习之后都获得突破。近年来，深度学习已在各个领域得到了良好的应用。</w:t>
      </w:r>
      <w:r w:rsidRPr="00496B83">
        <w:t>2011</w:t>
      </w:r>
      <w:r w:rsidRPr="00496B83">
        <w:t>年以来，</w:t>
      </w:r>
      <w:r w:rsidRPr="00496B83">
        <w:t>Google</w:t>
      </w:r>
      <w:r w:rsidRPr="00496B83">
        <w:t>以及微软研究院中语音识别系统的研发人员，均采用了深度神经网络技术，进而将语音识别相对错误率降低了</w:t>
      </w:r>
      <w:r w:rsidRPr="00496B83">
        <w:t>20</w:t>
      </w:r>
      <w:r w:rsidRPr="00496B83">
        <w:t>％</w:t>
      </w:r>
      <w:r w:rsidRPr="00496B83">
        <w:t>~30</w:t>
      </w:r>
      <w:r w:rsidRPr="00496B83">
        <w:t>％</w:t>
      </w:r>
      <w:r w:rsidRPr="00496B83">
        <w:t xml:space="preserve"> </w:t>
      </w:r>
      <w:r w:rsidRPr="00496B83">
        <w:fldChar w:fldCharType="begin"/>
      </w:r>
      <w:r w:rsidRPr="00496B83">
        <w:instrText xml:space="preserve"> ADDIN EN.CITE &lt;EndNote&gt;&lt;Cite&gt;&lt;Author&gt;Deng&lt;/Author&gt;&lt;Year&gt;2014&lt;/Year&gt;&lt;RecNum&gt;12&lt;/RecNum&gt;&lt;DisplayText&gt;(Deng, Yu, 2014)&lt;/DisplayText&gt;&lt;record&gt;&lt;rec-number&gt;12&lt;/rec-number&gt;&lt;foreign-keys&gt;&lt;key app="EN" db-id="522w0v2zhzwxfkevws8p0z28zwt2pfdzes5r"&gt;12&lt;/key&gt;&lt;/foreign-keys&gt;&lt;ref-type name="Journal Article"&gt;17&lt;/ref-type&gt;&lt;contributors&gt;&lt;authors&gt;&lt;author&gt;L. Deng&lt;/author&gt;&lt;author&gt;D. Yu&lt;/author&gt;&lt;/authors&gt;&lt;/contributors&gt;&lt;titles&gt;&lt;title&gt;Deep Learning: Methods and Applications&lt;/title&gt;&lt;secondary-title&gt;Foundations and Trends® in Signal Processing&lt;/secondary-title&gt;&lt;/titles&gt;&lt;pages&gt;&lt;style face="normal" font="default" size="100%"&gt;197&lt;/style&gt;&lt;style face="normal" font="default" charset="134" size="100%"&gt;-&lt;/style&gt;&lt;style face="normal" font="default" size="100%"&gt;387&lt;/style&gt;&lt;/pages&gt;&lt;volume&gt;7&lt;/volume&gt;&lt;number&gt;&lt;style face="normal" font="default" charset="134" size="100%"&gt;3&lt;/style&gt;&lt;/number&gt;&lt;dates&gt;&lt;year&gt;&lt;style face="normal" font="default" charset="134" size="100%"&gt;2014&lt;/style&gt;&lt;/year&gt;&lt;/dates&gt;&lt;urls&gt;&lt;/urls&gt;&lt;/record&gt;&lt;/Cite&gt;&lt;/EndNote&gt;</w:instrText>
      </w:r>
      <w:r w:rsidRPr="00496B83">
        <w:fldChar w:fldCharType="separate"/>
      </w:r>
      <w:r w:rsidRPr="00496B83">
        <w:t>(</w:t>
      </w:r>
      <w:hyperlink w:anchor="_ENREF_13" w:tooltip="Deng, 2014 #12" w:history="1">
        <w:r w:rsidRPr="00496B83">
          <w:t>Deng, Yu, 2014</w:t>
        </w:r>
      </w:hyperlink>
      <w:r w:rsidRPr="00496B83">
        <w:t>)</w:t>
      </w:r>
      <w:r w:rsidRPr="00496B83">
        <w:fldChar w:fldCharType="end"/>
      </w:r>
      <w:r w:rsidRPr="00496B83">
        <w:t>，这是语音识别领域在十多年中取得最大的具有突破性的进展。实际上，</w:t>
      </w:r>
      <w:r w:rsidRPr="00496B83">
        <w:t>2011</w:t>
      </w:r>
      <w:r w:rsidRPr="00496B83">
        <w:t>年之前的语音产品，几乎全部基于混合高斯类型的</w:t>
      </w:r>
      <w:r w:rsidRPr="00496B83">
        <w:t>HMM</w:t>
      </w:r>
      <w:r w:rsidRPr="00496B83">
        <w:t>；而之</w:t>
      </w:r>
      <w:r w:rsidRPr="00496B83">
        <w:lastRenderedPageBreak/>
        <w:t>后的产品均在转向深度学习的方案</w:t>
      </w:r>
      <w:r w:rsidRPr="00496B83">
        <w:t xml:space="preserve"> </w:t>
      </w:r>
      <w:r w:rsidRPr="00496B83">
        <w:fldChar w:fldCharType="begin"/>
      </w:r>
      <w:r w:rsidRPr="00496B83">
        <w:instrText xml:space="preserve"> ADDIN EN.CITE &lt;EndNote&gt;&lt;Cite&gt;&lt;Author&gt;Bengio&lt;/Author&gt;&lt;Year&gt;2014(draft)&lt;/Year&gt;&lt;RecNum&gt;27&lt;/RecNum&gt;&lt;DisplayText&gt;(Bengio et al., 2014(draft))&lt;/DisplayText&gt;&lt;record&gt;&lt;rec-number&gt;27&lt;/rec-number&gt;&lt;foreign-keys&gt;&lt;key app="EN" db-id="522w0v2zhzwxfkevws8p0z28zwt2pfdzes5r"&gt;27&lt;/key&gt;&lt;/foreign-keys&gt;&lt;ref-type name="Book"&gt;6&lt;/ref-type&gt;&lt;contributors&gt;&lt;authors&gt;&lt;author&gt;oshua Bengio&lt;/author&gt;&lt;author&gt;Ian Goodfellow&lt;/author&gt;&lt;author&gt;Aaron Courville&lt;/author&gt;&lt;/authors&gt;&lt;/contributors&gt;&lt;titles&gt;&lt;title&gt;Deep Learning&lt;/title&gt;&lt;/titles&gt;&lt;dates&gt;&lt;year&gt;&lt;style face="normal" font="default" charset="134" size="100%"&gt;2014(&lt;/style&gt;&lt;style face="normal" font="default" size="100%"&gt;draft)&lt;/style&gt;&lt;/year&gt;&lt;/dates&gt;&lt;publisher&gt;MIT Press&lt;/publisher&gt;&lt;urls&gt;&lt;related-urls&gt;&lt;url&gt;http://www.iro.umontreal.ca/~bengioy/dlbook&lt;/url&gt;&lt;/related-urls&gt;&lt;/urls&gt;&lt;/record&gt;&lt;/Cite&gt;&lt;/EndNote&gt;</w:instrText>
      </w:r>
      <w:r w:rsidRPr="00496B83">
        <w:fldChar w:fldCharType="separate"/>
      </w:r>
      <w:r w:rsidRPr="00496B83">
        <w:t>(</w:t>
      </w:r>
      <w:hyperlink w:anchor="_ENREF_1" w:tooltip="Bengio, 2014(draft) #27" w:history="1">
        <w:bookmarkStart w:id="17" w:name="_Hlk433906268"/>
        <w:r w:rsidRPr="00496B83">
          <w:t>Bengio et al., 201</w:t>
        </w:r>
        <w:bookmarkEnd w:id="17"/>
        <w:r w:rsidRPr="00496B83">
          <w:t>5</w:t>
        </w:r>
      </w:hyperlink>
      <w:r w:rsidRPr="00496B83">
        <w:t>)</w:t>
      </w:r>
      <w:r w:rsidRPr="00496B83">
        <w:fldChar w:fldCharType="end"/>
      </w:r>
      <w:r w:rsidRPr="00496B83">
        <w:t>。在</w:t>
      </w:r>
      <w:r w:rsidRPr="00496B83">
        <w:t>2012</w:t>
      </w:r>
      <w:r w:rsidRPr="00496B83">
        <w:t>年，深度神经网络技术在图像识别的领域也取得了惊人的效果，例如在</w:t>
      </w:r>
      <w:r w:rsidRPr="00496B83">
        <w:t>ImageNet</w:t>
      </w:r>
      <w:r w:rsidRPr="00496B83">
        <w:t>的评测上，错误率可以从原先的</w:t>
      </w:r>
      <w:r w:rsidRPr="00496B83">
        <w:t>26</w:t>
      </w:r>
      <w:r w:rsidRPr="00496B83">
        <w:t>％降低到</w:t>
      </w:r>
      <w:r w:rsidRPr="00496B83">
        <w:t>15</w:t>
      </w:r>
      <w:r w:rsidRPr="00496B83">
        <w:t>％</w:t>
      </w:r>
      <w:r w:rsidRPr="00496B83">
        <w:t xml:space="preserve"> </w:t>
      </w:r>
      <w:r w:rsidRPr="00496B83">
        <w:fldChar w:fldCharType="begin"/>
      </w:r>
      <w:r w:rsidRPr="00496B83">
        <w:instrText xml:space="preserve"> ADDIN EN.CITE &lt;EndNote&gt;&lt;Cite&gt;&lt;Author&gt;Krizhevsky&lt;/Author&gt;&lt;Year&gt;2012&lt;/Year&gt;&lt;RecNum&gt;5&lt;/RecNum&gt;&lt;DisplayText&gt;(Krizhevsky et al., 2012)&lt;/DisplayText&gt;&lt;record&gt;&lt;rec-number&gt;5&lt;/rec-number&gt;&lt;foreign-keys&gt;&lt;key app="EN" db-id="522w0v2zhzwxfkevws8p0z28zwt2pfdzes5r"&gt;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IPS&lt;/secondary-title&gt;&lt;/titles&gt;&lt;pages&gt;4&lt;/pages&gt;&lt;volume&gt;1&lt;/volume&gt;&lt;dates&gt;&lt;year&gt;2012&lt;/year&gt;&lt;/dates&gt;&lt;urls&gt;&lt;/urls&gt;&lt;/record&gt;&lt;/Cite&gt;&lt;/EndNote&gt;</w:instrText>
      </w:r>
      <w:r w:rsidRPr="00496B83">
        <w:fldChar w:fldCharType="separate"/>
      </w:r>
      <w:r w:rsidRPr="00496B83">
        <w:t>(</w:t>
      </w:r>
      <w:hyperlink w:anchor="_ENREF_26" w:tooltip="Krizhevsky, 2012 #5" w:history="1">
        <w:r w:rsidRPr="00496B83">
          <w:t>Krizhevsky et al., 2012</w:t>
        </w:r>
      </w:hyperlink>
      <w:r w:rsidRPr="00496B83">
        <w:t>)</w:t>
      </w:r>
      <w:r w:rsidRPr="00496B83">
        <w:fldChar w:fldCharType="end"/>
      </w:r>
      <w:r w:rsidRPr="00496B83">
        <w:t>。</w:t>
      </w:r>
      <w:r w:rsidR="00766C7A" w:rsidRPr="00496B83">
        <w:t>此外</w:t>
      </w:r>
      <w:r w:rsidR="00766C7A" w:rsidRPr="00496B83">
        <w:rPr>
          <w:lang w:eastAsia="zh-CN"/>
        </w:rPr>
        <w:t>，</w:t>
      </w:r>
      <w:r w:rsidR="00766C7A" w:rsidRPr="00496B83">
        <w:t>深度学习技术</w:t>
      </w:r>
      <w:r w:rsidRPr="00496B83">
        <w:t>还被应用于制药业，如</w:t>
      </w:r>
      <w:r w:rsidRPr="00496B83">
        <w:t>Druge Activity</w:t>
      </w:r>
      <w:r w:rsidRPr="00496B83">
        <w:t>预测问题</w:t>
      </w:r>
      <w:r w:rsidRPr="00496B83">
        <w:t xml:space="preserve"> </w:t>
      </w:r>
      <w:r w:rsidRPr="00496B83">
        <w:fldChar w:fldCharType="begin"/>
      </w:r>
      <w:r w:rsidRPr="00496B83">
        <w:instrText xml:space="preserve"> ADDIN EN.CITE &lt;EndNote&gt;&lt;Cite&gt;&lt;Author&gt;der&lt;/Author&gt;&lt;Year&gt;2012&lt;/Year&gt;&lt;RecNum&gt;63&lt;/RecNum&gt;&lt;DisplayText&gt;(Maaten, Hinton, 2012)&lt;/DisplayText&gt;&lt;record&gt;&lt;rec-number&gt;63&lt;/rec-number&gt;&lt;foreign-keys&gt;&lt;key app="EN" db-id="522w0v2zhzwxfkevws8p0z28zwt2pfdzes5r"&gt;63&lt;/key&gt;&lt;/foreign-keys&gt;&lt;ref-type name="Journal Article"&gt;17&lt;/ref-type&gt;&lt;contributors&gt;&lt;authors&gt;&lt;author&gt;Laurens van der Maaten&lt;/author&gt;&lt;author&gt;G Hinton&lt;/author&gt;&lt;/authors&gt;&lt;/contributors&gt;&lt;titles&gt;&lt;title&gt;Visualizing non-metric similarities in multiple maps&lt;/title&gt;&lt;secondary-title&gt;Machine learning&lt;/secondary-title&gt;&lt;/titles&gt;&lt;periodical&gt;&lt;full-title&gt;Machine learning&lt;/full-title&gt;&lt;/periodical&gt;&lt;pages&gt;33-55&lt;/pages&gt;&lt;volume&gt;87&lt;/volume&gt;&lt;number&gt;1&lt;/number&gt;&lt;dates&gt;&lt;year&gt;2012&lt;/year&gt;&lt;/dates&gt;&lt;urls&gt;&lt;/urls&gt;&lt;/record&gt;&lt;/Cite&gt;&lt;/EndNote&gt;</w:instrText>
      </w:r>
      <w:r w:rsidRPr="00496B83">
        <w:fldChar w:fldCharType="separate"/>
      </w:r>
      <w:r w:rsidRPr="00496B83">
        <w:t>(</w:t>
      </w:r>
      <w:hyperlink w:anchor="_ENREF_28" w:tooltip="Maaten, 2012 #63" w:history="1">
        <w:r w:rsidRPr="00496B83">
          <w:t>Maaten, Hinton, 2012</w:t>
        </w:r>
      </w:hyperlink>
      <w:r w:rsidRPr="00496B83">
        <w:t>)</w:t>
      </w:r>
      <w:r w:rsidRPr="00496B83">
        <w:fldChar w:fldCharType="end"/>
      </w:r>
      <w:r w:rsidRPr="00496B83">
        <w:t>，并且该方法的使用获得了世界上最好的成绩。</w:t>
      </w:r>
    </w:p>
    <w:p w:rsidR="00E561EB" w:rsidRPr="00496B83" w:rsidRDefault="00E561EB" w:rsidP="00E561EB">
      <w:pPr>
        <w:pStyle w:val="aff"/>
        <w:adjustRightInd w:val="0"/>
        <w:ind w:firstLine="480"/>
      </w:pPr>
      <w:r w:rsidRPr="00496B83">
        <w:t>虽然深度学习有很多好处，但是研究使用深度学习并不容易。首先，这种深度神经网络难于训练，使用一般的训练算法难于达到很好的效果，训练大规模网络就更不容易。其次目前深度学习的理论还不完备，因此很多时候需要研究人员有一定的经验，而这种经验需要大量的实验来获得。最后，训练大规模的网络需要强大的计算能力，这种网络动辄几百万参数，多则千万参数，如此多的参数需要强大的计算平台作支撑。以香港中文大学著名的</w:t>
      </w:r>
      <w:r w:rsidRPr="00496B83">
        <w:t xml:space="preserve">DeepID </w:t>
      </w:r>
      <w:r w:rsidRPr="00496B83">
        <w:fldChar w:fldCharType="begin"/>
      </w:r>
      <w:r w:rsidRPr="00496B83">
        <w:instrText xml:space="preserve"> ADDIN EN.CITE &lt;EndNote&gt;&lt;Cite&gt;&lt;Author&gt;Sun&lt;/Author&gt;&lt;Year&gt;2013&lt;/Year&gt;&lt;RecNum&gt;53&lt;/RecNum&gt;&lt;DisplayText&gt;(Sun et al., 2013)&lt;/DisplayText&gt;&lt;record&gt;&lt;rec-number&gt;53&lt;/rec-number&gt;&lt;foreign-keys&gt;&lt;key app="EN" db-id="522w0v2zhzwxfkevws8p0z28zwt2pfdzes5r"&gt;53&lt;/key&gt;&lt;/foreign-keys&gt;&lt;ref-type name="Conference Proceedings"&gt;10&lt;/ref-type&gt;&lt;contributors&gt;&lt;authors&gt;&lt;author&gt;Y. Sun&lt;/author&gt;&lt;author&gt;X. Wang&lt;/author&gt;&lt;author&gt;X. Tang&lt;/author&gt;&lt;/authors&gt;&lt;/contributors&gt;&lt;titles&gt;&lt;title&gt;Hybrid deep learning for face verification&lt;/title&gt;&lt;secondary-title&gt;ICCV&lt;/secondary-title&gt;&lt;/titles&gt;&lt;dates&gt;&lt;year&gt;2013&lt;/year&gt;&lt;/dates&gt;&lt;urls&gt;&lt;/urls&gt;&lt;/record&gt;&lt;/Cite&gt;&lt;/EndNote&gt;</w:instrText>
      </w:r>
      <w:r w:rsidRPr="00496B83">
        <w:fldChar w:fldCharType="separate"/>
      </w:r>
      <w:r w:rsidRPr="00496B83">
        <w:t>(</w:t>
      </w:r>
      <w:hyperlink w:anchor="_ENREF_39" w:tooltip="Sun, 2013 #53" w:history="1">
        <w:r w:rsidRPr="00496B83">
          <w:t>Sun et al., 2013</w:t>
        </w:r>
      </w:hyperlink>
      <w:r w:rsidRPr="00496B83">
        <w:t>)</w:t>
      </w:r>
      <w:r w:rsidRPr="00496B83">
        <w:fldChar w:fldCharType="end"/>
      </w:r>
      <w:r w:rsidRPr="00496B83">
        <w:t>人脸识别研究工作为例予以说明。</w:t>
      </w:r>
      <w:r w:rsidRPr="00496B83">
        <w:t>DeepID</w:t>
      </w:r>
      <w:r w:rsidRPr="00496B83">
        <w:t>系统使用大小</w:t>
      </w:r>
      <w:r w:rsidRPr="00496B83">
        <w:t>39x31</w:t>
      </w:r>
      <w:r w:rsidRPr="00496B83">
        <w:t>的</w:t>
      </w:r>
      <w:r w:rsidRPr="00496B83">
        <w:t>patch</w:t>
      </w:r>
      <w:r w:rsidRPr="00496B83">
        <w:t>，训练含</w:t>
      </w:r>
      <w:r w:rsidRPr="00496B83">
        <w:t>4</w:t>
      </w:r>
      <w:r w:rsidRPr="00496B83">
        <w:t>层卷积层的一个</w:t>
      </w:r>
      <w:r w:rsidRPr="00496B83">
        <w:t>CNN</w:t>
      </w:r>
      <w:r w:rsidRPr="00496B83">
        <w:t>神经网络需要</w:t>
      </w:r>
      <w:r w:rsidRPr="00496B83">
        <w:t>200</w:t>
      </w:r>
      <w:r w:rsidRPr="00496B83">
        <w:t>个</w:t>
      </w:r>
      <w:r w:rsidRPr="00496B83">
        <w:t>CPU</w:t>
      </w:r>
      <w:r w:rsidRPr="00496B83">
        <w:t>核心持续运行</w:t>
      </w:r>
      <w:r w:rsidRPr="00496B83">
        <w:t>1</w:t>
      </w:r>
      <w:r w:rsidRPr="00496B83">
        <w:t>个月之久。目前通用的方法是使用</w:t>
      </w:r>
      <w:r w:rsidRPr="00496B83">
        <w:t>GPU</w:t>
      </w:r>
      <w:r w:rsidRPr="00496B83">
        <w:t>搭建大规模的并行化训练平台。</w:t>
      </w:r>
    </w:p>
    <w:p w:rsidR="00E561EB" w:rsidRPr="00496B83" w:rsidRDefault="00E561EB" w:rsidP="00E561EB">
      <w:pPr>
        <w:pStyle w:val="aff"/>
        <w:adjustRightInd w:val="0"/>
        <w:ind w:firstLine="480"/>
      </w:pPr>
      <w:r w:rsidRPr="00496B83">
        <w:t>本项目主要围绕深度学习技术开展研究工作，发展和推动无切分策略的整体识别框架。无切分策略的识别框架在</w:t>
      </w:r>
      <w:r w:rsidRPr="00496B83">
        <w:t>10</w:t>
      </w:r>
      <w:r w:rsidRPr="00496B83">
        <w:t>多年前应用到语音识别和英文手写识别领域，最早把该方法应用到中文手写文字识别则始于哈尔滨工业大学的苏统华研究组。鉴于当时的技术水平，并没有取得在实际应用中广泛应用的效果。但是深度学习的出现为这一问题的新突破提供极大可能性。比如，使用深度学习的整体识别模型在</w:t>
      </w:r>
      <w:r w:rsidRPr="00496B83">
        <w:t>2012</w:t>
      </w:r>
      <w:r w:rsidRPr="00496B83">
        <w:t>年阿拉伯文的国际识别竞赛中获得冠军。</w:t>
      </w:r>
    </w:p>
    <w:p w:rsidR="00E561EB" w:rsidRPr="00496B83" w:rsidRDefault="00E561EB" w:rsidP="00E561EB">
      <w:pPr>
        <w:pStyle w:val="aff"/>
        <w:adjustRightInd w:val="0"/>
        <w:ind w:firstLine="480"/>
      </w:pPr>
      <w:r w:rsidRPr="00496B83">
        <w:t>项目根据实际的情况，主要研究和突破使用深度学习解决大规模汉字的识别问题。在这过程中，解决深度学习关键技术的研究和研发大规模网络的并行训练平台。这一技术将有力推动整体识别模型的研究，以及为类似识别问题的处理任务提供新的参考和思路。</w:t>
      </w:r>
    </w:p>
    <w:p w:rsidR="00E561EB" w:rsidRPr="00496B83" w:rsidRDefault="00E561EB" w:rsidP="00E561EB">
      <w:pPr>
        <w:pStyle w:val="2"/>
        <w:spacing w:beforeLines="50" w:afterLines="50" w:line="300" w:lineRule="auto"/>
        <w:ind w:left="0" w:firstLine="0"/>
        <w:rPr>
          <w:b w:val="0"/>
        </w:rPr>
      </w:pPr>
      <w:bookmarkStart w:id="18" w:name="_Toc423533918"/>
      <w:bookmarkStart w:id="19" w:name="_Toc453865001"/>
      <w:bookmarkStart w:id="20" w:name="_Toc455064494"/>
      <w:r w:rsidRPr="00496B83">
        <w:rPr>
          <w:b w:val="0"/>
        </w:rPr>
        <w:t>国内外相关领域现状分析</w:t>
      </w:r>
      <w:bookmarkEnd w:id="18"/>
      <w:bookmarkEnd w:id="19"/>
      <w:bookmarkEnd w:id="20"/>
    </w:p>
    <w:p w:rsidR="003E24EA" w:rsidRPr="00496B83" w:rsidRDefault="00BD6047" w:rsidP="00785378">
      <w:pPr>
        <w:pStyle w:val="aff"/>
        <w:adjustRightInd w:val="0"/>
        <w:ind w:firstLine="480"/>
        <w:rPr>
          <w:lang w:eastAsia="zh-CN"/>
        </w:rPr>
      </w:pPr>
      <w:r w:rsidRPr="00496B83">
        <w:rPr>
          <w:lang w:eastAsia="zh-CN"/>
        </w:rPr>
        <w:t>目前，</w:t>
      </w:r>
      <w:r w:rsidR="00E561EB" w:rsidRPr="00496B83">
        <w:t>中文手写</w:t>
      </w:r>
      <w:r w:rsidRPr="00496B83">
        <w:rPr>
          <w:lang w:eastAsia="zh-CN"/>
        </w:rPr>
        <w:t>文本</w:t>
      </w:r>
      <w:r w:rsidR="00E561EB" w:rsidRPr="00496B83">
        <w:t>识别</w:t>
      </w:r>
      <w:r w:rsidRPr="00496B83">
        <w:t>框架</w:t>
      </w:r>
      <w:r w:rsidR="00F00169">
        <w:t>主要</w:t>
      </w:r>
      <w:r w:rsidR="00E561EB" w:rsidRPr="00496B83">
        <w:t>分为</w:t>
      </w:r>
      <w:r w:rsidRPr="00496B83">
        <w:t>两大类</w:t>
      </w:r>
      <w:r w:rsidRPr="00496B83">
        <w:rPr>
          <w:lang w:eastAsia="zh-CN"/>
        </w:rPr>
        <w:t>——</w:t>
      </w:r>
      <w:r w:rsidR="00E561EB" w:rsidRPr="00496B83">
        <w:t>基于切分策略的识别</w:t>
      </w:r>
      <w:r w:rsidR="00D42A7D" w:rsidRPr="00496B83">
        <w:t>框架</w:t>
      </w:r>
      <w:r w:rsidR="00E561EB" w:rsidRPr="00496B83">
        <w:rPr>
          <w:vertAlign w:val="superscript"/>
        </w:rPr>
        <w:t>[7]</w:t>
      </w:r>
      <w:r w:rsidR="00E561EB" w:rsidRPr="00496B83">
        <w:t>(segmentation-based recognition</w:t>
      </w:r>
      <w:r w:rsidR="00D42A7D" w:rsidRPr="00496B83">
        <w:rPr>
          <w:lang w:eastAsia="zh-CN"/>
        </w:rPr>
        <w:t xml:space="preserve"> framework</w:t>
      </w:r>
      <w:r w:rsidR="00E561EB" w:rsidRPr="00496B83">
        <w:t>)</w:t>
      </w:r>
      <w:r w:rsidR="00E561EB" w:rsidRPr="00496B83">
        <w:t>和基于无切分策略的识别</w:t>
      </w:r>
      <w:r w:rsidR="00D42A7D" w:rsidRPr="00496B83">
        <w:t>框架</w:t>
      </w:r>
      <w:r w:rsidR="00E561EB" w:rsidRPr="00496B83">
        <w:rPr>
          <w:vertAlign w:val="superscript"/>
        </w:rPr>
        <w:t>[</w:t>
      </w:r>
      <w:r w:rsidR="00E561EB" w:rsidRPr="00496B83">
        <w:rPr>
          <w:vertAlign w:val="superscript"/>
          <w:lang w:eastAsia="zh-CN"/>
        </w:rPr>
        <w:t>8</w:t>
      </w:r>
      <w:r w:rsidR="00E561EB" w:rsidRPr="00496B83">
        <w:rPr>
          <w:vertAlign w:val="superscript"/>
        </w:rPr>
        <w:t>]</w:t>
      </w:r>
      <w:r w:rsidR="00E561EB" w:rsidRPr="00496B83">
        <w:t>(segmentation-free recognition</w:t>
      </w:r>
      <w:r w:rsidR="00D42A7D" w:rsidRPr="00496B83">
        <w:rPr>
          <w:lang w:eastAsia="zh-CN"/>
        </w:rPr>
        <w:t xml:space="preserve"> framework</w:t>
      </w:r>
      <w:r w:rsidR="00E561EB" w:rsidRPr="00496B83">
        <w:t>)</w:t>
      </w:r>
      <w:r w:rsidR="00E561EB" w:rsidRPr="00496B83">
        <w:t>。</w:t>
      </w:r>
    </w:p>
    <w:p w:rsidR="00E561EB" w:rsidRPr="00496B83" w:rsidRDefault="00E561EB" w:rsidP="00785378">
      <w:pPr>
        <w:pStyle w:val="aff"/>
        <w:adjustRightInd w:val="0"/>
        <w:ind w:firstLine="480"/>
        <w:rPr>
          <w:lang w:eastAsia="zh-CN"/>
        </w:rPr>
      </w:pPr>
      <w:r w:rsidRPr="00496B83">
        <w:t>如图</w:t>
      </w:r>
      <w:r w:rsidRPr="00496B83">
        <w:t>1-1</w:t>
      </w:r>
      <w:r w:rsidR="00BD6047" w:rsidRPr="00496B83">
        <w:rPr>
          <w:lang w:eastAsia="zh-CN"/>
        </w:rPr>
        <w:t>，</w:t>
      </w:r>
      <w:r w:rsidR="006C6466" w:rsidRPr="00496B83">
        <w:rPr>
          <w:lang w:eastAsia="zh-CN"/>
        </w:rPr>
        <w:t>给出了基于切分的汉字识别框架的总体流程</w:t>
      </w:r>
      <w:r w:rsidRPr="00496B83">
        <w:t>。</w:t>
      </w:r>
      <w:r w:rsidR="00561080" w:rsidRPr="00496B83">
        <w:t>该框架的</w:t>
      </w:r>
      <w:r w:rsidR="00785378" w:rsidRPr="00496B83">
        <w:t>识别过程主要分为以下几步</w:t>
      </w:r>
      <w:r w:rsidR="00785378" w:rsidRPr="00496B83">
        <w:rPr>
          <w:lang w:eastAsia="zh-CN"/>
        </w:rPr>
        <w:t>：</w:t>
      </w:r>
      <w:r w:rsidR="0000467A" w:rsidRPr="00496B83">
        <w:t>文本行的</w:t>
      </w:r>
      <w:r w:rsidR="00785378" w:rsidRPr="00496B83">
        <w:t>过切分</w:t>
      </w:r>
      <w:r w:rsidR="00785378" w:rsidRPr="00496B83">
        <w:rPr>
          <w:lang w:eastAsia="zh-CN"/>
        </w:rPr>
        <w:t>、</w:t>
      </w:r>
      <w:r w:rsidR="00785378" w:rsidRPr="00496B83">
        <w:t>单个字符的识别</w:t>
      </w:r>
      <w:r w:rsidR="00635317" w:rsidRPr="00496B83">
        <w:rPr>
          <w:lang w:eastAsia="zh-CN"/>
        </w:rPr>
        <w:t>、使用</w:t>
      </w:r>
      <w:r w:rsidR="00785378" w:rsidRPr="00496B83">
        <w:rPr>
          <w:lang w:eastAsia="zh-CN"/>
        </w:rPr>
        <w:t>语言</w:t>
      </w:r>
      <w:r w:rsidR="00785378" w:rsidRPr="00496B83">
        <w:t>模型</w:t>
      </w:r>
      <w:r w:rsidR="00F673BB" w:rsidRPr="00496B83">
        <w:t>和几何模型</w:t>
      </w:r>
      <w:r w:rsidR="00635317" w:rsidRPr="00496B83">
        <w:t>进行</w:t>
      </w:r>
      <w:r w:rsidR="00785378" w:rsidRPr="00496B83">
        <w:t>候选路径打分</w:t>
      </w:r>
      <w:r w:rsidR="00825410" w:rsidRPr="00496B83">
        <w:rPr>
          <w:lang w:eastAsia="zh-CN"/>
        </w:rPr>
        <w:t>。单字分类器</w:t>
      </w:r>
      <w:r w:rsidR="008F0947" w:rsidRPr="00496B83">
        <w:rPr>
          <w:lang w:eastAsia="zh-CN"/>
        </w:rPr>
        <w:t>、</w:t>
      </w:r>
      <w:r w:rsidR="00825410" w:rsidRPr="00496B83">
        <w:rPr>
          <w:lang w:eastAsia="zh-CN"/>
        </w:rPr>
        <w:t>语言模型</w:t>
      </w:r>
      <w:r w:rsidR="008F0947" w:rsidRPr="00496B83">
        <w:rPr>
          <w:lang w:eastAsia="zh-CN"/>
        </w:rPr>
        <w:t>以及几何模型</w:t>
      </w:r>
      <w:r w:rsidR="00825410" w:rsidRPr="00496B83">
        <w:rPr>
          <w:lang w:eastAsia="zh-CN"/>
        </w:rPr>
        <w:t>需要额外的训练，</w:t>
      </w:r>
      <w:r w:rsidR="00785378" w:rsidRPr="00496B83">
        <w:rPr>
          <w:lang w:eastAsia="zh-CN"/>
        </w:rPr>
        <w:t>框架的具体流程将在第六章进行详细的描述</w:t>
      </w:r>
      <w:r w:rsidRPr="00496B83">
        <w:t>。由于该策略可以直接利用孤立汉</w:t>
      </w:r>
      <w:r w:rsidRPr="00496B83">
        <w:lastRenderedPageBreak/>
        <w:t>字识别领域的成果，国内包含丁晓青及刘长松研究组、刘成林研究组、金连文研究组以及汉王公司的文字识别中心等在内的多家机构采用这一策略。</w:t>
      </w:r>
    </w:p>
    <w:p w:rsidR="00A3704C" w:rsidRPr="00496B83" w:rsidRDefault="00A3704C" w:rsidP="00E561EB">
      <w:pPr>
        <w:pStyle w:val="aff"/>
        <w:adjustRightInd w:val="0"/>
        <w:ind w:firstLineChars="0" w:firstLine="0"/>
        <w:jc w:val="center"/>
        <w:rPr>
          <w:lang w:eastAsia="zh-CN"/>
        </w:rPr>
      </w:pPr>
      <w:r>
        <w:object w:dxaOrig="4230"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35pt;height:212.9pt" o:ole="">
            <v:imagedata r:id="rId12" o:title=""/>
          </v:shape>
          <o:OLEObject Type="Embed" ProgID="Visio.Drawing.15" ShapeID="_x0000_i1025" DrawAspect="Content" ObjectID="_1528896653" r:id="rId13"/>
        </w:object>
      </w:r>
    </w:p>
    <w:p w:rsidR="00E561EB" w:rsidRPr="00496B83" w:rsidRDefault="00E561EB" w:rsidP="00E561EB">
      <w:pPr>
        <w:pStyle w:val="aff"/>
        <w:adjustRightInd w:val="0"/>
        <w:ind w:firstLineChars="0" w:firstLine="0"/>
        <w:jc w:val="center"/>
        <w:rPr>
          <w:sz w:val="21"/>
        </w:rPr>
      </w:pPr>
      <w:r w:rsidRPr="00496B83">
        <w:rPr>
          <w:sz w:val="21"/>
        </w:rPr>
        <w:t>图</w:t>
      </w:r>
      <w:r w:rsidR="00906D72" w:rsidRPr="00496B83">
        <w:rPr>
          <w:sz w:val="21"/>
          <w:lang w:eastAsia="zh-CN"/>
        </w:rPr>
        <w:t>1</w:t>
      </w:r>
      <w:r w:rsidRPr="00496B83">
        <w:rPr>
          <w:sz w:val="21"/>
        </w:rPr>
        <w:t>-1</w:t>
      </w:r>
      <w:r w:rsidRPr="00496B83">
        <w:rPr>
          <w:sz w:val="21"/>
        </w:rPr>
        <w:t>基于切分策略的识别流程</w:t>
      </w:r>
    </w:p>
    <w:p w:rsidR="00E561EB" w:rsidRPr="00496B83" w:rsidRDefault="005E35F2" w:rsidP="00E561EB">
      <w:pPr>
        <w:pStyle w:val="aff"/>
        <w:adjustRightInd w:val="0"/>
        <w:ind w:firstLine="480"/>
      </w:pPr>
      <w:r w:rsidRPr="00496B83">
        <w:t>如</w:t>
      </w:r>
      <w:r w:rsidR="00E561EB" w:rsidRPr="00496B83">
        <w:t>图</w:t>
      </w:r>
      <w:r w:rsidR="00E561EB" w:rsidRPr="00496B83">
        <w:t>1-2</w:t>
      </w:r>
      <w:r w:rsidR="00E561EB" w:rsidRPr="00496B83">
        <w:t>，</w:t>
      </w:r>
      <w:r w:rsidR="00555AFF" w:rsidRPr="00496B83">
        <w:t>展示了无切分策略的手写汉字识别框架</w:t>
      </w:r>
      <w:r w:rsidR="00555AFF" w:rsidRPr="00496B83">
        <w:rPr>
          <w:lang w:eastAsia="zh-CN"/>
        </w:rPr>
        <w:t>。</w:t>
      </w:r>
      <w:r w:rsidR="001E3691" w:rsidRPr="00496B83">
        <w:rPr>
          <w:lang w:eastAsia="zh-CN"/>
        </w:rPr>
        <w:t>早期的无切分识别框架来自语音识别，</w:t>
      </w:r>
      <w:r w:rsidR="00554534" w:rsidRPr="00496B83">
        <w:rPr>
          <w:lang w:eastAsia="zh-CN"/>
        </w:rPr>
        <w:t>是基于</w:t>
      </w:r>
      <w:r w:rsidR="001E3691" w:rsidRPr="00496B83">
        <w:rPr>
          <w:lang w:eastAsia="zh-CN"/>
        </w:rPr>
        <w:t>HMM</w:t>
      </w:r>
      <w:r w:rsidR="001E3691" w:rsidRPr="00496B83">
        <w:rPr>
          <w:lang w:eastAsia="zh-CN"/>
        </w:rPr>
        <w:t>模型</w:t>
      </w:r>
      <w:r w:rsidR="00554534" w:rsidRPr="00496B83">
        <w:rPr>
          <w:lang w:eastAsia="zh-CN"/>
        </w:rPr>
        <w:t>的识别框架</w:t>
      </w:r>
      <w:r w:rsidR="001E3691" w:rsidRPr="00496B83">
        <w:rPr>
          <w:lang w:eastAsia="zh-CN"/>
        </w:rPr>
        <w:t>。</w:t>
      </w:r>
      <w:r w:rsidR="00825410" w:rsidRPr="00496B83">
        <w:rPr>
          <w:lang w:eastAsia="zh-CN"/>
        </w:rPr>
        <w:t>框架的主要识别过程如下：使用</w:t>
      </w:r>
      <w:r w:rsidR="00E561EB" w:rsidRPr="00496B83">
        <w:t>滑动</w:t>
      </w:r>
      <w:proofErr w:type="gramStart"/>
      <w:r w:rsidR="00E561EB" w:rsidRPr="00496B83">
        <w:t>窗技术</w:t>
      </w:r>
      <w:proofErr w:type="gramEnd"/>
      <w:r w:rsidR="00825410" w:rsidRPr="00496B83">
        <w:t>提取文本行的特征</w:t>
      </w:r>
      <w:r w:rsidR="001C504A">
        <w:rPr>
          <w:rFonts w:hint="eastAsia"/>
          <w:lang w:eastAsia="zh-CN"/>
        </w:rPr>
        <w:t>；</w:t>
      </w:r>
      <w:r w:rsidR="00DB3322" w:rsidRPr="00496B83">
        <w:rPr>
          <w:lang w:eastAsia="zh-CN"/>
        </w:rPr>
        <w:t>训练过程</w:t>
      </w:r>
      <w:r w:rsidR="00DC552F" w:rsidRPr="00496B83">
        <w:rPr>
          <w:lang w:eastAsia="zh-CN"/>
        </w:rPr>
        <w:t>使用</w:t>
      </w:r>
      <w:r w:rsidR="00E561EB" w:rsidRPr="00496B83">
        <w:t>嵌入的</w:t>
      </w:r>
      <w:r w:rsidR="00E561EB" w:rsidRPr="00496B83">
        <w:t>Baum-Welch</w:t>
      </w:r>
      <w:r w:rsidR="00E561EB" w:rsidRPr="00496B83">
        <w:t>算法训练字符</w:t>
      </w:r>
      <w:r w:rsidR="00E561EB" w:rsidRPr="00496B83">
        <w:t>HMM</w:t>
      </w:r>
      <w:r w:rsidR="00E561EB" w:rsidRPr="00496B83">
        <w:t>模型</w:t>
      </w:r>
      <w:r w:rsidR="001C504A">
        <w:rPr>
          <w:rFonts w:hint="eastAsia"/>
          <w:lang w:eastAsia="zh-CN"/>
        </w:rPr>
        <w:t>；</w:t>
      </w:r>
      <w:r w:rsidR="00DB3322" w:rsidRPr="00496B83">
        <w:rPr>
          <w:lang w:eastAsia="zh-CN"/>
        </w:rPr>
        <w:t>识别</w:t>
      </w:r>
      <w:r w:rsidR="00DB3322" w:rsidRPr="00496B83">
        <w:t>过程</w:t>
      </w:r>
      <w:r w:rsidR="00DC552F" w:rsidRPr="00496B83">
        <w:rPr>
          <w:lang w:eastAsia="zh-CN"/>
        </w:rPr>
        <w:t>使用</w:t>
      </w:r>
      <w:r w:rsidR="00E561EB" w:rsidRPr="00496B83">
        <w:t>Viterbi</w:t>
      </w:r>
      <w:r w:rsidR="00E561EB" w:rsidRPr="00496B83">
        <w:t>算法</w:t>
      </w:r>
      <w:r w:rsidR="00E552B9" w:rsidRPr="00496B83">
        <w:rPr>
          <w:lang w:eastAsia="zh-CN"/>
        </w:rPr>
        <w:t>寻找</w:t>
      </w:r>
      <w:r w:rsidR="00F91970" w:rsidRPr="00496B83">
        <w:t>最优</w:t>
      </w:r>
      <w:r w:rsidR="00E561EB" w:rsidRPr="00496B83">
        <w:t>的</w:t>
      </w:r>
      <w:r w:rsidR="00F91970" w:rsidRPr="00496B83">
        <w:t>字符串</w:t>
      </w:r>
      <w:r w:rsidR="00173632" w:rsidRPr="00496B83">
        <w:t>作为结果</w:t>
      </w:r>
      <w:r w:rsidR="00BB11C1" w:rsidRPr="00496B83">
        <w:t>。无切分策略</w:t>
      </w:r>
      <w:r w:rsidR="00E561EB" w:rsidRPr="00496B83">
        <w:t>非常诱人的地方在于，它的训练过程无需标记每个汉字在手写图像中的位置，大大节省了人力。无切分识别策略和切分</w:t>
      </w:r>
      <w:r w:rsidR="00E561EB" w:rsidRPr="00496B83">
        <w:rPr>
          <w:rFonts w:ascii="宋体" w:hAnsi="宋体" w:cs="宋体" w:hint="eastAsia"/>
        </w:rPr>
        <w:t>‐</w:t>
      </w:r>
      <w:r w:rsidR="00E561EB" w:rsidRPr="00496B83">
        <w:t>识别集成策略的主要区别在于是否显式的进行字符切分，而在解码过程中</w:t>
      </w:r>
      <w:r w:rsidR="0086720A" w:rsidRPr="00496B83">
        <w:t>都</w:t>
      </w:r>
      <w:r w:rsidR="00E561EB" w:rsidRPr="00496B83">
        <w:t>采用了近似的思想。</w:t>
      </w:r>
    </w:p>
    <w:p w:rsidR="00E561EB" w:rsidRPr="00496B83" w:rsidRDefault="00C442B2" w:rsidP="00E561EB">
      <w:pPr>
        <w:pStyle w:val="aff"/>
        <w:adjustRightInd w:val="0"/>
        <w:ind w:firstLineChars="0" w:firstLine="0"/>
        <w:jc w:val="center"/>
      </w:pPr>
      <w:r>
        <w:object w:dxaOrig="5610" w:dyaOrig="3585">
          <v:shape id="_x0000_i1026" type="#_x0000_t75" style="width:280.25pt;height:179.6pt" o:ole="">
            <v:imagedata r:id="rId14" o:title=""/>
          </v:shape>
          <o:OLEObject Type="Embed" ProgID="Visio.Drawing.15" ShapeID="_x0000_i1026" DrawAspect="Content" ObjectID="_1528896654" r:id="rId15"/>
        </w:object>
      </w:r>
    </w:p>
    <w:p w:rsidR="00E561EB" w:rsidRPr="00496B83" w:rsidRDefault="00E561EB" w:rsidP="00E561EB">
      <w:pPr>
        <w:pStyle w:val="aff"/>
        <w:adjustRightInd w:val="0"/>
        <w:ind w:firstLineChars="0" w:firstLine="0"/>
        <w:jc w:val="center"/>
        <w:rPr>
          <w:sz w:val="21"/>
        </w:rPr>
      </w:pPr>
      <w:r w:rsidRPr="00496B83">
        <w:rPr>
          <w:sz w:val="21"/>
        </w:rPr>
        <w:t>图</w:t>
      </w:r>
      <w:r w:rsidR="007B65F1" w:rsidRPr="00496B83">
        <w:rPr>
          <w:sz w:val="21"/>
          <w:lang w:eastAsia="zh-CN"/>
        </w:rPr>
        <w:t>1</w:t>
      </w:r>
      <w:r w:rsidRPr="00496B83">
        <w:rPr>
          <w:sz w:val="21"/>
        </w:rPr>
        <w:t xml:space="preserve">-2 </w:t>
      </w:r>
      <w:r w:rsidRPr="00496B83">
        <w:rPr>
          <w:sz w:val="21"/>
        </w:rPr>
        <w:t>基于无切分策略的识别流程</w:t>
      </w:r>
    </w:p>
    <w:p w:rsidR="00E561EB" w:rsidRPr="00496B83" w:rsidRDefault="00E561EB" w:rsidP="00E561EB">
      <w:pPr>
        <w:pStyle w:val="aff"/>
        <w:adjustRightInd w:val="0"/>
        <w:ind w:firstLine="480"/>
        <w:rPr>
          <w:lang w:eastAsia="zh-CN"/>
        </w:rPr>
      </w:pPr>
      <w:r w:rsidRPr="00496B83">
        <w:t>近年</w:t>
      </w:r>
      <w:r w:rsidR="003E6B46" w:rsidRPr="00496B83">
        <w:t>来</w:t>
      </w:r>
      <w:r w:rsidR="003E6B46" w:rsidRPr="00496B83">
        <w:rPr>
          <w:lang w:eastAsia="zh-CN"/>
        </w:rPr>
        <w:t>，</w:t>
      </w:r>
      <w:r w:rsidR="004B591B" w:rsidRPr="00496B83">
        <w:rPr>
          <w:lang w:eastAsia="zh-CN"/>
        </w:rPr>
        <w:t>基于</w:t>
      </w:r>
      <w:r w:rsidRPr="00496B83">
        <w:t>深度学习的汉字无切分识别模型也快速发展</w:t>
      </w:r>
      <w:r w:rsidR="00687BA4" w:rsidRPr="00496B83">
        <w:rPr>
          <w:lang w:eastAsia="zh-CN"/>
        </w:rPr>
        <w:t>。</w:t>
      </w:r>
      <w:r w:rsidR="00794C3B">
        <w:t>RNN</w:t>
      </w:r>
      <w:r w:rsidR="00B6788A" w:rsidRPr="00496B83">
        <w:rPr>
          <w:lang w:eastAsia="zh-CN"/>
        </w:rPr>
        <w:t>获得</w:t>
      </w:r>
      <w:r w:rsidR="00794C3B">
        <w:rPr>
          <w:rFonts w:hint="eastAsia"/>
          <w:lang w:eastAsia="zh-CN"/>
        </w:rPr>
        <w:t>2012</w:t>
      </w:r>
      <w:r w:rsidR="00794C3B">
        <w:rPr>
          <w:rFonts w:hint="eastAsia"/>
          <w:lang w:eastAsia="zh-CN"/>
        </w:rPr>
        <w:t>年</w:t>
      </w:r>
      <w:r w:rsidR="00667262">
        <w:rPr>
          <w:rFonts w:hint="eastAsia"/>
          <w:lang w:eastAsia="zh-CN"/>
        </w:rPr>
        <w:t>脱机</w:t>
      </w:r>
      <w:r w:rsidR="00B6788A" w:rsidRPr="00496B83">
        <w:t>阿拉伯文识别</w:t>
      </w:r>
      <w:r w:rsidR="00B6788A" w:rsidRPr="00496B83">
        <w:rPr>
          <w:vertAlign w:val="superscript"/>
        </w:rPr>
        <w:t>[11]</w:t>
      </w:r>
      <w:r w:rsidR="00667262">
        <w:rPr>
          <w:lang w:eastAsia="zh-CN"/>
        </w:rPr>
        <w:t>竞赛的</w:t>
      </w:r>
      <w:r w:rsidR="00B6788A" w:rsidRPr="00496B83">
        <w:rPr>
          <w:lang w:eastAsia="zh-CN"/>
        </w:rPr>
        <w:t>冠军</w:t>
      </w:r>
      <w:r w:rsidR="00B6788A">
        <w:rPr>
          <w:rFonts w:hint="eastAsia"/>
          <w:lang w:eastAsia="zh-CN"/>
        </w:rPr>
        <w:t>，</w:t>
      </w:r>
      <w:r w:rsidR="00AB38C1" w:rsidRPr="00496B83">
        <w:t>在</w:t>
      </w:r>
      <w:r w:rsidR="00E567EF">
        <w:t>脱机</w:t>
      </w:r>
      <w:r w:rsidR="00C86A8C">
        <w:t>汉字文本</w:t>
      </w:r>
      <w:r w:rsidRPr="00496B83">
        <w:t>识别</w:t>
      </w:r>
      <w:r w:rsidR="00F308D4" w:rsidRPr="00496B83">
        <w:rPr>
          <w:vertAlign w:val="superscript"/>
        </w:rPr>
        <w:t>[10]</w:t>
      </w:r>
      <w:r w:rsidR="00AB38C1" w:rsidRPr="00496B83">
        <w:t>取得</w:t>
      </w:r>
      <w:r w:rsidR="00905F17" w:rsidRPr="00496B83">
        <w:rPr>
          <w:lang w:eastAsia="zh-CN"/>
        </w:rPr>
        <w:t>90%</w:t>
      </w:r>
      <w:r w:rsidR="00905F17" w:rsidRPr="00496B83">
        <w:rPr>
          <w:lang w:eastAsia="zh-CN"/>
        </w:rPr>
        <w:t>识别率</w:t>
      </w:r>
      <w:r w:rsidR="00B6788A">
        <w:rPr>
          <w:rFonts w:hint="eastAsia"/>
          <w:lang w:eastAsia="zh-CN"/>
        </w:rPr>
        <w:t>。</w:t>
      </w:r>
      <w:r w:rsidRPr="00496B83">
        <w:lastRenderedPageBreak/>
        <w:t>此外</w:t>
      </w:r>
      <w:r w:rsidR="006E1539" w:rsidRPr="00496B83">
        <w:rPr>
          <w:lang w:eastAsia="zh-CN"/>
        </w:rPr>
        <w:t>，</w:t>
      </w:r>
      <w:r w:rsidRPr="00496B83">
        <w:t>华中科大</w:t>
      </w:r>
      <w:r w:rsidRPr="00496B83">
        <w:rPr>
          <w:vertAlign w:val="superscript"/>
        </w:rPr>
        <w:t>[</w:t>
      </w:r>
      <w:r w:rsidRPr="00496B83">
        <w:rPr>
          <w:vertAlign w:val="superscript"/>
          <w:lang w:eastAsia="zh-CN"/>
        </w:rPr>
        <w:t>12</w:t>
      </w:r>
      <w:r w:rsidRPr="00496B83">
        <w:rPr>
          <w:vertAlign w:val="superscript"/>
        </w:rPr>
        <w:t>]</w:t>
      </w:r>
      <w:r w:rsidRPr="00496B83">
        <w:t>研究使用</w:t>
      </w:r>
      <w:r w:rsidRPr="00496B83">
        <w:t>CNN-RNN</w:t>
      </w:r>
      <w:r w:rsidRPr="00496B83">
        <w:t>混合模型进行</w:t>
      </w:r>
      <w:r w:rsidR="006E1539" w:rsidRPr="00496B83">
        <w:rPr>
          <w:lang w:eastAsia="zh-CN"/>
        </w:rPr>
        <w:t>脱机</w:t>
      </w:r>
      <w:r w:rsidR="006E1539" w:rsidRPr="00496B83">
        <w:t>手写文本</w:t>
      </w:r>
      <w:r w:rsidRPr="00496B83">
        <w:t>的识别</w:t>
      </w:r>
      <w:r w:rsidR="006E1539" w:rsidRPr="00496B83">
        <w:rPr>
          <w:lang w:eastAsia="zh-CN"/>
        </w:rPr>
        <w:t>，</w:t>
      </w:r>
      <w:r w:rsidR="006E1539" w:rsidRPr="00496B83">
        <w:t>华南理工</w:t>
      </w:r>
      <w:r w:rsidR="006E1539" w:rsidRPr="00496B83">
        <w:rPr>
          <w:lang w:eastAsia="zh-CN"/>
        </w:rPr>
        <w:t>大学的金连文研究小组使用</w:t>
      </w:r>
      <w:r w:rsidR="006E1539" w:rsidRPr="00496B83">
        <w:rPr>
          <w:lang w:eastAsia="zh-CN"/>
        </w:rPr>
        <w:t>FCRN</w:t>
      </w:r>
      <w:r w:rsidR="006E1539" w:rsidRPr="00496B83">
        <w:rPr>
          <w:vertAlign w:val="superscript"/>
        </w:rPr>
        <w:t>[</w:t>
      </w:r>
      <w:r w:rsidR="006E1539" w:rsidRPr="00496B83">
        <w:rPr>
          <w:vertAlign w:val="superscript"/>
          <w:lang w:eastAsia="zh-CN"/>
        </w:rPr>
        <w:t>13</w:t>
      </w:r>
      <w:r w:rsidR="006E1539" w:rsidRPr="00496B83">
        <w:rPr>
          <w:vertAlign w:val="superscript"/>
        </w:rPr>
        <w:t>]</w:t>
      </w:r>
      <w:r w:rsidR="00FD1420" w:rsidRPr="00496B83">
        <w:t>进行联</w:t>
      </w:r>
      <w:r w:rsidR="006E1539" w:rsidRPr="00496B83">
        <w:t>机手写文本的识别</w:t>
      </w:r>
      <w:r w:rsidR="00D228AA" w:rsidRPr="00496B83">
        <w:rPr>
          <w:lang w:eastAsia="zh-CN"/>
        </w:rPr>
        <w:t>，</w:t>
      </w:r>
      <w:r w:rsidR="00D228AA" w:rsidRPr="00496B83">
        <w:t>都取</w:t>
      </w:r>
      <w:r w:rsidR="00ED0CFD">
        <w:rPr>
          <w:rFonts w:hint="eastAsia"/>
          <w:lang w:eastAsia="zh-CN"/>
        </w:rPr>
        <w:t>优异</w:t>
      </w:r>
      <w:r w:rsidR="00D228AA" w:rsidRPr="00496B83">
        <w:rPr>
          <w:lang w:eastAsia="zh-CN"/>
        </w:rPr>
        <w:t>的识别结果</w:t>
      </w:r>
      <w:r w:rsidR="006E1539" w:rsidRPr="00496B83">
        <w:rPr>
          <w:lang w:eastAsia="zh-CN"/>
        </w:rPr>
        <w:t>。</w:t>
      </w:r>
    </w:p>
    <w:p w:rsidR="00E561EB" w:rsidRPr="00496B83" w:rsidRDefault="00E561EB" w:rsidP="00E561EB">
      <w:pPr>
        <w:pStyle w:val="2"/>
        <w:adjustRightInd w:val="0"/>
        <w:snapToGrid w:val="0"/>
        <w:spacing w:beforeLines="50" w:afterLines="50" w:line="300" w:lineRule="auto"/>
        <w:ind w:left="2818" w:hanging="2818"/>
        <w:rPr>
          <w:b w:val="0"/>
        </w:rPr>
      </w:pPr>
      <w:bookmarkStart w:id="21" w:name="_Toc423533923"/>
      <w:bookmarkStart w:id="22" w:name="_Toc453865002"/>
      <w:bookmarkStart w:id="23" w:name="_Toc455064495"/>
      <w:r w:rsidRPr="00496B83">
        <w:rPr>
          <w:b w:val="0"/>
        </w:rPr>
        <w:t>本文主要工作内容</w:t>
      </w:r>
      <w:bookmarkEnd w:id="21"/>
      <w:bookmarkEnd w:id="22"/>
      <w:bookmarkEnd w:id="23"/>
    </w:p>
    <w:p w:rsidR="00E561EB" w:rsidRPr="00496B83" w:rsidRDefault="00E561EB" w:rsidP="00E561EB">
      <w:pPr>
        <w:snapToGrid w:val="0"/>
        <w:spacing w:line="300" w:lineRule="auto"/>
        <w:ind w:firstLineChars="200" w:firstLine="480"/>
        <w:rPr>
          <w:szCs w:val="24"/>
          <w:lang w:val="x-none" w:eastAsia="x-none"/>
        </w:rPr>
      </w:pPr>
      <w:r w:rsidRPr="00496B83">
        <w:rPr>
          <w:szCs w:val="24"/>
          <w:lang w:val="x-none" w:eastAsia="x-none"/>
        </w:rPr>
        <w:t>本文主要研究递归神经网络的结构和相关的训练，内容包括如下几个部分：新型递归神经网络结构的设计、递归神经网络并行化平台的设计实现以及联机手写汉字的识别</w:t>
      </w:r>
    </w:p>
    <w:p w:rsidR="00E561EB" w:rsidRPr="00496B83" w:rsidRDefault="00E561EB" w:rsidP="00E561EB">
      <w:pPr>
        <w:snapToGrid w:val="0"/>
        <w:spacing w:line="300" w:lineRule="auto"/>
        <w:ind w:firstLineChars="200" w:firstLine="480"/>
      </w:pPr>
      <w:r w:rsidRPr="00496B83">
        <w:rPr>
          <w:szCs w:val="24"/>
        </w:rPr>
        <w:t>为了描述上述工作内容，本文将分为如下</w:t>
      </w:r>
      <w:r w:rsidR="00020467">
        <w:rPr>
          <w:rFonts w:hint="eastAsia"/>
          <w:szCs w:val="24"/>
        </w:rPr>
        <w:t>6</w:t>
      </w:r>
      <w:bookmarkStart w:id="24" w:name="_GoBack"/>
      <w:bookmarkEnd w:id="24"/>
      <w:r w:rsidRPr="00496B83">
        <w:rPr>
          <w:szCs w:val="24"/>
        </w:rPr>
        <w:t>个章节：</w:t>
      </w:r>
    </w:p>
    <w:p w:rsidR="00E561EB" w:rsidRDefault="00E561EB" w:rsidP="00E561EB">
      <w:pPr>
        <w:pStyle w:val="a1"/>
        <w:adjustRightInd w:val="0"/>
        <w:snapToGrid w:val="0"/>
        <w:spacing w:line="300" w:lineRule="auto"/>
        <w:ind w:firstLine="480"/>
        <w:rPr>
          <w:szCs w:val="24"/>
        </w:rPr>
      </w:pPr>
      <w:r w:rsidRPr="00496B83">
        <w:rPr>
          <w:rFonts w:eastAsia="黑体"/>
        </w:rPr>
        <w:t>第</w:t>
      </w:r>
      <w:r w:rsidRPr="00496B83">
        <w:rPr>
          <w:rFonts w:eastAsia="黑体"/>
        </w:rPr>
        <w:t>1</w:t>
      </w:r>
      <w:r w:rsidRPr="00496B83">
        <w:rPr>
          <w:rFonts w:eastAsia="黑体"/>
        </w:rPr>
        <w:t>章</w:t>
      </w:r>
      <w:r w:rsidRPr="00496B83">
        <w:rPr>
          <w:rFonts w:eastAsia="黑体"/>
        </w:rPr>
        <w:t xml:space="preserve"> </w:t>
      </w:r>
      <w:r w:rsidRPr="00496B83">
        <w:rPr>
          <w:rFonts w:eastAsia="黑体"/>
        </w:rPr>
        <w:t>绪论</w:t>
      </w:r>
      <w:r w:rsidRPr="00496B83">
        <w:rPr>
          <w:rFonts w:eastAsia="黑体"/>
        </w:rPr>
        <w:t xml:space="preserve">    </w:t>
      </w:r>
      <w:r w:rsidRPr="00496B83">
        <w:rPr>
          <w:szCs w:val="24"/>
        </w:rPr>
        <w:t>该章节主要介绍了项目的简介，包括项目的背景、国内外的研究现状、项目的研究。</w:t>
      </w:r>
    </w:p>
    <w:p w:rsidR="0026732A" w:rsidRPr="00496B83" w:rsidRDefault="0026732A" w:rsidP="0026732A">
      <w:pPr>
        <w:pStyle w:val="a1"/>
        <w:adjustRightInd w:val="0"/>
        <w:snapToGrid w:val="0"/>
        <w:spacing w:line="300" w:lineRule="auto"/>
        <w:ind w:firstLine="480"/>
      </w:pPr>
      <w:r w:rsidRPr="00496B83">
        <w:rPr>
          <w:rFonts w:eastAsia="黑体"/>
        </w:rPr>
        <w:t>第</w:t>
      </w:r>
      <w:r>
        <w:rPr>
          <w:rFonts w:eastAsia="黑体" w:hint="eastAsia"/>
        </w:rPr>
        <w:t>2</w:t>
      </w:r>
      <w:r w:rsidRPr="00496B83">
        <w:rPr>
          <w:rFonts w:eastAsia="黑体"/>
        </w:rPr>
        <w:t>章</w:t>
      </w:r>
      <w:r w:rsidRPr="00496B83">
        <w:rPr>
          <w:rFonts w:eastAsia="黑体"/>
        </w:rPr>
        <w:t xml:space="preserve"> </w:t>
      </w:r>
      <w:r w:rsidRPr="00496B83">
        <w:rPr>
          <w:rFonts w:eastAsia="黑体"/>
        </w:rPr>
        <w:t>需求分析和总体设计</w:t>
      </w:r>
      <w:r w:rsidRPr="00496B83">
        <w:rPr>
          <w:rFonts w:eastAsia="黑体"/>
        </w:rPr>
        <w:t xml:space="preserve">    </w:t>
      </w:r>
      <w:r w:rsidRPr="00496B83">
        <w:t>该章主要介绍需求分析和总体设计，包括用例图、时序图等内容。</w:t>
      </w:r>
    </w:p>
    <w:p w:rsidR="00E561EB" w:rsidRPr="00496B83" w:rsidRDefault="00E561EB" w:rsidP="00E561EB">
      <w:pPr>
        <w:pStyle w:val="a1"/>
        <w:adjustRightInd w:val="0"/>
        <w:snapToGrid w:val="0"/>
        <w:spacing w:line="300" w:lineRule="auto"/>
        <w:ind w:firstLine="480"/>
      </w:pPr>
      <w:r w:rsidRPr="00496B83">
        <w:rPr>
          <w:rFonts w:eastAsia="黑体"/>
        </w:rPr>
        <w:t>第</w:t>
      </w:r>
      <w:r w:rsidR="0026732A">
        <w:rPr>
          <w:rFonts w:eastAsia="黑体" w:hint="eastAsia"/>
        </w:rPr>
        <w:t>3</w:t>
      </w:r>
      <w:r w:rsidRPr="00496B83">
        <w:rPr>
          <w:rFonts w:eastAsia="黑体"/>
        </w:rPr>
        <w:t>章</w:t>
      </w:r>
      <w:r w:rsidRPr="00496B83">
        <w:rPr>
          <w:rFonts w:eastAsia="黑体"/>
        </w:rPr>
        <w:t xml:space="preserve"> </w:t>
      </w:r>
      <w:r w:rsidRPr="00496B83">
        <w:rPr>
          <w:rFonts w:eastAsia="黑体"/>
        </w:rPr>
        <w:t>核心算法及技术</w:t>
      </w:r>
      <w:r w:rsidRPr="00496B83">
        <w:rPr>
          <w:rFonts w:eastAsia="黑体"/>
        </w:rPr>
        <w:t xml:space="preserve">    </w:t>
      </w:r>
      <w:r w:rsidRPr="00496B83">
        <w:t>该章主要介绍整个系统的核心技术相关的理论和数学推导。</w:t>
      </w:r>
    </w:p>
    <w:p w:rsidR="00E561EB" w:rsidRPr="00496B83" w:rsidRDefault="00E561EB" w:rsidP="00E561EB">
      <w:pPr>
        <w:pStyle w:val="a1"/>
        <w:adjustRightInd w:val="0"/>
        <w:snapToGrid w:val="0"/>
        <w:spacing w:line="300" w:lineRule="auto"/>
        <w:ind w:firstLine="480"/>
      </w:pPr>
      <w:r w:rsidRPr="00496B83">
        <w:rPr>
          <w:rFonts w:eastAsia="黑体"/>
        </w:rPr>
        <w:t>第</w:t>
      </w:r>
      <w:r w:rsidR="0026732A">
        <w:rPr>
          <w:rFonts w:eastAsia="黑体" w:hint="eastAsia"/>
        </w:rPr>
        <w:t>4</w:t>
      </w:r>
      <w:r w:rsidRPr="00496B83">
        <w:rPr>
          <w:rFonts w:eastAsia="黑体"/>
        </w:rPr>
        <w:t>章</w:t>
      </w:r>
      <w:r w:rsidRPr="00496B83">
        <w:rPr>
          <w:rFonts w:eastAsia="黑体"/>
        </w:rPr>
        <w:t xml:space="preserve"> </w:t>
      </w:r>
      <w:r w:rsidRPr="00496B83">
        <w:rPr>
          <w:rFonts w:eastAsia="黑体"/>
        </w:rPr>
        <w:t>改进型递归神经元</w:t>
      </w:r>
      <w:r w:rsidRPr="00496B83">
        <w:rPr>
          <w:rFonts w:eastAsia="黑体"/>
        </w:rPr>
        <w:t xml:space="preserve">    </w:t>
      </w:r>
      <w:r w:rsidRPr="00496B83">
        <w:t>该章主要介绍几种重要的改进型递归神经元以及在联机手写英文识别上的实验验证。</w:t>
      </w:r>
    </w:p>
    <w:p w:rsidR="00E561EB" w:rsidRDefault="00E561EB" w:rsidP="00E561EB">
      <w:pPr>
        <w:pStyle w:val="a1"/>
        <w:adjustRightInd w:val="0"/>
        <w:snapToGrid w:val="0"/>
        <w:spacing w:line="300" w:lineRule="auto"/>
        <w:ind w:firstLine="480"/>
      </w:pPr>
      <w:r w:rsidRPr="00496B83">
        <w:rPr>
          <w:rFonts w:eastAsia="黑体"/>
        </w:rPr>
        <w:t>第</w:t>
      </w:r>
      <w:r w:rsidR="0026732A">
        <w:rPr>
          <w:rFonts w:eastAsia="黑体" w:hint="eastAsia"/>
        </w:rPr>
        <w:t>5</w:t>
      </w:r>
      <w:r w:rsidRPr="00496B83">
        <w:rPr>
          <w:rFonts w:eastAsia="黑体"/>
        </w:rPr>
        <w:t>章</w:t>
      </w:r>
      <w:r w:rsidRPr="00496B83">
        <w:rPr>
          <w:rFonts w:eastAsia="黑体"/>
        </w:rPr>
        <w:t xml:space="preserve"> </w:t>
      </w:r>
      <w:r w:rsidRPr="00496B83">
        <w:rPr>
          <w:rFonts w:eastAsia="黑体"/>
        </w:rPr>
        <w:t>端到端的手写中文识别</w:t>
      </w:r>
      <w:r w:rsidRPr="00496B83">
        <w:rPr>
          <w:rFonts w:eastAsia="黑体"/>
        </w:rPr>
        <w:t xml:space="preserve">    </w:t>
      </w:r>
      <w:r w:rsidRPr="00496B83">
        <w:t>该章主要介绍几种重要的深度学习端到端的手写中文识别框架以及联机手写汉字识别上的实验。</w:t>
      </w:r>
    </w:p>
    <w:p w:rsidR="0026732A" w:rsidRPr="00496B83" w:rsidRDefault="0026732A" w:rsidP="0026732A">
      <w:pPr>
        <w:pStyle w:val="a1"/>
        <w:adjustRightInd w:val="0"/>
        <w:snapToGrid w:val="0"/>
        <w:spacing w:line="300" w:lineRule="auto"/>
        <w:ind w:firstLine="480"/>
      </w:pPr>
      <w:r w:rsidRPr="00496B83">
        <w:rPr>
          <w:rFonts w:eastAsia="黑体"/>
        </w:rPr>
        <w:t>第</w:t>
      </w:r>
      <w:r>
        <w:rPr>
          <w:rFonts w:eastAsia="黑体" w:hint="eastAsia"/>
        </w:rPr>
        <w:t>6</w:t>
      </w:r>
      <w:r w:rsidRPr="00496B83">
        <w:rPr>
          <w:rFonts w:eastAsia="黑体"/>
        </w:rPr>
        <w:t>章</w:t>
      </w:r>
      <w:r w:rsidRPr="00496B83">
        <w:rPr>
          <w:rFonts w:eastAsia="黑体"/>
        </w:rPr>
        <w:t xml:space="preserve"> </w:t>
      </w:r>
      <w:r w:rsidR="000109FF">
        <w:rPr>
          <w:rFonts w:eastAsia="黑体"/>
        </w:rPr>
        <w:t>原型系统的</w:t>
      </w:r>
      <w:r w:rsidRPr="00496B83">
        <w:rPr>
          <w:rFonts w:eastAsia="黑体"/>
        </w:rPr>
        <w:t>详细设计和具体实现</w:t>
      </w:r>
      <w:r w:rsidRPr="00496B83">
        <w:rPr>
          <w:rFonts w:eastAsia="黑体"/>
        </w:rPr>
        <w:t xml:space="preserve">    </w:t>
      </w:r>
      <w:r w:rsidRPr="00496B83">
        <w:t>该章主要介绍系统的详细设计以及具体的算法实现。</w:t>
      </w:r>
    </w:p>
    <w:p w:rsidR="0026732A" w:rsidRPr="0026732A" w:rsidRDefault="0026732A" w:rsidP="00E561EB">
      <w:pPr>
        <w:pStyle w:val="a1"/>
        <w:adjustRightInd w:val="0"/>
        <w:snapToGrid w:val="0"/>
        <w:spacing w:line="300" w:lineRule="auto"/>
        <w:ind w:firstLine="480"/>
      </w:pPr>
    </w:p>
    <w:p w:rsidR="006642FF" w:rsidRPr="00496B83" w:rsidRDefault="006642FF" w:rsidP="006642FF">
      <w:pPr>
        <w:pStyle w:val="1"/>
        <w:snapToGrid w:val="0"/>
        <w:spacing w:before="400" w:after="200" w:line="300" w:lineRule="auto"/>
        <w:ind w:left="0" w:firstLine="0"/>
        <w:jc w:val="center"/>
        <w:rPr>
          <w:b w:val="0"/>
        </w:rPr>
      </w:pPr>
      <w:bookmarkStart w:id="25" w:name="_Toc453865021"/>
      <w:bookmarkStart w:id="26" w:name="_Toc455064496"/>
      <w:r w:rsidRPr="00496B83">
        <w:rPr>
          <w:b w:val="0"/>
        </w:rPr>
        <w:lastRenderedPageBreak/>
        <w:t>需求分析和总体设计</w:t>
      </w:r>
      <w:bookmarkEnd w:id="25"/>
      <w:bookmarkEnd w:id="26"/>
    </w:p>
    <w:p w:rsidR="006642FF" w:rsidRPr="00496B83" w:rsidRDefault="006642FF" w:rsidP="006642FF">
      <w:pPr>
        <w:pStyle w:val="a1"/>
        <w:spacing w:line="300" w:lineRule="auto"/>
        <w:ind w:firstLine="480"/>
      </w:pPr>
      <w:r w:rsidRPr="00496B83">
        <w:t>本章主要介绍项目的软件开发部分相关内容。围绕项目的研究内容，主要需要开发的软件包括：递归网络并行化训练平台以及联机手写汉字演示平台。</w:t>
      </w:r>
      <w:r w:rsidR="007A1DE0">
        <w:rPr>
          <w:rFonts w:hint="eastAsia"/>
        </w:rPr>
        <w:t>2</w:t>
      </w:r>
      <w:r w:rsidRPr="00496B83">
        <w:t>.1</w:t>
      </w:r>
      <w:r w:rsidRPr="00496B83">
        <w:t>节介绍需求分析；</w:t>
      </w:r>
      <w:r w:rsidR="007A1DE0">
        <w:rPr>
          <w:rFonts w:hint="eastAsia"/>
        </w:rPr>
        <w:t>2</w:t>
      </w:r>
      <w:r w:rsidRPr="00496B83">
        <w:t>.2</w:t>
      </w:r>
      <w:r w:rsidRPr="00496B83">
        <w:t>节介绍总体设计方案。</w:t>
      </w:r>
    </w:p>
    <w:p w:rsidR="006642FF" w:rsidRPr="00496B83" w:rsidRDefault="006642FF" w:rsidP="006642FF">
      <w:pPr>
        <w:pStyle w:val="2"/>
        <w:adjustRightInd w:val="0"/>
        <w:snapToGrid w:val="0"/>
        <w:spacing w:beforeLines="50" w:afterLines="50" w:line="300" w:lineRule="auto"/>
        <w:ind w:left="2818" w:hanging="2818"/>
        <w:rPr>
          <w:b w:val="0"/>
        </w:rPr>
      </w:pPr>
      <w:bookmarkStart w:id="27" w:name="_Toc453865022"/>
      <w:bookmarkStart w:id="28" w:name="_Toc455064497"/>
      <w:r w:rsidRPr="00496B83">
        <w:rPr>
          <w:b w:val="0"/>
        </w:rPr>
        <w:t>需求分析</w:t>
      </w:r>
      <w:bookmarkEnd w:id="27"/>
      <w:bookmarkEnd w:id="28"/>
    </w:p>
    <w:p w:rsidR="006642FF" w:rsidRPr="00496B83" w:rsidRDefault="006642FF" w:rsidP="006642FF">
      <w:pPr>
        <w:pStyle w:val="a1"/>
        <w:spacing w:line="300" w:lineRule="auto"/>
        <w:ind w:firstLine="480"/>
      </w:pPr>
      <w:r w:rsidRPr="00496B83">
        <w:t>针对递归神经网络的训练任务，训练平台需要精确快速的完成大规模参数的神经网络训练。目前常见的几个针对递归神经网络的开源训练框架都存在缺陷，例如没有使用</w:t>
      </w:r>
      <w:r w:rsidRPr="00496B83">
        <w:t>GPU</w:t>
      </w:r>
      <w:r w:rsidRPr="00496B83">
        <w:t>并行化无法训练大规模网络，或者可扩展性不足等。而且最主要的是这些开源的框架不符合我们的研究内容，而且在后期的应用上也会存在阻碍。</w:t>
      </w:r>
    </w:p>
    <w:p w:rsidR="006642FF" w:rsidRPr="00496B83" w:rsidRDefault="006642FF" w:rsidP="006642FF">
      <w:pPr>
        <w:pStyle w:val="3"/>
        <w:spacing w:beforeLines="50" w:before="120" w:afterLines="50" w:after="120" w:line="300" w:lineRule="auto"/>
        <w:ind w:left="0" w:firstLine="0"/>
        <w:rPr>
          <w:b w:val="0"/>
        </w:rPr>
      </w:pPr>
      <w:bookmarkStart w:id="29" w:name="_Toc453865023"/>
      <w:bookmarkStart w:id="30" w:name="_Toc455064498"/>
      <w:r w:rsidRPr="00496B83">
        <w:rPr>
          <w:b w:val="0"/>
        </w:rPr>
        <w:t>系统功能性需求</w:t>
      </w:r>
      <w:bookmarkEnd w:id="29"/>
      <w:bookmarkEnd w:id="30"/>
    </w:p>
    <w:p w:rsidR="006642FF" w:rsidRPr="00496B83" w:rsidRDefault="006642FF" w:rsidP="006642FF">
      <w:pPr>
        <w:pStyle w:val="a1"/>
        <w:spacing w:line="300" w:lineRule="auto"/>
        <w:ind w:firstLine="480"/>
      </w:pPr>
      <w:r w:rsidRPr="00496B83">
        <w:t>项目开发的系统主要包括如下部分：</w:t>
      </w:r>
      <w:r w:rsidRPr="00496B83">
        <w:t>1</w:t>
      </w:r>
      <w:r w:rsidRPr="00496B83">
        <w:t>）数据预处理。</w:t>
      </w:r>
      <w:r w:rsidRPr="00496B83">
        <w:t>2</w:t>
      </w:r>
      <w:r w:rsidRPr="00496B83">
        <w:t>）网络训练：参数配置、网络初始化、训练数据加载、前向传播、输出误差的计算、反向传播、参数调整、参数保存、网络性能测试。</w:t>
      </w:r>
      <w:r w:rsidRPr="00496B83">
        <w:t>3</w:t>
      </w:r>
      <w:r w:rsidRPr="00496B83">
        <w:t>）演示程序：初始化及网络参数加载、笔画轨迹获取、数据预处理、前向计算、识别结果解码、结果呈现。</w:t>
      </w:r>
    </w:p>
    <w:p w:rsidR="006642FF" w:rsidRPr="00496B83" w:rsidRDefault="006642FF" w:rsidP="006642FF">
      <w:pPr>
        <w:pStyle w:val="4"/>
        <w:spacing w:line="300" w:lineRule="auto"/>
        <w:ind w:left="0" w:firstLine="0"/>
        <w:rPr>
          <w:b w:val="0"/>
          <w:bCs/>
        </w:rPr>
      </w:pPr>
      <w:r w:rsidRPr="00496B83">
        <w:rPr>
          <w:b w:val="0"/>
          <w:bCs/>
        </w:rPr>
        <w:t>数据预处理</w:t>
      </w:r>
      <w:r w:rsidRPr="00496B83">
        <w:rPr>
          <w:b w:val="0"/>
          <w:bCs/>
        </w:rPr>
        <w:t xml:space="preserve"> </w:t>
      </w:r>
    </w:p>
    <w:p w:rsidR="006642FF" w:rsidRPr="00496B83" w:rsidRDefault="006642FF" w:rsidP="006642FF">
      <w:pPr>
        <w:pStyle w:val="a1"/>
        <w:spacing w:line="300" w:lineRule="auto"/>
        <w:ind w:firstLine="480"/>
      </w:pPr>
      <w:r w:rsidRPr="00496B83">
        <w:t>数据预处理是网络训练前重要的准备工作，下面详细介绍数据预处理部分的功能需求。</w:t>
      </w:r>
    </w:p>
    <w:p w:rsidR="006642FF" w:rsidRPr="00496B83" w:rsidRDefault="006642FF" w:rsidP="006642FF">
      <w:pPr>
        <w:pStyle w:val="a1"/>
        <w:spacing w:line="300" w:lineRule="auto"/>
        <w:ind w:firstLineChars="0" w:firstLine="0"/>
        <w:jc w:val="center"/>
      </w:pPr>
      <w:r w:rsidRPr="00496B83">
        <w:rPr>
          <w:sz w:val="21"/>
          <w:szCs w:val="21"/>
        </w:rPr>
        <w:t>表</w:t>
      </w:r>
      <w:r w:rsidR="00306474">
        <w:rPr>
          <w:rFonts w:hint="eastAsia"/>
          <w:sz w:val="21"/>
          <w:szCs w:val="21"/>
        </w:rPr>
        <w:t>2</w:t>
      </w:r>
      <w:r w:rsidRPr="00496B83">
        <w:rPr>
          <w:sz w:val="21"/>
          <w:szCs w:val="21"/>
        </w:rPr>
        <w:t xml:space="preserve">-1 </w:t>
      </w:r>
      <w:r w:rsidRPr="00496B83">
        <w:rPr>
          <w:sz w:val="21"/>
          <w:szCs w:val="21"/>
        </w:rPr>
        <w:t>数据预处理的需求分析表</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6075"/>
      </w:tblGrid>
      <w:tr w:rsidR="006642FF" w:rsidRPr="00496B83" w:rsidTr="00B85541">
        <w:trPr>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功能点</w:t>
            </w:r>
          </w:p>
        </w:tc>
        <w:tc>
          <w:tcPr>
            <w:tcW w:w="6075"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需求描述</w:t>
            </w:r>
          </w:p>
        </w:tc>
      </w:tr>
      <w:tr w:rsidR="006642FF" w:rsidRPr="00496B83" w:rsidTr="00B85541">
        <w:trPr>
          <w:trHeight w:val="287"/>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数据加载</w:t>
            </w:r>
          </w:p>
        </w:tc>
        <w:tc>
          <w:tcPr>
            <w:tcW w:w="607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开放数据集大多以收集者自己定义的格式进行储存，而且不同数据集的格式不一样，针对不同的数据格式使用不同的算法加载数据。目前我们使用数据主要是</w:t>
            </w:r>
            <w:r w:rsidRPr="00496B83">
              <w:rPr>
                <w:rFonts w:eastAsiaTheme="minorEastAsia"/>
                <w:sz w:val="21"/>
                <w:szCs w:val="21"/>
              </w:rPr>
              <w:t>“.nc</w:t>
            </w:r>
            <w:r w:rsidRPr="00496B83">
              <w:rPr>
                <w:rFonts w:eastAsiaTheme="minorEastAsia"/>
                <w:sz w:val="21"/>
                <w:szCs w:val="21"/>
              </w:rPr>
              <w:t>、</w:t>
            </w:r>
            <w:r w:rsidRPr="00496B83">
              <w:rPr>
                <w:rFonts w:eastAsiaTheme="minorEastAsia"/>
                <w:sz w:val="21"/>
                <w:szCs w:val="21"/>
              </w:rPr>
              <w:t>.ptts</w:t>
            </w:r>
            <w:r w:rsidRPr="00496B83">
              <w:rPr>
                <w:rFonts w:eastAsiaTheme="minorEastAsia"/>
                <w:sz w:val="21"/>
                <w:szCs w:val="21"/>
              </w:rPr>
              <w:t>、</w:t>
            </w:r>
            <w:r w:rsidRPr="00496B83">
              <w:rPr>
                <w:rFonts w:eastAsiaTheme="minorEastAsia"/>
                <w:sz w:val="21"/>
                <w:szCs w:val="21"/>
              </w:rPr>
              <w:t>.pot“</w:t>
            </w:r>
            <w:r w:rsidRPr="00496B83">
              <w:rPr>
                <w:rFonts w:eastAsiaTheme="minorEastAsia"/>
                <w:sz w:val="21"/>
                <w:szCs w:val="21"/>
              </w:rPr>
              <w:t>格式的数据集。</w:t>
            </w:r>
          </w:p>
        </w:tc>
      </w:tr>
      <w:tr w:rsidR="006642FF" w:rsidRPr="00496B83" w:rsidTr="00B85541">
        <w:trPr>
          <w:trHeight w:val="89"/>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预处理算法</w:t>
            </w:r>
          </w:p>
        </w:tc>
        <w:tc>
          <w:tcPr>
            <w:tcW w:w="607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实验过程中，数据经常需要使用多种的预处理算法，例如</w:t>
            </w:r>
            <w:r w:rsidRPr="00496B83">
              <w:rPr>
                <w:rFonts w:eastAsiaTheme="minorEastAsia"/>
                <w:sz w:val="21"/>
                <w:szCs w:val="21"/>
              </w:rPr>
              <w:t>PCA</w:t>
            </w:r>
            <w:r w:rsidRPr="00496B83">
              <w:rPr>
                <w:rFonts w:eastAsiaTheme="minorEastAsia"/>
                <w:sz w:val="21"/>
                <w:szCs w:val="21"/>
              </w:rPr>
              <w:t>、</w:t>
            </w:r>
            <w:r w:rsidRPr="00496B83">
              <w:rPr>
                <w:rFonts w:eastAsiaTheme="minorEastAsia"/>
                <w:sz w:val="21"/>
                <w:szCs w:val="21"/>
              </w:rPr>
              <w:t>LDA</w:t>
            </w:r>
            <w:r w:rsidRPr="00496B83">
              <w:rPr>
                <w:rFonts w:eastAsiaTheme="minorEastAsia"/>
                <w:sz w:val="21"/>
                <w:szCs w:val="21"/>
              </w:rPr>
              <w:t>等，用户可以根据需要选择。</w:t>
            </w:r>
          </w:p>
        </w:tc>
      </w:tr>
      <w:tr w:rsidR="006642FF" w:rsidRPr="00496B83" w:rsidTr="00B85541">
        <w:trPr>
          <w:trHeight w:val="70"/>
          <w:jc w:val="center"/>
        </w:trPr>
        <w:tc>
          <w:tcPr>
            <w:tcW w:w="1929" w:type="dxa"/>
            <w:vAlign w:val="center"/>
          </w:tcPr>
          <w:p w:rsidR="006642FF" w:rsidRPr="00496B83" w:rsidRDefault="006642FF" w:rsidP="00B85541">
            <w:pPr>
              <w:pStyle w:val="a1"/>
              <w:spacing w:line="300" w:lineRule="auto"/>
              <w:ind w:firstLine="420"/>
              <w:rPr>
                <w:rFonts w:eastAsiaTheme="minorEastAsia"/>
                <w:sz w:val="21"/>
                <w:szCs w:val="21"/>
              </w:rPr>
            </w:pPr>
            <w:r w:rsidRPr="00496B83">
              <w:rPr>
                <w:rFonts w:eastAsiaTheme="minorEastAsia"/>
                <w:sz w:val="21"/>
                <w:szCs w:val="21"/>
              </w:rPr>
              <w:t>结果保存</w:t>
            </w:r>
          </w:p>
        </w:tc>
        <w:tc>
          <w:tcPr>
            <w:tcW w:w="6075" w:type="dxa"/>
            <w:vAlign w:val="center"/>
          </w:tcPr>
          <w:p w:rsidR="006642FF" w:rsidRPr="00496B83" w:rsidRDefault="006642FF" w:rsidP="00B85541">
            <w:pPr>
              <w:pStyle w:val="a1"/>
              <w:spacing w:line="300" w:lineRule="auto"/>
              <w:ind w:firstLineChars="0" w:firstLine="0"/>
              <w:rPr>
                <w:rFonts w:eastAsiaTheme="minorEastAsia"/>
                <w:sz w:val="21"/>
                <w:szCs w:val="21"/>
              </w:rPr>
            </w:pPr>
            <w:r w:rsidRPr="00496B83">
              <w:rPr>
                <w:rFonts w:eastAsiaTheme="minorEastAsia"/>
                <w:sz w:val="21"/>
                <w:szCs w:val="21"/>
              </w:rPr>
              <w:t>处理完成的数据需要以一种自定义的格式保存，以方便网络的训练加载。</w:t>
            </w:r>
          </w:p>
        </w:tc>
      </w:tr>
    </w:tbl>
    <w:p w:rsidR="006642FF" w:rsidRPr="00496B83" w:rsidRDefault="006642FF" w:rsidP="006642FF">
      <w:pPr>
        <w:pStyle w:val="a1"/>
        <w:spacing w:line="300" w:lineRule="auto"/>
        <w:ind w:firstLine="480"/>
      </w:pPr>
      <w:r w:rsidRPr="00496B83">
        <w:t>如图</w:t>
      </w:r>
      <w:r w:rsidR="00BD7BA5">
        <w:rPr>
          <w:rFonts w:hint="eastAsia"/>
        </w:rPr>
        <w:t>2</w:t>
      </w:r>
      <w:r w:rsidRPr="00496B83">
        <w:t>-1</w:t>
      </w:r>
      <w:r w:rsidRPr="00496B83">
        <w:t>所示，在数据的预处理阶段，用户主要的操作包括选择输入训练数据文件，设置预处理的参数以及选择输出的文件。选择数据输入文件主要使用户通过命令行输入文件的详细目录和文件名，系统将返回文件打开的结果。</w:t>
      </w:r>
      <w:r w:rsidRPr="00496B83">
        <w:lastRenderedPageBreak/>
        <w:t>打开完成用户选择输入文件的格式的数据的格式，系统使用相应的算法将数据载入内存等待处理；用户选择处理数据的算法包括常用的归一化、</w:t>
      </w:r>
      <w:r w:rsidRPr="00496B83">
        <w:t>LDA</w:t>
      </w:r>
      <w:r w:rsidRPr="00496B83">
        <w:t>、</w:t>
      </w:r>
      <w:r w:rsidRPr="00496B83">
        <w:t>PCA</w:t>
      </w:r>
      <w:r w:rsidRPr="00496B83">
        <w:t>等算法。处理完的数据将按照用户选择的目录和数据格式进行储存。</w:t>
      </w:r>
    </w:p>
    <w:p w:rsidR="006642FF" w:rsidRPr="00496B83" w:rsidRDefault="006642FF" w:rsidP="006642FF">
      <w:pPr>
        <w:snapToGrid w:val="0"/>
        <w:jc w:val="center"/>
      </w:pPr>
      <w:r w:rsidRPr="00496B83">
        <w:object w:dxaOrig="8715" w:dyaOrig="6420">
          <v:shape id="_x0000_i1027" type="#_x0000_t75" style="width:283.35pt;height:210.6pt" o:ole="">
            <v:imagedata r:id="rId16" o:title=""/>
          </v:shape>
          <o:OLEObject Type="Embed" ProgID="Visio.Drawing.15" ShapeID="_x0000_i1027" DrawAspect="Content" ObjectID="_1528896655" r:id="rId17"/>
        </w:object>
      </w:r>
    </w:p>
    <w:p w:rsidR="006642FF" w:rsidRPr="00496B83" w:rsidRDefault="006642FF" w:rsidP="006642FF">
      <w:pPr>
        <w:pStyle w:val="a1"/>
        <w:spacing w:line="300" w:lineRule="auto"/>
        <w:ind w:firstLineChars="0" w:firstLine="0"/>
        <w:jc w:val="center"/>
        <w:rPr>
          <w:sz w:val="21"/>
          <w:szCs w:val="21"/>
        </w:rPr>
      </w:pPr>
      <w:r w:rsidRPr="00496B83">
        <w:rPr>
          <w:sz w:val="21"/>
          <w:szCs w:val="21"/>
        </w:rPr>
        <w:t>图</w:t>
      </w:r>
      <w:r w:rsidR="00306474">
        <w:rPr>
          <w:rFonts w:hint="eastAsia"/>
          <w:sz w:val="21"/>
          <w:szCs w:val="21"/>
        </w:rPr>
        <w:t>2</w:t>
      </w:r>
      <w:r w:rsidRPr="00496B83">
        <w:rPr>
          <w:sz w:val="21"/>
          <w:szCs w:val="21"/>
        </w:rPr>
        <w:t xml:space="preserve">-1 </w:t>
      </w:r>
      <w:r w:rsidRPr="00496B83">
        <w:rPr>
          <w:sz w:val="21"/>
          <w:szCs w:val="21"/>
        </w:rPr>
        <w:t>数据预处理用例图</w:t>
      </w:r>
    </w:p>
    <w:p w:rsidR="006642FF" w:rsidRPr="00496B83" w:rsidRDefault="006642FF" w:rsidP="006642FF">
      <w:pPr>
        <w:pStyle w:val="4"/>
        <w:spacing w:line="300" w:lineRule="auto"/>
        <w:ind w:left="0" w:firstLine="0"/>
        <w:rPr>
          <w:b w:val="0"/>
          <w:bCs/>
        </w:rPr>
      </w:pPr>
      <w:r w:rsidRPr="00496B83">
        <w:rPr>
          <w:b w:val="0"/>
          <w:bCs/>
        </w:rPr>
        <w:t>网络训练</w:t>
      </w:r>
    </w:p>
    <w:p w:rsidR="006642FF" w:rsidRPr="00496B83" w:rsidRDefault="006642FF" w:rsidP="006642FF">
      <w:pPr>
        <w:pStyle w:val="a1"/>
        <w:spacing w:line="300" w:lineRule="auto"/>
        <w:ind w:firstLine="480"/>
      </w:pPr>
      <w:r w:rsidRPr="00496B83">
        <w:t>网络训练部分，网络训练包含项目的大部分需求，下面详细介绍这一部分具体功能需求。</w:t>
      </w:r>
    </w:p>
    <w:p w:rsidR="006642FF" w:rsidRPr="00496B83" w:rsidRDefault="006642FF" w:rsidP="006642FF">
      <w:pPr>
        <w:snapToGrid w:val="0"/>
        <w:spacing w:line="300" w:lineRule="auto"/>
        <w:jc w:val="center"/>
        <w:rPr>
          <w:rFonts w:eastAsiaTheme="minorEastAsia"/>
          <w:sz w:val="21"/>
          <w:szCs w:val="21"/>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2</w:t>
      </w:r>
      <w:r w:rsidRPr="00496B83">
        <w:rPr>
          <w:rFonts w:eastAsiaTheme="minorEastAsia"/>
          <w:sz w:val="21"/>
          <w:szCs w:val="21"/>
        </w:rPr>
        <w:t xml:space="preserve"> </w:t>
      </w:r>
      <w:r w:rsidRPr="00496B83">
        <w:rPr>
          <w:rFonts w:eastAsiaTheme="minorEastAsia"/>
          <w:sz w:val="21"/>
          <w:szCs w:val="21"/>
        </w:rPr>
        <w:t>网络初始化</w:t>
      </w:r>
    </w:p>
    <w:tbl>
      <w:tblPr>
        <w:tblW w:w="0" w:type="auto"/>
        <w:jc w:val="center"/>
        <w:tblBorders>
          <w:top w:val="single" w:sz="18" w:space="0" w:color="auto"/>
          <w:bottom w:val="single" w:sz="18" w:space="0" w:color="auto"/>
          <w:insideH w:val="single" w:sz="6" w:space="0" w:color="auto"/>
          <w:insideV w:val="single" w:sz="6"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功能点</w:t>
            </w:r>
          </w:p>
        </w:tc>
        <w:tc>
          <w:tcPr>
            <w:tcW w:w="5895"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需求描述</w:t>
            </w:r>
          </w:p>
        </w:tc>
      </w:tr>
      <w:tr w:rsidR="006642FF" w:rsidRPr="00496B83" w:rsidTr="00B85541">
        <w:trPr>
          <w:trHeight w:val="135"/>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输入配置的参数</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用户使用配置文件，设置</w:t>
            </w:r>
            <w:r>
              <w:rPr>
                <w:rFonts w:eastAsiaTheme="minorEastAsia"/>
                <w:sz w:val="21"/>
                <w:szCs w:val="21"/>
              </w:rPr>
              <w:t>网络的基本层次结构，网络参数以及训练数据的基本情况</w:t>
            </w:r>
            <w:r>
              <w:rPr>
                <w:rFonts w:eastAsiaTheme="minorEastAsia" w:hint="eastAsia"/>
                <w:sz w:val="21"/>
                <w:szCs w:val="21"/>
              </w:rPr>
              <w:t>。</w:t>
            </w:r>
          </w:p>
        </w:tc>
      </w:tr>
    </w:tbl>
    <w:p w:rsidR="006642FF" w:rsidRPr="00496B83" w:rsidRDefault="006642FF" w:rsidP="006642FF">
      <w:pPr>
        <w:snapToGrid w:val="0"/>
        <w:spacing w:line="300" w:lineRule="auto"/>
        <w:jc w:val="center"/>
        <w:rPr>
          <w:rFonts w:eastAsiaTheme="minorEastAsia"/>
          <w:sz w:val="21"/>
          <w:szCs w:val="21"/>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3</w:t>
      </w:r>
      <w:r w:rsidRPr="00496B83">
        <w:rPr>
          <w:rFonts w:eastAsiaTheme="minorEastAsia"/>
          <w:sz w:val="21"/>
          <w:szCs w:val="21"/>
        </w:rPr>
        <w:t xml:space="preserve"> </w:t>
      </w:r>
      <w:r w:rsidRPr="00496B83">
        <w:rPr>
          <w:rFonts w:eastAsiaTheme="minorEastAsia"/>
          <w:sz w:val="21"/>
          <w:szCs w:val="21"/>
        </w:rPr>
        <w:t>训练数据加载</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功能点</w:t>
            </w:r>
          </w:p>
        </w:tc>
        <w:tc>
          <w:tcPr>
            <w:tcW w:w="5895" w:type="dxa"/>
            <w:vAlign w:val="center"/>
          </w:tcPr>
          <w:p w:rsidR="006642FF" w:rsidRPr="00496B83" w:rsidRDefault="006642FF" w:rsidP="00B85541">
            <w:pPr>
              <w:snapToGrid w:val="0"/>
              <w:jc w:val="center"/>
              <w:rPr>
                <w:sz w:val="21"/>
                <w:szCs w:val="21"/>
              </w:rPr>
            </w:pPr>
            <w:r w:rsidRPr="00496B83">
              <w:rPr>
                <w:sz w:val="21"/>
                <w:szCs w:val="21"/>
              </w:rPr>
              <w:t>需求描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加载数据文件</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根据配置的信息，加载多个数据文件中的训练数据和验证数据。</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数据标签处理</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对于加载的数据的标签按照要求进行的处理和映射。</w:t>
            </w:r>
          </w:p>
        </w:tc>
      </w:tr>
    </w:tbl>
    <w:p w:rsidR="006642FF" w:rsidRPr="00496B83" w:rsidRDefault="006642FF" w:rsidP="006642FF">
      <w:pPr>
        <w:snapToGrid w:val="0"/>
        <w:spacing w:line="300" w:lineRule="auto"/>
        <w:ind w:firstLineChars="196" w:firstLine="470"/>
        <w:rPr>
          <w:szCs w:val="24"/>
        </w:rPr>
      </w:pPr>
      <w:r w:rsidRPr="00496B83">
        <w:rPr>
          <w:szCs w:val="24"/>
        </w:rPr>
        <w:t>网络的前向传播，是神经网络预测结果的部分。</w:t>
      </w:r>
    </w:p>
    <w:p w:rsidR="006642FF" w:rsidRPr="00496B83" w:rsidRDefault="006642FF" w:rsidP="006642FF">
      <w:pPr>
        <w:snapToGrid w:val="0"/>
        <w:spacing w:line="300" w:lineRule="auto"/>
        <w:jc w:val="center"/>
        <w:rPr>
          <w:rFonts w:eastAsiaTheme="minorEastAsia"/>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4</w:t>
      </w:r>
      <w:r w:rsidRPr="00496B83">
        <w:rPr>
          <w:rFonts w:eastAsiaTheme="minorEastAsia"/>
          <w:sz w:val="21"/>
          <w:szCs w:val="21"/>
        </w:rPr>
        <w:t xml:space="preserve"> </w:t>
      </w:r>
      <w:r w:rsidRPr="00496B83">
        <w:rPr>
          <w:rFonts w:eastAsiaTheme="minorEastAsia"/>
          <w:sz w:val="21"/>
          <w:szCs w:val="21"/>
        </w:rPr>
        <w:t>网络前向计算</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功能点</w:t>
            </w:r>
          </w:p>
        </w:tc>
        <w:tc>
          <w:tcPr>
            <w:tcW w:w="5895"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需求描述</w:t>
            </w:r>
          </w:p>
        </w:tc>
      </w:tr>
      <w:tr w:rsidR="006642FF" w:rsidRPr="00496B83" w:rsidTr="00B85541">
        <w:trPr>
          <w:trHeight w:val="13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前</w:t>
            </w:r>
            <w:proofErr w:type="gramStart"/>
            <w:r w:rsidRPr="00496B83">
              <w:rPr>
                <w:rFonts w:eastAsiaTheme="minorEastAsia"/>
                <w:sz w:val="21"/>
                <w:szCs w:val="21"/>
              </w:rPr>
              <w:t>向计算</w:t>
            </w:r>
            <w:proofErr w:type="gramEnd"/>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网络开始训练时，每一轮的第一步就是按照网络的结构顺序和训练数据时序顺序完成前向传播。</w:t>
            </w:r>
          </w:p>
        </w:tc>
      </w:tr>
      <w:tr w:rsidR="006642FF" w:rsidRPr="00496B83" w:rsidTr="00B85541">
        <w:trPr>
          <w:trHeight w:val="347"/>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网络输出激励</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网络的最后一层计算完毕，使用特定可选的激活函数对输出结果按照实际意义进行映射。常用的映射函数有</w:t>
            </w:r>
            <w:r w:rsidRPr="00496B83">
              <w:rPr>
                <w:rFonts w:eastAsiaTheme="minorEastAsia"/>
                <w:sz w:val="21"/>
                <w:szCs w:val="21"/>
              </w:rPr>
              <w:t>softmax</w:t>
            </w:r>
            <w:r w:rsidRPr="00496B83">
              <w:rPr>
                <w:rFonts w:eastAsiaTheme="minorEastAsia"/>
                <w:sz w:val="21"/>
                <w:szCs w:val="21"/>
              </w:rPr>
              <w:t>、</w:t>
            </w:r>
            <w:r>
              <w:rPr>
                <w:rFonts w:eastAsiaTheme="minorEastAsia"/>
                <w:sz w:val="21"/>
                <w:szCs w:val="21"/>
              </w:rPr>
              <w:t>logistic</w:t>
            </w:r>
            <w:r>
              <w:rPr>
                <w:rFonts w:eastAsiaTheme="minorEastAsia" w:hint="eastAsia"/>
                <w:sz w:val="21"/>
                <w:szCs w:val="21"/>
              </w:rPr>
              <w:t>。</w:t>
            </w:r>
          </w:p>
        </w:tc>
      </w:tr>
    </w:tbl>
    <w:p w:rsidR="006642FF" w:rsidRDefault="006642FF" w:rsidP="006642FF">
      <w:pPr>
        <w:snapToGrid w:val="0"/>
        <w:spacing w:line="300" w:lineRule="auto"/>
        <w:ind w:firstLineChars="200" w:firstLine="480"/>
      </w:pPr>
      <w:r w:rsidRPr="00496B83">
        <w:t>计算网络的输出对于标签的误差，是整个训练过程的关键技术。</w:t>
      </w:r>
    </w:p>
    <w:p w:rsidR="006642FF" w:rsidRPr="00526CD9" w:rsidRDefault="006642FF" w:rsidP="006642FF">
      <w:pPr>
        <w:snapToGrid w:val="0"/>
        <w:spacing w:line="300" w:lineRule="auto"/>
        <w:ind w:firstLineChars="200" w:firstLine="480"/>
      </w:pPr>
    </w:p>
    <w:p w:rsidR="006642FF" w:rsidRPr="00496B83" w:rsidRDefault="006642FF" w:rsidP="006642FF">
      <w:pPr>
        <w:snapToGrid w:val="0"/>
        <w:spacing w:line="300" w:lineRule="auto"/>
        <w:jc w:val="center"/>
        <w:rPr>
          <w:rFonts w:eastAsiaTheme="minorEastAsia"/>
          <w:sz w:val="21"/>
          <w:szCs w:val="24"/>
        </w:rPr>
      </w:pPr>
      <w:r w:rsidRPr="00496B83">
        <w:rPr>
          <w:rFonts w:eastAsiaTheme="minorEastAsia"/>
          <w:sz w:val="21"/>
          <w:szCs w:val="24"/>
        </w:rPr>
        <w:lastRenderedPageBreak/>
        <w:t>表</w:t>
      </w:r>
      <w:r w:rsidR="00306474">
        <w:rPr>
          <w:rFonts w:eastAsiaTheme="minorEastAsia" w:hint="eastAsia"/>
          <w:sz w:val="21"/>
          <w:szCs w:val="24"/>
        </w:rPr>
        <w:t>2</w:t>
      </w:r>
      <w:r w:rsidRPr="00496B83">
        <w:rPr>
          <w:rFonts w:eastAsiaTheme="minorEastAsia"/>
          <w:sz w:val="21"/>
          <w:szCs w:val="24"/>
        </w:rPr>
        <w:t>-</w:t>
      </w:r>
      <w:r w:rsidR="00306474">
        <w:rPr>
          <w:rFonts w:eastAsiaTheme="minorEastAsia" w:hint="eastAsia"/>
          <w:sz w:val="21"/>
          <w:szCs w:val="24"/>
        </w:rPr>
        <w:t>5</w:t>
      </w:r>
      <w:r w:rsidRPr="00496B83">
        <w:rPr>
          <w:rFonts w:eastAsiaTheme="minorEastAsia"/>
          <w:sz w:val="21"/>
          <w:szCs w:val="24"/>
        </w:rPr>
        <w:t>输出序列到结果的映射</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功能点</w:t>
            </w:r>
          </w:p>
        </w:tc>
        <w:tc>
          <w:tcPr>
            <w:tcW w:w="5895" w:type="dxa"/>
            <w:vAlign w:val="center"/>
          </w:tcPr>
          <w:p w:rsidR="006642FF" w:rsidRPr="00496B83" w:rsidRDefault="006642FF" w:rsidP="00B85541">
            <w:pPr>
              <w:snapToGrid w:val="0"/>
              <w:jc w:val="center"/>
              <w:rPr>
                <w:sz w:val="21"/>
                <w:szCs w:val="21"/>
              </w:rPr>
            </w:pPr>
            <w:r w:rsidRPr="00496B83">
              <w:rPr>
                <w:sz w:val="21"/>
                <w:szCs w:val="21"/>
              </w:rPr>
              <w:t>需求描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计算目标标签概率</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根据网络输出的结果，计算目标标签出现的概率有多大。</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误差的获取</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获取序列的整体错误率。</w:t>
            </w:r>
          </w:p>
          <w:p w:rsidR="006642FF" w:rsidRPr="00496B83" w:rsidRDefault="006642FF" w:rsidP="00B85541">
            <w:pPr>
              <w:snapToGrid w:val="0"/>
              <w:spacing w:line="300" w:lineRule="auto"/>
              <w:rPr>
                <w:sz w:val="21"/>
                <w:szCs w:val="21"/>
              </w:rPr>
            </w:pPr>
            <w:r w:rsidRPr="00496B83">
              <w:rPr>
                <w:sz w:val="21"/>
                <w:szCs w:val="21"/>
              </w:rPr>
              <w:t>将整体错误对应到单个时间点输出的错误。</w:t>
            </w:r>
          </w:p>
        </w:tc>
      </w:tr>
    </w:tbl>
    <w:p w:rsidR="006642FF" w:rsidRPr="00496B83" w:rsidRDefault="006642FF" w:rsidP="006642FF">
      <w:pPr>
        <w:snapToGrid w:val="0"/>
        <w:spacing w:line="300" w:lineRule="auto"/>
        <w:ind w:firstLineChars="200" w:firstLine="480"/>
        <w:rPr>
          <w:szCs w:val="24"/>
        </w:rPr>
      </w:pPr>
      <w:r w:rsidRPr="00496B83">
        <w:rPr>
          <w:szCs w:val="24"/>
        </w:rPr>
        <w:t>误差的反向传播算法是从标准的反向传播算法扩展来的，相对于标准反向传播算法只在结构上进行反向传播，</w:t>
      </w:r>
      <w:r w:rsidRPr="00496B83">
        <w:rPr>
          <w:szCs w:val="24"/>
        </w:rPr>
        <w:t>BPTT</w:t>
      </w:r>
      <w:r w:rsidRPr="00496B83">
        <w:rPr>
          <w:szCs w:val="24"/>
        </w:rPr>
        <w:t>还在时间序列上进行反向传播。</w:t>
      </w:r>
    </w:p>
    <w:p w:rsidR="006642FF" w:rsidRPr="00496B83" w:rsidRDefault="006642FF" w:rsidP="006642FF">
      <w:pPr>
        <w:snapToGrid w:val="0"/>
        <w:spacing w:line="300" w:lineRule="auto"/>
        <w:jc w:val="center"/>
        <w:rPr>
          <w:rFonts w:eastAsiaTheme="minorEastAsia"/>
          <w:sz w:val="21"/>
          <w:szCs w:val="21"/>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6</w:t>
      </w:r>
      <w:r w:rsidRPr="00496B83">
        <w:rPr>
          <w:rFonts w:eastAsiaTheme="minorEastAsia"/>
          <w:sz w:val="21"/>
          <w:szCs w:val="21"/>
        </w:rPr>
        <w:t>误差的反向传播</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功能点</w:t>
            </w:r>
          </w:p>
        </w:tc>
        <w:tc>
          <w:tcPr>
            <w:tcW w:w="5895" w:type="dxa"/>
            <w:vAlign w:val="center"/>
          </w:tcPr>
          <w:p w:rsidR="006642FF" w:rsidRPr="00496B83" w:rsidRDefault="006642FF" w:rsidP="00B85541">
            <w:pPr>
              <w:snapToGrid w:val="0"/>
              <w:jc w:val="center"/>
              <w:rPr>
                <w:sz w:val="21"/>
                <w:szCs w:val="21"/>
              </w:rPr>
            </w:pPr>
            <w:r w:rsidRPr="00496B83">
              <w:rPr>
                <w:sz w:val="21"/>
                <w:szCs w:val="21"/>
              </w:rPr>
              <w:t>需求描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输入的导数</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损失函数关于输入的导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权值的导数</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损失函数关于网络连接权值的导数</w:t>
            </w:r>
          </w:p>
        </w:tc>
      </w:tr>
    </w:tbl>
    <w:p w:rsidR="006642FF" w:rsidRPr="00496B83" w:rsidRDefault="006642FF" w:rsidP="006642FF">
      <w:pPr>
        <w:snapToGrid w:val="0"/>
        <w:spacing w:line="300" w:lineRule="auto"/>
        <w:ind w:firstLineChars="200" w:firstLine="480"/>
        <w:rPr>
          <w:szCs w:val="24"/>
        </w:rPr>
      </w:pPr>
      <w:r w:rsidRPr="00496B83">
        <w:rPr>
          <w:szCs w:val="24"/>
        </w:rPr>
        <w:t>根据获得的权值的一</w:t>
      </w:r>
      <w:proofErr w:type="gramStart"/>
      <w:r w:rsidRPr="00496B83">
        <w:rPr>
          <w:szCs w:val="24"/>
        </w:rPr>
        <w:t>阶偏导</w:t>
      </w:r>
      <w:proofErr w:type="gramEnd"/>
      <w:r w:rsidRPr="00496B83">
        <w:rPr>
          <w:szCs w:val="24"/>
        </w:rPr>
        <w:t>调整权值，这里常用的算法是梯度下降法。</w:t>
      </w:r>
    </w:p>
    <w:p w:rsidR="006642FF" w:rsidRPr="00496B83" w:rsidRDefault="006642FF" w:rsidP="006642FF">
      <w:pPr>
        <w:snapToGrid w:val="0"/>
        <w:spacing w:line="300" w:lineRule="auto"/>
        <w:jc w:val="center"/>
        <w:rPr>
          <w:rFonts w:eastAsiaTheme="minorEastAsia"/>
          <w:szCs w:val="24"/>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7</w:t>
      </w:r>
      <w:r w:rsidRPr="00496B83">
        <w:rPr>
          <w:rFonts w:eastAsiaTheme="minorEastAsia"/>
          <w:sz w:val="21"/>
          <w:szCs w:val="21"/>
        </w:rPr>
        <w:t>权值调整</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功能点</w:t>
            </w:r>
          </w:p>
        </w:tc>
        <w:tc>
          <w:tcPr>
            <w:tcW w:w="5895" w:type="dxa"/>
            <w:vAlign w:val="center"/>
          </w:tcPr>
          <w:p w:rsidR="006642FF" w:rsidRPr="00496B83" w:rsidRDefault="006642FF" w:rsidP="00B85541">
            <w:pPr>
              <w:snapToGrid w:val="0"/>
              <w:jc w:val="center"/>
              <w:rPr>
                <w:sz w:val="21"/>
                <w:szCs w:val="21"/>
              </w:rPr>
            </w:pPr>
            <w:r w:rsidRPr="00496B83">
              <w:rPr>
                <w:sz w:val="21"/>
                <w:szCs w:val="21"/>
              </w:rPr>
              <w:t>需求描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权值调整</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根据误差关于网络连接权值的一</w:t>
            </w:r>
            <w:proofErr w:type="gramStart"/>
            <w:r w:rsidRPr="00496B83">
              <w:rPr>
                <w:sz w:val="21"/>
                <w:szCs w:val="21"/>
              </w:rPr>
              <w:t>阶偏导</w:t>
            </w:r>
            <w:proofErr w:type="gramEnd"/>
            <w:r w:rsidRPr="00496B83">
              <w:rPr>
                <w:sz w:val="21"/>
                <w:szCs w:val="21"/>
              </w:rPr>
              <w:t>调整权值</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正则化</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使用正则化技术控制权值的大小，增加网络的泛华能能力。</w:t>
            </w:r>
          </w:p>
        </w:tc>
      </w:tr>
    </w:tbl>
    <w:p w:rsidR="006642FF" w:rsidRPr="00496B83" w:rsidRDefault="006642FF" w:rsidP="006642FF">
      <w:pPr>
        <w:snapToGrid w:val="0"/>
        <w:spacing w:line="300" w:lineRule="auto"/>
        <w:ind w:firstLineChars="200" w:firstLine="480"/>
        <w:rPr>
          <w:szCs w:val="24"/>
        </w:rPr>
      </w:pPr>
      <w:r w:rsidRPr="00496B83">
        <w:rPr>
          <w:szCs w:val="24"/>
        </w:rPr>
        <w:t>网络参数保存一般分为两种，一种是训练完成进行保存，另一种是训练过程中进行保存。后一种保存主要是选择一定的时机进行保存，主要是为了能够断点继续训练，使意外的中断不会影响的训练的进度。</w:t>
      </w:r>
    </w:p>
    <w:p w:rsidR="006642FF" w:rsidRPr="00496B83" w:rsidRDefault="006642FF" w:rsidP="006642FF">
      <w:pPr>
        <w:snapToGrid w:val="0"/>
        <w:spacing w:line="300" w:lineRule="auto"/>
        <w:jc w:val="center"/>
        <w:rPr>
          <w:rFonts w:eastAsiaTheme="minorEastAsia"/>
          <w:szCs w:val="24"/>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8</w:t>
      </w:r>
      <w:r w:rsidRPr="00496B83">
        <w:rPr>
          <w:rFonts w:eastAsiaTheme="minorEastAsia"/>
          <w:sz w:val="21"/>
          <w:szCs w:val="21"/>
        </w:rPr>
        <w:t>网络保存</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功能点</w:t>
            </w:r>
          </w:p>
        </w:tc>
        <w:tc>
          <w:tcPr>
            <w:tcW w:w="5895" w:type="dxa"/>
            <w:vAlign w:val="center"/>
          </w:tcPr>
          <w:p w:rsidR="006642FF" w:rsidRPr="00496B83" w:rsidRDefault="006642FF" w:rsidP="00B85541">
            <w:pPr>
              <w:snapToGrid w:val="0"/>
              <w:jc w:val="center"/>
              <w:rPr>
                <w:sz w:val="21"/>
                <w:szCs w:val="21"/>
              </w:rPr>
            </w:pPr>
            <w:r w:rsidRPr="00496B83">
              <w:rPr>
                <w:sz w:val="21"/>
                <w:szCs w:val="21"/>
              </w:rPr>
              <w:t>需求描述</w:t>
            </w:r>
          </w:p>
        </w:tc>
      </w:tr>
      <w:tr w:rsidR="006642FF" w:rsidRPr="00496B83" w:rsidTr="00B85541">
        <w:trPr>
          <w:trHeight w:val="117"/>
          <w:jc w:val="center"/>
        </w:trPr>
        <w:tc>
          <w:tcPr>
            <w:tcW w:w="1929" w:type="dxa"/>
            <w:vAlign w:val="center"/>
          </w:tcPr>
          <w:p w:rsidR="006642FF" w:rsidRPr="00496B83" w:rsidRDefault="006642FF" w:rsidP="00B85541">
            <w:pPr>
              <w:snapToGrid w:val="0"/>
              <w:jc w:val="center"/>
              <w:rPr>
                <w:sz w:val="21"/>
                <w:szCs w:val="21"/>
              </w:rPr>
            </w:pPr>
            <w:r w:rsidRPr="00496B83">
              <w:rPr>
                <w:sz w:val="21"/>
                <w:szCs w:val="21"/>
              </w:rPr>
              <w:t>网络保存</w:t>
            </w:r>
          </w:p>
        </w:tc>
        <w:tc>
          <w:tcPr>
            <w:tcW w:w="5895" w:type="dxa"/>
            <w:vAlign w:val="center"/>
          </w:tcPr>
          <w:p w:rsidR="006642FF" w:rsidRPr="00496B83" w:rsidRDefault="006642FF" w:rsidP="00B85541">
            <w:pPr>
              <w:snapToGrid w:val="0"/>
              <w:spacing w:line="300" w:lineRule="auto"/>
              <w:rPr>
                <w:sz w:val="21"/>
                <w:szCs w:val="21"/>
              </w:rPr>
            </w:pPr>
            <w:r w:rsidRPr="00496B83">
              <w:rPr>
                <w:sz w:val="21"/>
                <w:szCs w:val="21"/>
              </w:rPr>
              <w:t>保存网络的所有数据，包括网络的结构信息和参数。</w:t>
            </w:r>
          </w:p>
        </w:tc>
      </w:tr>
    </w:tbl>
    <w:p w:rsidR="006642FF" w:rsidRPr="00496B83" w:rsidRDefault="006642FF" w:rsidP="006642FF">
      <w:pPr>
        <w:snapToGrid w:val="0"/>
        <w:spacing w:line="300" w:lineRule="auto"/>
        <w:ind w:firstLineChars="200" w:firstLine="480"/>
        <w:rPr>
          <w:szCs w:val="24"/>
        </w:rPr>
      </w:pPr>
      <w:r w:rsidRPr="00496B83">
        <w:rPr>
          <w:szCs w:val="24"/>
        </w:rPr>
        <w:t>网络性能测试是在得到最终的训练网络后，使用测试数据进行网络的性能测试。测试数据是预先分好的标记数据，这些数据网络没有见过。</w:t>
      </w:r>
    </w:p>
    <w:p w:rsidR="006642FF" w:rsidRPr="00496B83" w:rsidRDefault="006642FF" w:rsidP="006642FF">
      <w:pPr>
        <w:snapToGrid w:val="0"/>
        <w:spacing w:line="300" w:lineRule="auto"/>
        <w:ind w:firstLineChars="200" w:firstLine="420"/>
        <w:jc w:val="center"/>
        <w:rPr>
          <w:rFonts w:eastAsiaTheme="minorEastAsia"/>
          <w:szCs w:val="24"/>
        </w:rPr>
      </w:pPr>
      <w:r w:rsidRPr="00496B83">
        <w:rPr>
          <w:rFonts w:eastAsiaTheme="minorEastAsia"/>
          <w:sz w:val="21"/>
          <w:szCs w:val="21"/>
        </w:rPr>
        <w:t>表</w:t>
      </w:r>
      <w:r w:rsidR="00306474">
        <w:rPr>
          <w:rFonts w:eastAsiaTheme="minorEastAsia" w:hint="eastAsia"/>
          <w:sz w:val="21"/>
          <w:szCs w:val="21"/>
        </w:rPr>
        <w:t>2</w:t>
      </w:r>
      <w:r w:rsidRPr="00496B83">
        <w:rPr>
          <w:rFonts w:eastAsiaTheme="minorEastAsia"/>
          <w:sz w:val="21"/>
          <w:szCs w:val="21"/>
        </w:rPr>
        <w:t>-</w:t>
      </w:r>
      <w:r w:rsidR="00306474">
        <w:rPr>
          <w:rFonts w:eastAsiaTheme="minorEastAsia" w:hint="eastAsia"/>
          <w:sz w:val="21"/>
          <w:szCs w:val="21"/>
        </w:rPr>
        <w:t>9</w:t>
      </w:r>
      <w:r w:rsidRPr="00496B83">
        <w:rPr>
          <w:rFonts w:eastAsiaTheme="minorEastAsia"/>
          <w:sz w:val="21"/>
          <w:szCs w:val="21"/>
        </w:rPr>
        <w:t>网络性能测试</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功能点</w:t>
            </w:r>
          </w:p>
        </w:tc>
        <w:tc>
          <w:tcPr>
            <w:tcW w:w="5895"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需求描述</w:t>
            </w:r>
          </w:p>
        </w:tc>
      </w:tr>
      <w:tr w:rsidR="006642FF" w:rsidRPr="00496B83" w:rsidTr="00B85541">
        <w:trPr>
          <w:trHeight w:val="71"/>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前向传播</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网络对验证数据进行计算得到输出结果，这是网络识别的过程。</w:t>
            </w:r>
          </w:p>
        </w:tc>
      </w:tr>
      <w:tr w:rsidR="006642FF" w:rsidRPr="00496B83" w:rsidTr="00B85541">
        <w:trPr>
          <w:trHeight w:val="133"/>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结果解码</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对输出的结果使用解码算法进行解码得到识别的结果。</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错误率计算</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计算识别结果和正确结果的误差，得到网络的识别性能。</w:t>
            </w:r>
          </w:p>
        </w:tc>
      </w:tr>
    </w:tbl>
    <w:p w:rsidR="006642FF" w:rsidRPr="00496B83" w:rsidRDefault="006642FF" w:rsidP="006642FF">
      <w:pPr>
        <w:snapToGrid w:val="0"/>
        <w:spacing w:line="300" w:lineRule="auto"/>
        <w:ind w:firstLineChars="200" w:firstLine="480"/>
        <w:rPr>
          <w:szCs w:val="24"/>
        </w:rPr>
      </w:pPr>
      <w:r w:rsidRPr="00496B83">
        <w:rPr>
          <w:szCs w:val="24"/>
        </w:rPr>
        <w:t>如图</w:t>
      </w:r>
      <w:r w:rsidR="00204794">
        <w:rPr>
          <w:rFonts w:hint="eastAsia"/>
          <w:szCs w:val="24"/>
        </w:rPr>
        <w:t>2</w:t>
      </w:r>
      <w:r w:rsidRPr="00496B83">
        <w:rPr>
          <w:szCs w:val="24"/>
        </w:rPr>
        <w:t>-2</w:t>
      </w:r>
      <w:r w:rsidRPr="00496B83">
        <w:rPr>
          <w:szCs w:val="24"/>
        </w:rPr>
        <w:t>所示，用户在训练设计网络时候的用例图，主要包括参数设置，</w:t>
      </w:r>
      <w:r w:rsidRPr="00496B83">
        <w:rPr>
          <w:szCs w:val="24"/>
        </w:rPr>
        <w:t>GPU</w:t>
      </w:r>
      <w:r w:rsidRPr="00496B83">
        <w:rPr>
          <w:szCs w:val="24"/>
        </w:rPr>
        <w:t>选择以及查看结果停止训练。</w:t>
      </w:r>
      <w:r w:rsidRPr="00496B83">
        <w:rPr>
          <w:szCs w:val="24"/>
        </w:rPr>
        <w:t xml:space="preserve"> </w:t>
      </w:r>
      <w:r w:rsidRPr="00496B83">
        <w:rPr>
          <w:szCs w:val="24"/>
        </w:rPr>
        <w:t>参数设置主要包括网络进行初始化，训练及测试等功能必要的不要参数。用户通过在参数设置文件中，按照规定的格式进行参数的设置。这些参数包括任务种类，目标空间，网络优化参数，网络结构参数等等。系统加载参数文件，获得必要的参数，然后按照参数进行网络的初始化和训练。选择</w:t>
      </w:r>
      <w:r w:rsidRPr="00496B83">
        <w:rPr>
          <w:szCs w:val="24"/>
        </w:rPr>
        <w:t>GPU</w:t>
      </w:r>
      <w:r w:rsidRPr="00496B83">
        <w:rPr>
          <w:szCs w:val="24"/>
        </w:rPr>
        <w:t>主要是用户根据硬件的情况选择使用那块</w:t>
      </w:r>
      <w:r w:rsidRPr="00496B83">
        <w:rPr>
          <w:szCs w:val="24"/>
        </w:rPr>
        <w:t>GPU</w:t>
      </w:r>
      <w:r w:rsidRPr="00496B83">
        <w:rPr>
          <w:szCs w:val="24"/>
        </w:rPr>
        <w:t>作为主</w:t>
      </w:r>
      <w:r w:rsidRPr="00496B83">
        <w:rPr>
          <w:szCs w:val="24"/>
        </w:rPr>
        <w:lastRenderedPageBreak/>
        <w:t>要的计算设备，当然没有</w:t>
      </w:r>
      <w:r w:rsidRPr="00496B83">
        <w:rPr>
          <w:szCs w:val="24"/>
        </w:rPr>
        <w:t>GPU</w:t>
      </w:r>
      <w:r w:rsidRPr="00496B83">
        <w:rPr>
          <w:szCs w:val="24"/>
        </w:rPr>
        <w:t>该步骤将会跳过。训练过程中，最新的情况将通过控制人台输出到屏幕上，供用户参考。</w:t>
      </w:r>
    </w:p>
    <w:p w:rsidR="006642FF" w:rsidRPr="00496B83" w:rsidRDefault="006642FF" w:rsidP="006642FF">
      <w:pPr>
        <w:snapToGrid w:val="0"/>
        <w:jc w:val="center"/>
      </w:pPr>
      <w:r w:rsidRPr="00496B83">
        <w:object w:dxaOrig="9421" w:dyaOrig="9361">
          <v:shape id="_x0000_i1028" type="#_x0000_t75" style="width:282.6pt;height:284.15pt" o:ole="">
            <v:imagedata r:id="rId18" o:title=""/>
          </v:shape>
          <o:OLEObject Type="Embed" ProgID="Visio.Drawing.15" ShapeID="_x0000_i1028" DrawAspect="Content" ObjectID="_1528896656" r:id="rId19"/>
        </w:object>
      </w:r>
    </w:p>
    <w:p w:rsidR="006642FF" w:rsidRPr="00496B83" w:rsidRDefault="006642FF" w:rsidP="006642FF">
      <w:pPr>
        <w:pStyle w:val="a1"/>
        <w:spacing w:line="300" w:lineRule="auto"/>
        <w:ind w:firstLineChars="0" w:firstLine="0"/>
        <w:jc w:val="center"/>
        <w:rPr>
          <w:sz w:val="21"/>
          <w:szCs w:val="21"/>
        </w:rPr>
      </w:pPr>
      <w:r w:rsidRPr="00496B83">
        <w:rPr>
          <w:sz w:val="21"/>
          <w:szCs w:val="21"/>
        </w:rPr>
        <w:t>图</w:t>
      </w:r>
      <w:r w:rsidR="00765794">
        <w:rPr>
          <w:rFonts w:hint="eastAsia"/>
          <w:sz w:val="21"/>
          <w:szCs w:val="21"/>
        </w:rPr>
        <w:t>2</w:t>
      </w:r>
      <w:r w:rsidRPr="00496B83">
        <w:rPr>
          <w:sz w:val="21"/>
          <w:szCs w:val="21"/>
        </w:rPr>
        <w:t xml:space="preserve">-2 </w:t>
      </w:r>
      <w:r w:rsidRPr="00496B83">
        <w:rPr>
          <w:sz w:val="21"/>
          <w:szCs w:val="21"/>
        </w:rPr>
        <w:t>网络训练用例图</w:t>
      </w:r>
    </w:p>
    <w:p w:rsidR="006642FF" w:rsidRPr="00496B83" w:rsidRDefault="006642FF" w:rsidP="006642FF">
      <w:pPr>
        <w:pStyle w:val="4"/>
        <w:spacing w:line="300" w:lineRule="auto"/>
        <w:ind w:left="0" w:firstLine="0"/>
        <w:rPr>
          <w:b w:val="0"/>
          <w:bCs/>
        </w:rPr>
      </w:pPr>
      <w:r w:rsidRPr="00496B83">
        <w:rPr>
          <w:b w:val="0"/>
          <w:bCs/>
        </w:rPr>
        <w:t>演示系统</w:t>
      </w:r>
    </w:p>
    <w:p w:rsidR="006642FF" w:rsidRPr="00496B83" w:rsidRDefault="006642FF" w:rsidP="006642FF">
      <w:pPr>
        <w:snapToGrid w:val="0"/>
        <w:spacing w:line="300" w:lineRule="auto"/>
        <w:ind w:firstLineChars="200" w:firstLine="480"/>
        <w:rPr>
          <w:szCs w:val="24"/>
        </w:rPr>
      </w:pPr>
      <w:r w:rsidRPr="00496B83">
        <w:rPr>
          <w:szCs w:val="24"/>
        </w:rPr>
        <w:t>演示系统部分是展示网络在实际的使用中的识别情况，也是最终交付用户的部分。</w:t>
      </w:r>
    </w:p>
    <w:p w:rsidR="006642FF" w:rsidRPr="00496B83" w:rsidRDefault="006642FF" w:rsidP="006642FF">
      <w:pPr>
        <w:snapToGrid w:val="0"/>
        <w:spacing w:line="300" w:lineRule="auto"/>
        <w:jc w:val="center"/>
        <w:rPr>
          <w:rFonts w:eastAsiaTheme="minorEastAsia"/>
          <w:szCs w:val="24"/>
        </w:rPr>
      </w:pPr>
      <w:r w:rsidRPr="00496B83">
        <w:rPr>
          <w:rFonts w:eastAsiaTheme="minorEastAsia"/>
          <w:sz w:val="21"/>
          <w:szCs w:val="21"/>
        </w:rPr>
        <w:t>表</w:t>
      </w:r>
      <w:r w:rsidR="00765794">
        <w:rPr>
          <w:rFonts w:eastAsiaTheme="minorEastAsia" w:hint="eastAsia"/>
          <w:sz w:val="21"/>
          <w:szCs w:val="21"/>
        </w:rPr>
        <w:t>2</w:t>
      </w:r>
      <w:r w:rsidRPr="00496B83">
        <w:rPr>
          <w:rFonts w:eastAsiaTheme="minorEastAsia"/>
          <w:sz w:val="21"/>
          <w:szCs w:val="21"/>
        </w:rPr>
        <w:t>-</w:t>
      </w:r>
      <w:r w:rsidR="00765794">
        <w:rPr>
          <w:rFonts w:eastAsiaTheme="minorEastAsia" w:hint="eastAsia"/>
          <w:sz w:val="21"/>
          <w:szCs w:val="21"/>
        </w:rPr>
        <w:t>10</w:t>
      </w:r>
      <w:r w:rsidRPr="00496B83">
        <w:rPr>
          <w:rFonts w:eastAsiaTheme="minorEastAsia"/>
          <w:sz w:val="21"/>
          <w:szCs w:val="21"/>
        </w:rPr>
        <w:t>演示系统</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1929"/>
        <w:gridCol w:w="5895"/>
      </w:tblGrid>
      <w:tr w:rsidR="006642FF" w:rsidRPr="00496B83" w:rsidTr="00B85541">
        <w:trPr>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功能点</w:t>
            </w:r>
          </w:p>
        </w:tc>
        <w:tc>
          <w:tcPr>
            <w:tcW w:w="5895"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需求描述</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初始化网络</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 xml:space="preserve">1. </w:t>
            </w:r>
            <w:r w:rsidRPr="00496B83">
              <w:rPr>
                <w:rFonts w:eastAsiaTheme="minorEastAsia"/>
                <w:sz w:val="21"/>
                <w:szCs w:val="21"/>
              </w:rPr>
              <w:t>从已经训练好的网络参数保存文件中加载网络结构和权值。</w:t>
            </w:r>
          </w:p>
        </w:tc>
      </w:tr>
      <w:tr w:rsidR="006642FF" w:rsidRPr="00496B83" w:rsidTr="00B85541">
        <w:trPr>
          <w:trHeight w:val="123"/>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捕捉手写轨迹</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 xml:space="preserve">1. </w:t>
            </w:r>
            <w:r w:rsidRPr="00496B83">
              <w:rPr>
                <w:rFonts w:eastAsiaTheme="minorEastAsia"/>
                <w:sz w:val="21"/>
                <w:szCs w:val="21"/>
              </w:rPr>
              <w:t>获取用户在屏的轨迹，得到识别的原始数据</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数据预处理</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 xml:space="preserve">1. </w:t>
            </w:r>
            <w:r w:rsidRPr="00496B83">
              <w:rPr>
                <w:rFonts w:eastAsiaTheme="minorEastAsia"/>
                <w:sz w:val="21"/>
                <w:szCs w:val="21"/>
              </w:rPr>
              <w:t>对原始识别数据进行预先的处理，得到网络输入的数据。</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前向传播</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 xml:space="preserve">1. </w:t>
            </w:r>
            <w:r w:rsidRPr="00496B83">
              <w:rPr>
                <w:rFonts w:eastAsiaTheme="minorEastAsia"/>
                <w:sz w:val="21"/>
                <w:szCs w:val="21"/>
              </w:rPr>
              <w:t>网络对数据进行计算得到输出结果，这是网络识别的过程。</w:t>
            </w:r>
          </w:p>
        </w:tc>
      </w:tr>
      <w:tr w:rsidR="006642FF" w:rsidRPr="00496B83" w:rsidTr="00B85541">
        <w:trPr>
          <w:trHeight w:val="70"/>
          <w:jc w:val="center"/>
        </w:trPr>
        <w:tc>
          <w:tcPr>
            <w:tcW w:w="1929" w:type="dxa"/>
            <w:vAlign w:val="center"/>
          </w:tcPr>
          <w:p w:rsidR="006642FF" w:rsidRPr="00496B83" w:rsidRDefault="006642FF" w:rsidP="00B85541">
            <w:pPr>
              <w:snapToGrid w:val="0"/>
              <w:jc w:val="center"/>
              <w:rPr>
                <w:rFonts w:eastAsiaTheme="minorEastAsia"/>
                <w:sz w:val="21"/>
                <w:szCs w:val="21"/>
              </w:rPr>
            </w:pPr>
            <w:r w:rsidRPr="00496B83">
              <w:rPr>
                <w:rFonts w:eastAsiaTheme="minorEastAsia"/>
                <w:sz w:val="21"/>
                <w:szCs w:val="21"/>
              </w:rPr>
              <w:t>结果解码</w:t>
            </w:r>
          </w:p>
        </w:tc>
        <w:tc>
          <w:tcPr>
            <w:tcW w:w="5895" w:type="dxa"/>
            <w:vAlign w:val="center"/>
          </w:tcPr>
          <w:p w:rsidR="006642FF" w:rsidRPr="00496B83" w:rsidRDefault="006642FF" w:rsidP="00B85541">
            <w:pPr>
              <w:snapToGrid w:val="0"/>
              <w:spacing w:line="300" w:lineRule="auto"/>
              <w:rPr>
                <w:rFonts w:eastAsiaTheme="minorEastAsia"/>
                <w:sz w:val="21"/>
                <w:szCs w:val="21"/>
              </w:rPr>
            </w:pPr>
            <w:r w:rsidRPr="00496B83">
              <w:rPr>
                <w:rFonts w:eastAsiaTheme="minorEastAsia"/>
                <w:sz w:val="21"/>
                <w:szCs w:val="21"/>
              </w:rPr>
              <w:t xml:space="preserve">1. </w:t>
            </w:r>
            <w:r w:rsidRPr="00496B83">
              <w:rPr>
                <w:rFonts w:eastAsiaTheme="minorEastAsia"/>
                <w:sz w:val="21"/>
                <w:szCs w:val="21"/>
              </w:rPr>
              <w:t>对网络输出结果进行解码，得到最后的结果。</w:t>
            </w:r>
          </w:p>
        </w:tc>
      </w:tr>
    </w:tbl>
    <w:p w:rsidR="006642FF" w:rsidRPr="00496B83" w:rsidRDefault="006642FF" w:rsidP="006642FF">
      <w:pPr>
        <w:snapToGrid w:val="0"/>
        <w:spacing w:line="300" w:lineRule="auto"/>
        <w:ind w:firstLineChars="200" w:firstLine="480"/>
        <w:rPr>
          <w:szCs w:val="24"/>
        </w:rPr>
      </w:pPr>
      <w:r w:rsidRPr="00496B83">
        <w:rPr>
          <w:szCs w:val="24"/>
        </w:rPr>
        <w:t>如图</w:t>
      </w:r>
      <w:r w:rsidR="00204794">
        <w:rPr>
          <w:rFonts w:hint="eastAsia"/>
          <w:szCs w:val="24"/>
        </w:rPr>
        <w:t>2</w:t>
      </w:r>
      <w:r w:rsidRPr="00496B83">
        <w:rPr>
          <w:szCs w:val="24"/>
        </w:rPr>
        <w:t>-3</w:t>
      </w:r>
      <w:r w:rsidRPr="00496B83">
        <w:rPr>
          <w:szCs w:val="24"/>
        </w:rPr>
        <w:t>所示，演示程序的用户用例图，包括参数文件选择，轨迹书写，点击识别，选择结果。参数文件选择是用户可以选择的操作，当用户获得新的网络参数文件，可以通过修改默认的参数文件进行重新加载。用户在屏幕通过使用鼠标进行移动绘制文字的轨迹，通过会实时获得轨迹的坐标并且储存供后期识别使用；绘制过程中用户可以擦除以有的轨迹重新绘制。用户绘制完轨迹可以点击识别，系统会将轨迹进行预处理然后使用网络进行计算，计算的结果</w:t>
      </w:r>
      <w:r w:rsidRPr="00496B83">
        <w:rPr>
          <w:szCs w:val="24"/>
        </w:rPr>
        <w:lastRenderedPageBreak/>
        <w:t>使用解码算法得到结果，最优的结果会显示先屏幕。完成一次识别任务，用户点击清空面板，准备下一次识别任务。</w:t>
      </w:r>
    </w:p>
    <w:p w:rsidR="006642FF" w:rsidRPr="00496B83" w:rsidRDefault="006642FF" w:rsidP="006642FF">
      <w:pPr>
        <w:jc w:val="center"/>
      </w:pPr>
      <w:r w:rsidRPr="00496B83">
        <w:object w:dxaOrig="9195" w:dyaOrig="5475">
          <v:shape id="_x0000_i1029" type="#_x0000_t75" style="width:283.35pt;height:169.55pt" o:ole="">
            <v:imagedata r:id="rId20" o:title=""/>
          </v:shape>
          <o:OLEObject Type="Embed" ProgID="Visio.Drawing.15" ShapeID="_x0000_i1029" DrawAspect="Content" ObjectID="_1528896657" r:id="rId21"/>
        </w:object>
      </w:r>
    </w:p>
    <w:p w:rsidR="006642FF" w:rsidRPr="00496B83" w:rsidRDefault="006642FF" w:rsidP="006642FF">
      <w:pPr>
        <w:pStyle w:val="a1"/>
        <w:spacing w:line="300" w:lineRule="auto"/>
        <w:ind w:firstLineChars="0" w:firstLine="0"/>
        <w:jc w:val="center"/>
        <w:rPr>
          <w:sz w:val="21"/>
          <w:szCs w:val="21"/>
        </w:rPr>
      </w:pPr>
      <w:r w:rsidRPr="00496B83">
        <w:rPr>
          <w:sz w:val="21"/>
          <w:szCs w:val="21"/>
        </w:rPr>
        <w:t>图</w:t>
      </w:r>
      <w:r w:rsidR="00765794">
        <w:rPr>
          <w:rFonts w:hint="eastAsia"/>
          <w:sz w:val="21"/>
          <w:szCs w:val="21"/>
        </w:rPr>
        <w:t>2</w:t>
      </w:r>
      <w:r w:rsidRPr="00496B83">
        <w:rPr>
          <w:sz w:val="21"/>
          <w:szCs w:val="21"/>
        </w:rPr>
        <w:t xml:space="preserve">-3 </w:t>
      </w:r>
      <w:r w:rsidRPr="00496B83">
        <w:rPr>
          <w:sz w:val="21"/>
          <w:szCs w:val="21"/>
        </w:rPr>
        <w:t>识别演示系统用例图</w:t>
      </w:r>
    </w:p>
    <w:p w:rsidR="006642FF" w:rsidRPr="00496B83" w:rsidRDefault="006642FF" w:rsidP="006642FF">
      <w:pPr>
        <w:pStyle w:val="2"/>
        <w:spacing w:beforeLines="50" w:afterLines="50" w:line="300" w:lineRule="auto"/>
        <w:ind w:left="2818" w:hanging="2818"/>
        <w:rPr>
          <w:b w:val="0"/>
        </w:rPr>
      </w:pPr>
      <w:bookmarkStart w:id="31" w:name="_Toc453865024"/>
      <w:bookmarkStart w:id="32" w:name="_Toc455064499"/>
      <w:r w:rsidRPr="00496B83">
        <w:rPr>
          <w:b w:val="0"/>
        </w:rPr>
        <w:t>总体设计</w:t>
      </w:r>
      <w:bookmarkStart w:id="33" w:name="_Toc402371878"/>
      <w:bookmarkStart w:id="34" w:name="_Toc402371995"/>
      <w:bookmarkStart w:id="35" w:name="_Toc402372544"/>
      <w:bookmarkStart w:id="36" w:name="_Toc402372678"/>
      <w:bookmarkEnd w:id="31"/>
      <w:bookmarkEnd w:id="32"/>
    </w:p>
    <w:p w:rsidR="006642FF" w:rsidRPr="00496B83" w:rsidRDefault="006642FF" w:rsidP="006642FF">
      <w:pPr>
        <w:pStyle w:val="3"/>
        <w:spacing w:beforeLines="50" w:before="120" w:afterLines="50" w:after="120" w:line="300" w:lineRule="auto"/>
        <w:ind w:left="0" w:firstLine="0"/>
        <w:rPr>
          <w:b w:val="0"/>
        </w:rPr>
      </w:pPr>
      <w:bookmarkStart w:id="37" w:name="_Toc453865025"/>
      <w:bookmarkStart w:id="38" w:name="_Toc455064500"/>
      <w:r w:rsidRPr="00496B83">
        <w:rPr>
          <w:b w:val="0"/>
        </w:rPr>
        <w:t>系统功能结构</w:t>
      </w:r>
      <w:bookmarkEnd w:id="33"/>
      <w:bookmarkEnd w:id="34"/>
      <w:bookmarkEnd w:id="35"/>
      <w:bookmarkEnd w:id="36"/>
      <w:bookmarkEnd w:id="37"/>
      <w:bookmarkEnd w:id="38"/>
    </w:p>
    <w:p w:rsidR="006642FF" w:rsidRPr="00496B83" w:rsidRDefault="006642FF" w:rsidP="006642FF">
      <w:pPr>
        <w:snapToGrid w:val="0"/>
        <w:spacing w:line="300" w:lineRule="auto"/>
        <w:jc w:val="center"/>
      </w:pPr>
      <w:r w:rsidRPr="00496B83">
        <w:object w:dxaOrig="10471" w:dyaOrig="7876">
          <v:shape id="_x0000_i1030" type="#_x0000_t75" style="width:367.75pt;height:275.6pt" o:ole="">
            <v:imagedata r:id="rId22" o:title=""/>
          </v:shape>
          <o:OLEObject Type="Embed" ProgID="Visio.Drawing.15" ShapeID="_x0000_i1030" DrawAspect="Content" ObjectID="_1528896658" r:id="rId23"/>
        </w:object>
      </w:r>
    </w:p>
    <w:p w:rsidR="006642FF" w:rsidRPr="00496B83" w:rsidRDefault="00765794" w:rsidP="006642FF">
      <w:pPr>
        <w:snapToGrid w:val="0"/>
        <w:spacing w:line="300" w:lineRule="auto"/>
        <w:jc w:val="center"/>
        <w:rPr>
          <w:rFonts w:eastAsiaTheme="minorEastAsia"/>
        </w:rPr>
      </w:pPr>
      <w:r>
        <w:rPr>
          <w:rFonts w:eastAsiaTheme="minorEastAsia" w:hint="eastAsia"/>
          <w:sz w:val="21"/>
          <w:szCs w:val="21"/>
        </w:rPr>
        <w:t>2</w:t>
      </w:r>
      <w:r w:rsidR="006642FF" w:rsidRPr="00496B83">
        <w:rPr>
          <w:rFonts w:eastAsiaTheme="minorEastAsia"/>
          <w:sz w:val="21"/>
          <w:szCs w:val="21"/>
        </w:rPr>
        <w:t xml:space="preserve">-4 </w:t>
      </w:r>
      <w:r w:rsidR="006642FF" w:rsidRPr="00496B83">
        <w:rPr>
          <w:rFonts w:eastAsiaTheme="minorEastAsia"/>
          <w:sz w:val="21"/>
          <w:szCs w:val="21"/>
        </w:rPr>
        <w:t>系统结构功能图</w:t>
      </w:r>
    </w:p>
    <w:p w:rsidR="006642FF" w:rsidRPr="00496B83" w:rsidRDefault="006642FF" w:rsidP="006642FF">
      <w:pPr>
        <w:snapToGrid w:val="0"/>
        <w:spacing w:line="300" w:lineRule="auto"/>
        <w:ind w:firstLineChars="200" w:firstLine="480"/>
        <w:rPr>
          <w:szCs w:val="24"/>
        </w:rPr>
      </w:pPr>
      <w:r w:rsidRPr="00496B83">
        <w:rPr>
          <w:szCs w:val="24"/>
        </w:rPr>
        <w:t>本系统根据功能主要分为三个独立的部分：数据预处理程序，网络参数训练程序和联机手写汉字识别演示程序。三个部分结构相互独立，但是存在数据关联。如图</w:t>
      </w:r>
      <w:r w:rsidR="00204794">
        <w:rPr>
          <w:rFonts w:hint="eastAsia"/>
          <w:szCs w:val="24"/>
        </w:rPr>
        <w:t>2</w:t>
      </w:r>
      <w:r w:rsidRPr="00496B83">
        <w:rPr>
          <w:szCs w:val="24"/>
        </w:rPr>
        <w:t>-4</w:t>
      </w:r>
      <w:r w:rsidRPr="00496B83">
        <w:rPr>
          <w:szCs w:val="24"/>
        </w:rPr>
        <w:t>，给出了系统的整体框架。</w:t>
      </w:r>
    </w:p>
    <w:p w:rsidR="006642FF" w:rsidRPr="00496B83" w:rsidRDefault="006642FF" w:rsidP="006642FF">
      <w:pPr>
        <w:pStyle w:val="3"/>
        <w:spacing w:beforeLines="50" w:before="120" w:afterLines="50" w:after="120" w:line="300" w:lineRule="auto"/>
        <w:ind w:left="0" w:firstLine="0"/>
        <w:rPr>
          <w:b w:val="0"/>
        </w:rPr>
      </w:pPr>
      <w:bookmarkStart w:id="39" w:name="_Toc402371879"/>
      <w:bookmarkStart w:id="40" w:name="_Toc402371996"/>
      <w:bookmarkStart w:id="41" w:name="_Toc402372545"/>
      <w:bookmarkStart w:id="42" w:name="_Toc402372679"/>
      <w:bookmarkStart w:id="43" w:name="_Toc453865026"/>
      <w:bookmarkStart w:id="44" w:name="_Toc455064501"/>
      <w:r w:rsidRPr="00496B83">
        <w:rPr>
          <w:b w:val="0"/>
        </w:rPr>
        <w:lastRenderedPageBreak/>
        <w:t>系统主要功能活动</w:t>
      </w:r>
      <w:bookmarkEnd w:id="39"/>
      <w:bookmarkEnd w:id="40"/>
      <w:bookmarkEnd w:id="41"/>
      <w:bookmarkEnd w:id="42"/>
      <w:bookmarkEnd w:id="43"/>
      <w:bookmarkEnd w:id="44"/>
    </w:p>
    <w:p w:rsidR="006642FF" w:rsidRPr="00496B83" w:rsidRDefault="006642FF" w:rsidP="006642FF">
      <w:pPr>
        <w:snapToGrid w:val="0"/>
        <w:spacing w:line="300" w:lineRule="auto"/>
        <w:ind w:firstLineChars="200" w:firstLine="480"/>
        <w:rPr>
          <w:rFonts w:eastAsiaTheme="minorEastAsia"/>
          <w:szCs w:val="24"/>
        </w:rPr>
      </w:pPr>
      <w:r w:rsidRPr="00496B83">
        <w:rPr>
          <w:rFonts w:eastAsiaTheme="minorEastAsia"/>
          <w:szCs w:val="24"/>
        </w:rPr>
        <w:t>如图</w:t>
      </w:r>
      <w:r w:rsidR="00204794">
        <w:rPr>
          <w:rFonts w:eastAsiaTheme="minorEastAsia" w:hint="eastAsia"/>
          <w:szCs w:val="24"/>
        </w:rPr>
        <w:t>2</w:t>
      </w:r>
      <w:r w:rsidRPr="00496B83">
        <w:rPr>
          <w:rFonts w:eastAsiaTheme="minorEastAsia"/>
          <w:szCs w:val="24"/>
        </w:rPr>
        <w:t>-5</w:t>
      </w:r>
      <w:r w:rsidRPr="00496B83">
        <w:rPr>
          <w:rFonts w:eastAsiaTheme="minorEastAsia"/>
          <w:szCs w:val="24"/>
        </w:rPr>
        <w:t>所示，用户进行数据预处理过程中，主要的用户系统活动。用户启动程序输入选择的文件名，系统打开文件，并返回打开的结果。如果打开成功，则用户继续输入文件的相关参数和选择的算法。系统读入数据，然后使用算法进行处理，处理的结果将返回给用户。用户选择输入文件及格式，系统输出文件结束程序。</w:t>
      </w:r>
    </w:p>
    <w:p w:rsidR="006642FF" w:rsidRPr="00496B83" w:rsidRDefault="006642FF" w:rsidP="006642FF">
      <w:pPr>
        <w:jc w:val="center"/>
      </w:pPr>
      <w:r>
        <w:object w:dxaOrig="7006" w:dyaOrig="11926">
          <v:shape id="_x0000_i1031" type="#_x0000_t75" style="width:226.85pt;height:385.55pt" o:ole="">
            <v:imagedata r:id="rId24" o:title=""/>
          </v:shape>
          <o:OLEObject Type="Embed" ProgID="Visio.Drawing.15" ShapeID="_x0000_i1031" DrawAspect="Content" ObjectID="_1528896659" r:id="rId25"/>
        </w:object>
      </w:r>
    </w:p>
    <w:p w:rsidR="006642FF" w:rsidRPr="00496B83" w:rsidRDefault="006642FF" w:rsidP="006642FF">
      <w:pPr>
        <w:snapToGrid w:val="0"/>
        <w:spacing w:line="300" w:lineRule="auto"/>
        <w:jc w:val="center"/>
        <w:rPr>
          <w:sz w:val="21"/>
          <w:szCs w:val="21"/>
        </w:rPr>
      </w:pPr>
      <w:r w:rsidRPr="00496B83">
        <w:rPr>
          <w:sz w:val="21"/>
          <w:szCs w:val="21"/>
        </w:rPr>
        <w:t>图</w:t>
      </w:r>
      <w:r w:rsidR="00765794">
        <w:rPr>
          <w:rFonts w:hint="eastAsia"/>
          <w:sz w:val="21"/>
          <w:szCs w:val="21"/>
        </w:rPr>
        <w:t>2</w:t>
      </w:r>
      <w:r w:rsidRPr="00496B83">
        <w:rPr>
          <w:sz w:val="21"/>
          <w:szCs w:val="21"/>
        </w:rPr>
        <w:t xml:space="preserve">-5 </w:t>
      </w:r>
      <w:r w:rsidRPr="00496B83">
        <w:rPr>
          <w:sz w:val="21"/>
          <w:szCs w:val="21"/>
        </w:rPr>
        <w:t>数据预处理活动图</w:t>
      </w:r>
    </w:p>
    <w:p w:rsidR="006642FF" w:rsidRPr="00496B83" w:rsidRDefault="006642FF" w:rsidP="006642FF">
      <w:pPr>
        <w:snapToGrid w:val="0"/>
        <w:spacing w:line="300" w:lineRule="auto"/>
        <w:ind w:firstLineChars="200" w:firstLine="480"/>
        <w:rPr>
          <w:rFonts w:eastAsiaTheme="minorEastAsia"/>
          <w:szCs w:val="24"/>
        </w:rPr>
      </w:pPr>
      <w:r w:rsidRPr="00496B83">
        <w:rPr>
          <w:rFonts w:eastAsiaTheme="minorEastAsia"/>
          <w:szCs w:val="24"/>
        </w:rPr>
        <w:t>如图</w:t>
      </w:r>
      <w:r w:rsidR="00204794">
        <w:rPr>
          <w:rFonts w:eastAsiaTheme="minorEastAsia" w:hint="eastAsia"/>
          <w:szCs w:val="24"/>
        </w:rPr>
        <w:t>2</w:t>
      </w:r>
      <w:r w:rsidRPr="00496B83">
        <w:rPr>
          <w:rFonts w:eastAsiaTheme="minorEastAsia"/>
          <w:szCs w:val="24"/>
        </w:rPr>
        <w:t>-6</w:t>
      </w:r>
      <w:r w:rsidRPr="00496B83">
        <w:rPr>
          <w:rFonts w:eastAsiaTheme="minorEastAsia"/>
          <w:szCs w:val="24"/>
        </w:rPr>
        <w:t>所示，用户在进行网路训练的时候的活动图，主要包括用户的操作的系统执行的任务。用户打开程序，并输入参数文件，系统接收参数初始化网络。然后系统加载训练数据，并保存网络初始化结果到文件，同时返回操作结果。用户选择即将使用</w:t>
      </w:r>
      <w:r w:rsidRPr="00496B83">
        <w:rPr>
          <w:rFonts w:eastAsiaTheme="minorEastAsia"/>
          <w:szCs w:val="24"/>
        </w:rPr>
        <w:t>gpu</w:t>
      </w:r>
      <w:r w:rsidRPr="00496B83">
        <w:rPr>
          <w:rFonts w:eastAsiaTheme="minorEastAsia"/>
          <w:szCs w:val="24"/>
        </w:rPr>
        <w:t>设备，系统初始化</w:t>
      </w:r>
      <w:r w:rsidRPr="00496B83">
        <w:rPr>
          <w:rFonts w:eastAsiaTheme="minorEastAsia"/>
          <w:szCs w:val="24"/>
        </w:rPr>
        <w:t>gpu</w:t>
      </w:r>
      <w:r w:rsidRPr="00496B83">
        <w:rPr>
          <w:rFonts w:eastAsiaTheme="minorEastAsia"/>
          <w:szCs w:val="24"/>
        </w:rPr>
        <w:t>，开始训练并不断返回训练结果，用户可以选择适时停止训练。</w:t>
      </w:r>
    </w:p>
    <w:p w:rsidR="006642FF" w:rsidRPr="00496B83" w:rsidRDefault="006642FF" w:rsidP="006642FF">
      <w:pPr>
        <w:ind w:firstLineChars="200" w:firstLine="480"/>
        <w:jc w:val="center"/>
      </w:pPr>
      <w:r w:rsidRPr="00496B83">
        <w:object w:dxaOrig="7455" w:dyaOrig="13845">
          <v:shape id="_x0000_i1032" type="#_x0000_t75" style="width:226.85pt;height:421.95pt" o:ole="">
            <v:imagedata r:id="rId26" o:title=""/>
          </v:shape>
          <o:OLEObject Type="Embed" ProgID="Visio.Drawing.15" ShapeID="_x0000_i1032" DrawAspect="Content" ObjectID="_1528896660" r:id="rId27"/>
        </w:object>
      </w:r>
    </w:p>
    <w:p w:rsidR="006642FF" w:rsidRPr="00496B83" w:rsidRDefault="006642FF" w:rsidP="006642FF">
      <w:pPr>
        <w:spacing w:line="300" w:lineRule="auto"/>
        <w:ind w:firstLineChars="200" w:firstLine="420"/>
        <w:jc w:val="center"/>
        <w:rPr>
          <w:sz w:val="21"/>
          <w:szCs w:val="21"/>
        </w:rPr>
      </w:pPr>
      <w:r w:rsidRPr="00496B83">
        <w:rPr>
          <w:sz w:val="21"/>
          <w:szCs w:val="21"/>
        </w:rPr>
        <w:t>图</w:t>
      </w:r>
      <w:r w:rsidR="00765794">
        <w:rPr>
          <w:rFonts w:hint="eastAsia"/>
          <w:sz w:val="21"/>
          <w:szCs w:val="21"/>
        </w:rPr>
        <w:t>2</w:t>
      </w:r>
      <w:r w:rsidRPr="00496B83">
        <w:rPr>
          <w:sz w:val="21"/>
          <w:szCs w:val="21"/>
        </w:rPr>
        <w:t>-6</w:t>
      </w:r>
      <w:r w:rsidRPr="00496B83">
        <w:rPr>
          <w:sz w:val="21"/>
          <w:szCs w:val="21"/>
        </w:rPr>
        <w:t>网络训练活动图</w:t>
      </w:r>
    </w:p>
    <w:p w:rsidR="006642FF" w:rsidRPr="00496B83" w:rsidRDefault="006642FF" w:rsidP="006642FF">
      <w:pPr>
        <w:snapToGrid w:val="0"/>
        <w:spacing w:line="300" w:lineRule="auto"/>
        <w:ind w:firstLineChars="200" w:firstLine="480"/>
        <w:rPr>
          <w:rFonts w:eastAsiaTheme="minorEastAsia"/>
          <w:szCs w:val="24"/>
        </w:rPr>
      </w:pPr>
      <w:r w:rsidRPr="00496B83">
        <w:rPr>
          <w:rFonts w:eastAsiaTheme="minorEastAsia"/>
          <w:szCs w:val="24"/>
        </w:rPr>
        <w:t>如图</w:t>
      </w:r>
      <w:r w:rsidR="00204794">
        <w:rPr>
          <w:rFonts w:eastAsiaTheme="minorEastAsia" w:hint="eastAsia"/>
          <w:szCs w:val="24"/>
        </w:rPr>
        <w:t>2</w:t>
      </w:r>
      <w:r w:rsidRPr="00496B83">
        <w:rPr>
          <w:rFonts w:eastAsiaTheme="minorEastAsia"/>
          <w:szCs w:val="24"/>
        </w:rPr>
        <w:t>-7</w:t>
      </w:r>
      <w:r w:rsidRPr="00496B83">
        <w:rPr>
          <w:rFonts w:eastAsiaTheme="minorEastAsia"/>
          <w:szCs w:val="24"/>
        </w:rPr>
        <w:t>所示，在用户使用演示系统的时候的活动图。</w:t>
      </w:r>
      <w:r w:rsidRPr="00496B83">
        <w:rPr>
          <w:rFonts w:eastAsiaTheme="minorEastAsia"/>
          <w:szCs w:val="24"/>
        </w:rPr>
        <w:t xml:space="preserve"> </w:t>
      </w:r>
      <w:r w:rsidRPr="00496B83">
        <w:rPr>
          <w:rFonts w:eastAsiaTheme="minorEastAsia"/>
          <w:szCs w:val="24"/>
        </w:rPr>
        <w:t>用户打开程序，系统初始化参数。初始完成后，用户可以选择网络的参数文件，系统根据选择加载文件，并返回结果。用户在屏幕移动鼠标，系统收集轨迹并绘制图形。用户输入完毕，点击识别，系统将数据预处理后给出识别的结果，用户选择识别结果。</w:t>
      </w:r>
    </w:p>
    <w:p w:rsidR="006642FF" w:rsidRPr="00496B83" w:rsidRDefault="006642FF" w:rsidP="006642FF">
      <w:pPr>
        <w:jc w:val="center"/>
      </w:pPr>
      <w:r w:rsidRPr="00496B83">
        <w:object w:dxaOrig="7455" w:dyaOrig="14160">
          <v:shape id="_x0000_i1033" type="#_x0000_t75" style="width:224.5pt;height:423.5pt" o:ole="">
            <v:imagedata r:id="rId28" o:title=""/>
          </v:shape>
          <o:OLEObject Type="Embed" ProgID="Visio.Drawing.15" ShapeID="_x0000_i1033" DrawAspect="Content" ObjectID="_1528896661" r:id="rId29"/>
        </w:object>
      </w:r>
    </w:p>
    <w:p w:rsidR="006642FF" w:rsidRPr="00496B83" w:rsidRDefault="006642FF" w:rsidP="006642FF">
      <w:pPr>
        <w:spacing w:line="300" w:lineRule="auto"/>
        <w:jc w:val="center"/>
        <w:rPr>
          <w:sz w:val="21"/>
          <w:szCs w:val="21"/>
        </w:rPr>
      </w:pPr>
      <w:r w:rsidRPr="00496B83">
        <w:rPr>
          <w:sz w:val="21"/>
          <w:szCs w:val="21"/>
        </w:rPr>
        <w:t>图</w:t>
      </w:r>
      <w:r w:rsidR="00765794">
        <w:rPr>
          <w:rFonts w:hint="eastAsia"/>
          <w:sz w:val="21"/>
          <w:szCs w:val="21"/>
        </w:rPr>
        <w:t>2</w:t>
      </w:r>
      <w:r w:rsidRPr="00496B83">
        <w:rPr>
          <w:sz w:val="21"/>
          <w:szCs w:val="21"/>
        </w:rPr>
        <w:t>-7</w:t>
      </w:r>
      <w:r w:rsidRPr="00496B83">
        <w:rPr>
          <w:sz w:val="21"/>
          <w:szCs w:val="21"/>
        </w:rPr>
        <w:t>识别演示活动图</w:t>
      </w:r>
      <w:bookmarkStart w:id="45" w:name="_Toc371590220"/>
      <w:bookmarkStart w:id="46" w:name="_Toc402371880"/>
      <w:bookmarkStart w:id="47" w:name="_Toc402371997"/>
      <w:bookmarkStart w:id="48" w:name="_Toc402372546"/>
      <w:bookmarkStart w:id="49" w:name="_Toc402372680"/>
    </w:p>
    <w:p w:rsidR="006642FF" w:rsidRPr="00496B83" w:rsidRDefault="006642FF" w:rsidP="006642FF">
      <w:pPr>
        <w:pStyle w:val="3"/>
        <w:spacing w:beforeLines="50" w:before="120" w:afterLines="50" w:after="120" w:line="300" w:lineRule="auto"/>
        <w:ind w:left="0" w:firstLine="0"/>
        <w:rPr>
          <w:b w:val="0"/>
        </w:rPr>
      </w:pPr>
      <w:bookmarkStart w:id="50" w:name="_Toc453865027"/>
      <w:bookmarkStart w:id="51" w:name="_Toc455064502"/>
      <w:r w:rsidRPr="00496B83">
        <w:rPr>
          <w:b w:val="0"/>
        </w:rPr>
        <w:t>系统功能模块与架构</w:t>
      </w:r>
      <w:bookmarkEnd w:id="45"/>
      <w:bookmarkEnd w:id="46"/>
      <w:bookmarkEnd w:id="47"/>
      <w:bookmarkEnd w:id="48"/>
      <w:bookmarkEnd w:id="49"/>
      <w:bookmarkEnd w:id="50"/>
      <w:bookmarkEnd w:id="51"/>
    </w:p>
    <w:p w:rsidR="006642FF" w:rsidRPr="00496B83" w:rsidRDefault="006642FF" w:rsidP="006642FF">
      <w:pPr>
        <w:snapToGrid w:val="0"/>
        <w:spacing w:line="300" w:lineRule="auto"/>
        <w:ind w:firstLineChars="200" w:firstLine="480"/>
        <w:rPr>
          <w:szCs w:val="24"/>
        </w:rPr>
      </w:pPr>
      <w:r w:rsidRPr="00496B83">
        <w:rPr>
          <w:szCs w:val="24"/>
        </w:rPr>
        <w:t>整个系统主要按三个部分来独立完成，即数据预处理，网络训练和演示程序。</w:t>
      </w:r>
    </w:p>
    <w:p w:rsidR="006642FF" w:rsidRPr="00496B83" w:rsidRDefault="006642FF" w:rsidP="006642FF">
      <w:pPr>
        <w:snapToGrid w:val="0"/>
        <w:spacing w:line="300" w:lineRule="auto"/>
        <w:ind w:firstLineChars="200" w:firstLine="480"/>
        <w:rPr>
          <w:szCs w:val="24"/>
        </w:rPr>
      </w:pPr>
      <w:r w:rsidRPr="00496B83">
        <w:rPr>
          <w:szCs w:val="24"/>
        </w:rPr>
        <w:t>如图</w:t>
      </w:r>
      <w:r w:rsidR="00204794">
        <w:rPr>
          <w:rFonts w:hint="eastAsia"/>
          <w:szCs w:val="24"/>
        </w:rPr>
        <w:t>2</w:t>
      </w:r>
      <w:r w:rsidRPr="00496B83">
        <w:rPr>
          <w:szCs w:val="24"/>
        </w:rPr>
        <w:t>-8</w:t>
      </w:r>
      <w:r w:rsidRPr="00496B83">
        <w:rPr>
          <w:szCs w:val="24"/>
        </w:rPr>
        <w:t>，数据预处理分为用户交互，数据与预处理算法，数据加载和储存三个部分。用户交互界面主要是控制台的命令输入和结果反馈，数据预处理算法主要是进行数据的处理，数据加载和储存主要进行磁盘的读写工作。</w:t>
      </w:r>
    </w:p>
    <w:p w:rsidR="006642FF" w:rsidRPr="00496B83" w:rsidRDefault="006642FF" w:rsidP="006642FF">
      <w:pPr>
        <w:jc w:val="center"/>
      </w:pPr>
      <w:r w:rsidRPr="00496B83">
        <w:rPr>
          <w:noProof/>
        </w:rPr>
        <w:drawing>
          <wp:inline distT="0" distB="0" distL="0" distR="0" wp14:anchorId="0D43A52B" wp14:editId="77242AC6">
            <wp:extent cx="3564000" cy="754037"/>
            <wp:effectExtent l="0" t="0" r="0" b="8255"/>
            <wp:docPr id="55" name="图片 55" descr="H:\Users\Json\AppData\Roaming\Tencent\Users\466530738\QQ\WinTemp\RichOle\`MS82LU90VS8@I6TK%UX5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Users\Json\AppData\Roaming\Tencent\Users\466530738\QQ\WinTemp\RichOle\`MS82LU90VS8@I6TK%UX5H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64000" cy="754037"/>
                    </a:xfrm>
                    <a:prstGeom prst="rect">
                      <a:avLst/>
                    </a:prstGeom>
                    <a:noFill/>
                    <a:ln>
                      <a:noFill/>
                    </a:ln>
                  </pic:spPr>
                </pic:pic>
              </a:graphicData>
            </a:graphic>
          </wp:inline>
        </w:drawing>
      </w:r>
    </w:p>
    <w:p w:rsidR="006642FF" w:rsidRPr="00496B83" w:rsidRDefault="006642FF" w:rsidP="006642FF">
      <w:pPr>
        <w:spacing w:line="300" w:lineRule="auto"/>
        <w:jc w:val="center"/>
        <w:rPr>
          <w:sz w:val="21"/>
          <w:szCs w:val="21"/>
        </w:rPr>
      </w:pPr>
      <w:r w:rsidRPr="00496B83">
        <w:rPr>
          <w:sz w:val="21"/>
          <w:szCs w:val="21"/>
        </w:rPr>
        <w:t>图</w:t>
      </w:r>
      <w:r w:rsidR="00765794">
        <w:rPr>
          <w:rFonts w:hint="eastAsia"/>
          <w:sz w:val="21"/>
          <w:szCs w:val="21"/>
        </w:rPr>
        <w:t>2</w:t>
      </w:r>
      <w:r w:rsidRPr="00496B83">
        <w:rPr>
          <w:sz w:val="21"/>
          <w:szCs w:val="21"/>
        </w:rPr>
        <w:t>-</w:t>
      </w:r>
      <w:r w:rsidR="00765794">
        <w:rPr>
          <w:rFonts w:hint="eastAsia"/>
          <w:sz w:val="21"/>
          <w:szCs w:val="21"/>
        </w:rPr>
        <w:t>8</w:t>
      </w:r>
      <w:r w:rsidRPr="00496B83">
        <w:rPr>
          <w:sz w:val="21"/>
          <w:szCs w:val="21"/>
        </w:rPr>
        <w:t>数据预处理部分功能模块</w:t>
      </w:r>
    </w:p>
    <w:p w:rsidR="006642FF" w:rsidRPr="00496B83" w:rsidRDefault="006642FF" w:rsidP="006642FF">
      <w:pPr>
        <w:spacing w:line="300" w:lineRule="auto"/>
        <w:ind w:firstLineChars="200" w:firstLine="480"/>
        <w:jc w:val="left"/>
      </w:pPr>
      <w:r w:rsidRPr="00496B83">
        <w:lastRenderedPageBreak/>
        <w:t>如图</w:t>
      </w:r>
      <w:r w:rsidR="00204794">
        <w:rPr>
          <w:rFonts w:hint="eastAsia"/>
        </w:rPr>
        <w:t>2</w:t>
      </w:r>
      <w:r w:rsidRPr="00496B83">
        <w:t>-9</w:t>
      </w:r>
      <w:r w:rsidRPr="00496B83">
        <w:t>，网络训练部分共分为如下几个模块：用户交互模块负责接收用户操作和返回结果，网络初始化模块负责网络设置参数的加载和储存，数据训练数据加载模块负责训练和验证数据的加载和处理，网络传播模块负责网络的前向后向计算，网络优化模块使用相关的算法调整网络的参数，输出序列到数据目标串的映射模块负责计算误差，解码模块负责计算结果的解码和错误率计算。</w:t>
      </w:r>
    </w:p>
    <w:p w:rsidR="006642FF" w:rsidRPr="00496B83" w:rsidRDefault="006642FF" w:rsidP="006642FF">
      <w:pPr>
        <w:widowControl/>
        <w:jc w:val="center"/>
        <w:rPr>
          <w:kern w:val="0"/>
          <w:szCs w:val="24"/>
        </w:rPr>
      </w:pPr>
      <w:r w:rsidRPr="00496B83">
        <w:rPr>
          <w:noProof/>
          <w:kern w:val="0"/>
          <w:szCs w:val="24"/>
        </w:rPr>
        <w:drawing>
          <wp:inline distT="0" distB="0" distL="0" distR="0" wp14:anchorId="4189EB0F" wp14:editId="630B8553">
            <wp:extent cx="3564000" cy="1908326"/>
            <wp:effectExtent l="0" t="0" r="0" b="0"/>
            <wp:docPr id="53" name="图片 53" descr="H:\Users\Json\AppData\Roaming\Tencent\Users\466530738\QQ\WinTemp\RichOle\(N}CWPCZ~2J(GL$ULL$@Y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Users\Json\AppData\Roaming\Tencent\Users\466530738\QQ\WinTemp\RichOle\(N}CWPCZ~2J(GL$ULL$@YE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64000" cy="1908326"/>
                    </a:xfrm>
                    <a:prstGeom prst="rect">
                      <a:avLst/>
                    </a:prstGeom>
                    <a:noFill/>
                    <a:ln>
                      <a:noFill/>
                    </a:ln>
                  </pic:spPr>
                </pic:pic>
              </a:graphicData>
            </a:graphic>
          </wp:inline>
        </w:drawing>
      </w:r>
    </w:p>
    <w:p w:rsidR="006642FF" w:rsidRPr="00496B83" w:rsidRDefault="006642FF" w:rsidP="006642FF">
      <w:pPr>
        <w:spacing w:line="300" w:lineRule="auto"/>
        <w:jc w:val="center"/>
        <w:rPr>
          <w:sz w:val="21"/>
          <w:szCs w:val="21"/>
        </w:rPr>
      </w:pPr>
      <w:r w:rsidRPr="00496B83">
        <w:rPr>
          <w:sz w:val="21"/>
          <w:szCs w:val="21"/>
        </w:rPr>
        <w:t>图</w:t>
      </w:r>
      <w:r w:rsidR="00765794">
        <w:rPr>
          <w:rFonts w:hint="eastAsia"/>
          <w:sz w:val="21"/>
          <w:szCs w:val="21"/>
        </w:rPr>
        <w:t>2</w:t>
      </w:r>
      <w:r w:rsidRPr="00496B83">
        <w:rPr>
          <w:sz w:val="21"/>
          <w:szCs w:val="21"/>
        </w:rPr>
        <w:t>-9</w:t>
      </w:r>
      <w:r w:rsidRPr="00496B83">
        <w:rPr>
          <w:sz w:val="21"/>
          <w:szCs w:val="21"/>
        </w:rPr>
        <w:t>网络训练部分功能模块</w:t>
      </w:r>
    </w:p>
    <w:p w:rsidR="006642FF" w:rsidRPr="00496B83" w:rsidRDefault="006642FF" w:rsidP="006642FF">
      <w:pPr>
        <w:spacing w:line="300" w:lineRule="auto"/>
        <w:ind w:firstLineChars="200" w:firstLine="480"/>
        <w:jc w:val="left"/>
      </w:pPr>
      <w:r w:rsidRPr="00496B83">
        <w:t>如图</w:t>
      </w:r>
      <w:r w:rsidR="00204794">
        <w:rPr>
          <w:rFonts w:hint="eastAsia"/>
        </w:rPr>
        <w:t>2</w:t>
      </w:r>
      <w:r w:rsidRPr="00496B83">
        <w:t>-10</w:t>
      </w:r>
      <w:r w:rsidRPr="00496B83">
        <w:t>，演示系统共分为如下几个模块：交互界面负责和用户进行交互，轨迹获取模块主要负责获取用户的轨迹并且储存，网络加载模块负责加载已经训练好的网络参数，网络识别模块负责数据预处理和网络的计算识别，解码模块负责识别的结果解码，结果展示模块展示识别结果。</w:t>
      </w:r>
    </w:p>
    <w:p w:rsidR="006642FF" w:rsidRPr="00496B83" w:rsidRDefault="006642FF" w:rsidP="006642FF">
      <w:pPr>
        <w:widowControl/>
        <w:jc w:val="center"/>
        <w:rPr>
          <w:kern w:val="0"/>
          <w:szCs w:val="24"/>
        </w:rPr>
      </w:pPr>
      <w:bookmarkStart w:id="52" w:name="OLE_LINK7"/>
      <w:bookmarkStart w:id="53" w:name="OLE_LINK8"/>
      <w:r w:rsidRPr="00496B83">
        <w:rPr>
          <w:noProof/>
          <w:kern w:val="0"/>
          <w:szCs w:val="24"/>
        </w:rPr>
        <w:drawing>
          <wp:inline distT="0" distB="0" distL="0" distR="0" wp14:anchorId="4C06AA0D" wp14:editId="36B699F4">
            <wp:extent cx="3564000" cy="1695819"/>
            <wp:effectExtent l="0" t="0" r="0" b="0"/>
            <wp:docPr id="56" name="图片 56" descr="H:\Users\Json\AppData\Roaming\Tencent\Users\466530738\QQ\WinTemp\RichOle\`4N~~1$~Q@D[0ISB3_4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Users\Json\AppData\Roaming\Tencent\Users\466530738\QQ\WinTemp\RichOle\`4N~~1$~Q@D[0ISB3_40@$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64000" cy="1695819"/>
                    </a:xfrm>
                    <a:prstGeom prst="rect">
                      <a:avLst/>
                    </a:prstGeom>
                    <a:noFill/>
                    <a:ln>
                      <a:noFill/>
                    </a:ln>
                  </pic:spPr>
                </pic:pic>
              </a:graphicData>
            </a:graphic>
          </wp:inline>
        </w:drawing>
      </w:r>
    </w:p>
    <w:bookmarkEnd w:id="52"/>
    <w:bookmarkEnd w:id="53"/>
    <w:p w:rsidR="006642FF" w:rsidRPr="00496B83" w:rsidRDefault="006642FF" w:rsidP="006642FF">
      <w:pPr>
        <w:spacing w:line="300" w:lineRule="auto"/>
        <w:jc w:val="center"/>
        <w:rPr>
          <w:sz w:val="21"/>
          <w:szCs w:val="21"/>
        </w:rPr>
      </w:pPr>
      <w:r w:rsidRPr="00496B83">
        <w:rPr>
          <w:sz w:val="21"/>
          <w:szCs w:val="21"/>
        </w:rPr>
        <w:t>图</w:t>
      </w:r>
      <w:r w:rsidR="00765794">
        <w:rPr>
          <w:rFonts w:hint="eastAsia"/>
          <w:sz w:val="21"/>
          <w:szCs w:val="21"/>
        </w:rPr>
        <w:t>2</w:t>
      </w:r>
      <w:r w:rsidRPr="00496B83">
        <w:rPr>
          <w:sz w:val="21"/>
          <w:szCs w:val="21"/>
        </w:rPr>
        <w:t xml:space="preserve">-10 </w:t>
      </w:r>
      <w:r w:rsidRPr="00496B83">
        <w:rPr>
          <w:sz w:val="21"/>
          <w:szCs w:val="21"/>
        </w:rPr>
        <w:t>演示系统部分功能模块</w:t>
      </w:r>
    </w:p>
    <w:p w:rsidR="006642FF" w:rsidRPr="00496B83" w:rsidRDefault="006642FF" w:rsidP="006642FF">
      <w:pPr>
        <w:pStyle w:val="2"/>
        <w:spacing w:beforeLines="50" w:afterLines="50" w:line="300" w:lineRule="auto"/>
        <w:ind w:left="2818" w:hanging="2818"/>
        <w:rPr>
          <w:b w:val="0"/>
        </w:rPr>
      </w:pPr>
      <w:bookmarkStart w:id="54" w:name="_Toc455064503"/>
      <w:r w:rsidRPr="00496B83">
        <w:rPr>
          <w:b w:val="0"/>
        </w:rPr>
        <w:t>本章小结</w:t>
      </w:r>
      <w:bookmarkEnd w:id="54"/>
    </w:p>
    <w:p w:rsidR="006642FF" w:rsidRPr="00496B83" w:rsidRDefault="006642FF" w:rsidP="006642FF">
      <w:pPr>
        <w:pStyle w:val="a1"/>
        <w:ind w:firstLine="480"/>
      </w:pPr>
      <w:r w:rsidRPr="00496B83">
        <w:t>本章详细分析了系统的功能性需求和概要设计，其中给出了用例图、需求表格、活动图以及系统的框架图。</w:t>
      </w:r>
    </w:p>
    <w:p w:rsidR="00002387" w:rsidRPr="006642FF" w:rsidRDefault="00002387" w:rsidP="00E561EB">
      <w:pPr>
        <w:pStyle w:val="a1"/>
        <w:adjustRightInd w:val="0"/>
        <w:snapToGrid w:val="0"/>
        <w:spacing w:line="300" w:lineRule="auto"/>
        <w:ind w:firstLine="480"/>
      </w:pPr>
    </w:p>
    <w:p w:rsidR="00E561EB" w:rsidRPr="00496B83" w:rsidRDefault="00E561EB" w:rsidP="00E561EB">
      <w:pPr>
        <w:pStyle w:val="1"/>
        <w:snapToGrid w:val="0"/>
        <w:spacing w:before="400" w:after="200" w:line="300" w:lineRule="auto"/>
        <w:ind w:left="0" w:firstLine="0"/>
        <w:jc w:val="center"/>
        <w:rPr>
          <w:b w:val="0"/>
        </w:rPr>
      </w:pPr>
      <w:bookmarkStart w:id="55" w:name="_Toc453865003"/>
      <w:bookmarkStart w:id="56" w:name="_Toc455064504"/>
      <w:r w:rsidRPr="00496B83">
        <w:rPr>
          <w:b w:val="0"/>
        </w:rPr>
        <w:lastRenderedPageBreak/>
        <w:t>核心算法及技术</w:t>
      </w:r>
      <w:bookmarkEnd w:id="55"/>
      <w:bookmarkEnd w:id="56"/>
    </w:p>
    <w:p w:rsidR="00E561EB" w:rsidRPr="00496B83" w:rsidRDefault="00E561EB" w:rsidP="00E561EB">
      <w:pPr>
        <w:pStyle w:val="a1"/>
        <w:spacing w:line="300" w:lineRule="auto"/>
        <w:ind w:firstLine="480"/>
        <w:rPr>
          <w:szCs w:val="24"/>
          <w:lang w:val="x-none" w:eastAsia="x-none"/>
        </w:rPr>
      </w:pPr>
      <w:r w:rsidRPr="00496B83">
        <w:t>本</w:t>
      </w:r>
      <w:r w:rsidRPr="00496B83">
        <w:rPr>
          <w:szCs w:val="24"/>
          <w:lang w:val="x-none" w:eastAsia="x-none"/>
        </w:rPr>
        <w:t>章节主要介绍相关的技术细节，包括神经网络以及相关的其技术。</w:t>
      </w:r>
      <w:r w:rsidR="00765794">
        <w:rPr>
          <w:rFonts w:hint="eastAsia"/>
          <w:szCs w:val="24"/>
          <w:lang w:val="x-none"/>
        </w:rPr>
        <w:t>3</w:t>
      </w:r>
      <w:r w:rsidRPr="00496B83">
        <w:rPr>
          <w:szCs w:val="24"/>
          <w:lang w:val="x-none" w:eastAsia="x-none"/>
        </w:rPr>
        <w:t>.1</w:t>
      </w:r>
      <w:r w:rsidRPr="00496B83">
        <w:rPr>
          <w:szCs w:val="24"/>
          <w:lang w:val="x-none" w:eastAsia="x-none"/>
        </w:rPr>
        <w:t>介绍神经网络原理；</w:t>
      </w:r>
      <w:r w:rsidR="00765794">
        <w:rPr>
          <w:rFonts w:hint="eastAsia"/>
          <w:szCs w:val="24"/>
          <w:lang w:val="x-none"/>
        </w:rPr>
        <w:t>3</w:t>
      </w:r>
      <w:r w:rsidRPr="00496B83">
        <w:rPr>
          <w:szCs w:val="24"/>
          <w:lang w:val="x-none" w:eastAsia="x-none"/>
        </w:rPr>
        <w:t>.2</w:t>
      </w:r>
      <w:r w:rsidRPr="00496B83">
        <w:rPr>
          <w:szCs w:val="24"/>
          <w:lang w:val="x-none" w:eastAsia="x-none"/>
        </w:rPr>
        <w:t>节介绍递归神经网络</w:t>
      </w:r>
      <w:r w:rsidR="00893325" w:rsidRPr="00496B83">
        <w:rPr>
          <w:szCs w:val="24"/>
          <w:lang w:val="x-none"/>
        </w:rPr>
        <w:t>；</w:t>
      </w:r>
      <w:r w:rsidR="00765794">
        <w:rPr>
          <w:rFonts w:hint="eastAsia"/>
          <w:szCs w:val="24"/>
          <w:lang w:val="x-none"/>
        </w:rPr>
        <w:t>3</w:t>
      </w:r>
      <w:r w:rsidRPr="00496B83">
        <w:rPr>
          <w:szCs w:val="24"/>
          <w:lang w:val="x-none" w:eastAsia="x-none"/>
        </w:rPr>
        <w:t>.</w:t>
      </w:r>
      <w:r w:rsidR="00893325" w:rsidRPr="00496B83">
        <w:rPr>
          <w:szCs w:val="24"/>
          <w:lang w:val="x-none"/>
        </w:rPr>
        <w:t>3</w:t>
      </w:r>
      <w:r w:rsidRPr="00496B83">
        <w:rPr>
          <w:szCs w:val="24"/>
          <w:lang w:val="x-none" w:eastAsia="x-none"/>
        </w:rPr>
        <w:t>节介绍连接时序分类；</w:t>
      </w:r>
      <w:r w:rsidR="00765794">
        <w:rPr>
          <w:rFonts w:hint="eastAsia"/>
          <w:szCs w:val="24"/>
          <w:lang w:val="x-none"/>
        </w:rPr>
        <w:t>3</w:t>
      </w:r>
      <w:r w:rsidRPr="00496B83">
        <w:rPr>
          <w:szCs w:val="24"/>
          <w:lang w:val="x-none" w:eastAsia="x-none"/>
        </w:rPr>
        <w:t>.</w:t>
      </w:r>
      <w:r w:rsidR="00893325" w:rsidRPr="00496B83">
        <w:rPr>
          <w:szCs w:val="24"/>
          <w:lang w:val="x-none"/>
        </w:rPr>
        <w:t>4</w:t>
      </w:r>
      <w:r w:rsidRPr="00496B83">
        <w:rPr>
          <w:szCs w:val="24"/>
          <w:lang w:val="x-none" w:eastAsia="x-none"/>
        </w:rPr>
        <w:t>节介绍解码算法。</w:t>
      </w:r>
    </w:p>
    <w:p w:rsidR="00E561EB" w:rsidRPr="00496B83" w:rsidRDefault="00E561EB" w:rsidP="00E561EB">
      <w:pPr>
        <w:pStyle w:val="2"/>
        <w:adjustRightInd w:val="0"/>
        <w:snapToGrid w:val="0"/>
        <w:spacing w:beforeLines="50" w:afterLines="50" w:line="300" w:lineRule="auto"/>
        <w:ind w:left="2818" w:hanging="2818"/>
        <w:rPr>
          <w:b w:val="0"/>
        </w:rPr>
      </w:pPr>
      <w:bookmarkStart w:id="57" w:name="_Toc453865004"/>
      <w:bookmarkStart w:id="58" w:name="_Toc455064505"/>
      <w:r w:rsidRPr="00496B83">
        <w:rPr>
          <w:b w:val="0"/>
        </w:rPr>
        <w:t>神经网络</w:t>
      </w:r>
      <w:bookmarkEnd w:id="57"/>
      <w:bookmarkEnd w:id="58"/>
    </w:p>
    <w:p w:rsidR="00E561EB" w:rsidRPr="00496B83" w:rsidRDefault="00E561EB" w:rsidP="00E561EB">
      <w:pPr>
        <w:pStyle w:val="a1"/>
        <w:ind w:firstLineChars="0" w:firstLine="0"/>
        <w:jc w:val="center"/>
      </w:pPr>
      <w:r w:rsidRPr="00496B83">
        <w:rPr>
          <w:noProof/>
        </w:rPr>
        <w:drawing>
          <wp:inline distT="0" distB="0" distL="0" distR="0" wp14:anchorId="2FA763F5" wp14:editId="43B28A17">
            <wp:extent cx="4391025" cy="2148205"/>
            <wp:effectExtent l="0" t="0" r="9525"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91025" cy="2148205"/>
                    </a:xfrm>
                    <a:prstGeom prst="rect">
                      <a:avLst/>
                    </a:prstGeom>
                    <a:noFill/>
                    <a:ln>
                      <a:noFill/>
                    </a:ln>
                  </pic:spPr>
                </pic:pic>
              </a:graphicData>
            </a:graphic>
          </wp:inline>
        </w:drawing>
      </w:r>
    </w:p>
    <w:p w:rsidR="00E561EB" w:rsidRPr="00496B83" w:rsidRDefault="00E561EB" w:rsidP="001F0986">
      <w:pPr>
        <w:pStyle w:val="a1"/>
        <w:spacing w:line="300" w:lineRule="auto"/>
        <w:ind w:firstLineChars="0" w:firstLine="0"/>
        <w:jc w:val="center"/>
        <w:rPr>
          <w:sz w:val="21"/>
        </w:rPr>
      </w:pPr>
      <w:r w:rsidRPr="00496B83">
        <w:rPr>
          <w:sz w:val="21"/>
        </w:rPr>
        <w:t>图</w:t>
      </w:r>
      <w:r w:rsidR="00765794">
        <w:rPr>
          <w:rFonts w:hint="eastAsia"/>
          <w:sz w:val="21"/>
        </w:rPr>
        <w:t>3</w:t>
      </w:r>
      <w:r w:rsidRPr="00496B83">
        <w:rPr>
          <w:sz w:val="21"/>
        </w:rPr>
        <w:t xml:space="preserve">-1 </w:t>
      </w:r>
      <w:r w:rsidRPr="00496B83">
        <w:rPr>
          <w:sz w:val="21"/>
        </w:rPr>
        <w:t>神经元细胞结构</w:t>
      </w:r>
    </w:p>
    <w:p w:rsidR="00E561EB" w:rsidRPr="00496B83" w:rsidRDefault="00E561EB" w:rsidP="00E561EB">
      <w:pPr>
        <w:pStyle w:val="a1"/>
        <w:spacing w:line="300" w:lineRule="auto"/>
        <w:ind w:firstLine="480"/>
      </w:pPr>
      <w:r w:rsidRPr="00496B83">
        <w:t>如图</w:t>
      </w:r>
      <w:r w:rsidR="00204794">
        <w:rPr>
          <w:rFonts w:hint="eastAsia"/>
        </w:rPr>
        <w:t>3</w:t>
      </w:r>
      <w:r w:rsidRPr="00496B83">
        <w:t>-1</w:t>
      </w:r>
      <w:r w:rsidRPr="00496B83">
        <w:t>，人工神经网络最早起源于使用数学模型抽象人脑处理信息的过程，目前已经知道人工神经网络和真实的人脑处理信息的方式几乎没有相似之处，但是其仍然是颇受模式识别研究者欢迎的分类器。</w:t>
      </w:r>
    </w:p>
    <w:p w:rsidR="00E561EB" w:rsidRPr="00496B83" w:rsidRDefault="00E561EB" w:rsidP="00E561EB">
      <w:pPr>
        <w:pStyle w:val="a1"/>
        <w:ind w:firstLineChars="0" w:firstLine="0"/>
        <w:jc w:val="center"/>
      </w:pPr>
      <w:r w:rsidRPr="00496B83">
        <w:rPr>
          <w:noProof/>
        </w:rPr>
        <w:drawing>
          <wp:inline distT="0" distB="0" distL="0" distR="0" wp14:anchorId="33687743" wp14:editId="49B41630">
            <wp:extent cx="4382135" cy="268287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2135" cy="2682875"/>
                    </a:xfrm>
                    <a:prstGeom prst="rect">
                      <a:avLst/>
                    </a:prstGeom>
                    <a:noFill/>
                    <a:ln>
                      <a:noFill/>
                    </a:ln>
                  </pic:spPr>
                </pic:pic>
              </a:graphicData>
            </a:graphic>
          </wp:inline>
        </w:drawing>
      </w:r>
    </w:p>
    <w:p w:rsidR="00E561EB" w:rsidRPr="00496B83" w:rsidRDefault="00E561EB" w:rsidP="001F0986">
      <w:pPr>
        <w:pStyle w:val="a1"/>
        <w:spacing w:line="300" w:lineRule="auto"/>
        <w:ind w:firstLineChars="0" w:firstLine="0"/>
        <w:jc w:val="center"/>
        <w:rPr>
          <w:sz w:val="21"/>
        </w:rPr>
      </w:pPr>
      <w:r w:rsidRPr="00496B83">
        <w:rPr>
          <w:sz w:val="21"/>
        </w:rPr>
        <w:t>图</w:t>
      </w:r>
      <w:r w:rsidR="00765794">
        <w:rPr>
          <w:rFonts w:hint="eastAsia"/>
          <w:sz w:val="21"/>
        </w:rPr>
        <w:t>3</w:t>
      </w:r>
      <w:r w:rsidRPr="00496B83">
        <w:rPr>
          <w:sz w:val="21"/>
        </w:rPr>
        <w:t xml:space="preserve">-2 </w:t>
      </w:r>
      <w:r w:rsidRPr="00496B83">
        <w:rPr>
          <w:sz w:val="21"/>
        </w:rPr>
        <w:t>人工神经元结构</w:t>
      </w:r>
    </w:p>
    <w:p w:rsidR="00E561EB" w:rsidRPr="00496B83" w:rsidRDefault="00E561EB" w:rsidP="00E561EB">
      <w:pPr>
        <w:pStyle w:val="a1"/>
        <w:spacing w:line="300" w:lineRule="auto"/>
        <w:ind w:firstLine="480"/>
      </w:pPr>
      <w:r w:rsidRPr="00496B83">
        <w:t>如图</w:t>
      </w:r>
      <w:r w:rsidR="00204794">
        <w:rPr>
          <w:rFonts w:hint="eastAsia"/>
        </w:rPr>
        <w:t>3</w:t>
      </w:r>
      <w:r w:rsidRPr="00496B83">
        <w:t>-2</w:t>
      </w:r>
      <w:r w:rsidRPr="00496B83">
        <w:t>，神经网络基本的结构是神经单元或者节点，节点之间通过权值进</w:t>
      </w:r>
      <w:r w:rsidRPr="00496B83">
        <w:lastRenderedPageBreak/>
        <w:t>行相互连接。根据原始的生物模型，这种节点代表神经元，神经元之间连接的权值代表了突触连接的强度。神经网络激活是通过输入值激活部分神经元，</w:t>
      </w:r>
      <w:r w:rsidR="008D17AF" w:rsidRPr="00496B83">
        <w:t>然后这种激活通过连接权值在神经元之间快速扩散</w:t>
      </w:r>
      <w:r w:rsidRPr="00496B83">
        <w:t>。</w:t>
      </w:r>
    </w:p>
    <w:p w:rsidR="00E561EB" w:rsidRDefault="00E561EB" w:rsidP="00E561EB">
      <w:pPr>
        <w:pStyle w:val="a1"/>
        <w:spacing w:line="300" w:lineRule="auto"/>
        <w:ind w:firstLine="480"/>
      </w:pPr>
      <w:r w:rsidRPr="00496B83">
        <w:t>经过多年的发展，目前已经演变出多种不同形式的神经网络。这其中最重要的一类神经网络叫做前向神经网络</w:t>
      </w:r>
      <w:r w:rsidRPr="00496B83">
        <w:t>(FNN)</w:t>
      </w:r>
      <w:r w:rsidRPr="00496B83">
        <w:t>，它包括感知机、径向基函数网络等。如图</w:t>
      </w:r>
      <w:r w:rsidR="00A110F5">
        <w:rPr>
          <w:rFonts w:hint="eastAsia"/>
        </w:rPr>
        <w:t>3</w:t>
      </w:r>
      <w:r w:rsidRPr="00496B83">
        <w:t>-3</w:t>
      </w:r>
      <w:r w:rsidRPr="00496B83">
        <w:t>，神经元在多次感知机中是按层次排列的，层内神经元不连接，层之间神经元通过权值连接。输入的模式表示为输入层神经元，然后通过隐含层向输出层传播。这个过程叫做前向传播。</w:t>
      </w:r>
    </w:p>
    <w:p w:rsidR="00280406" w:rsidRPr="00496B83" w:rsidRDefault="00280406" w:rsidP="00280406">
      <w:pPr>
        <w:pStyle w:val="a1"/>
        <w:spacing w:line="300" w:lineRule="auto"/>
        <w:ind w:firstLineChars="0" w:firstLine="0"/>
        <w:jc w:val="center"/>
      </w:pPr>
      <w:r w:rsidRPr="00496B83">
        <w:rPr>
          <w:noProof/>
        </w:rPr>
        <w:drawing>
          <wp:inline distT="0" distB="0" distL="0" distR="0" wp14:anchorId="377EB516" wp14:editId="12F5E735">
            <wp:extent cx="4321810" cy="2277110"/>
            <wp:effectExtent l="0" t="0" r="254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21810" cy="2277110"/>
                    </a:xfrm>
                    <a:prstGeom prst="rect">
                      <a:avLst/>
                    </a:prstGeom>
                    <a:noFill/>
                    <a:ln>
                      <a:noFill/>
                    </a:ln>
                  </pic:spPr>
                </pic:pic>
              </a:graphicData>
            </a:graphic>
          </wp:inline>
        </w:drawing>
      </w:r>
    </w:p>
    <w:p w:rsidR="00280406" w:rsidRPr="00496B83" w:rsidRDefault="00280406" w:rsidP="00280406">
      <w:pPr>
        <w:pStyle w:val="a1"/>
        <w:spacing w:line="300" w:lineRule="auto"/>
        <w:ind w:firstLineChars="0" w:firstLine="0"/>
        <w:jc w:val="center"/>
      </w:pPr>
      <w:r w:rsidRPr="00496B83">
        <w:rPr>
          <w:sz w:val="21"/>
        </w:rPr>
        <w:t>图</w:t>
      </w:r>
      <w:r>
        <w:rPr>
          <w:rFonts w:hint="eastAsia"/>
          <w:sz w:val="21"/>
        </w:rPr>
        <w:t>3</w:t>
      </w:r>
      <w:r w:rsidRPr="00496B83">
        <w:rPr>
          <w:sz w:val="21"/>
        </w:rPr>
        <w:t xml:space="preserve">-3 </w:t>
      </w:r>
      <w:r w:rsidRPr="00496B83">
        <w:rPr>
          <w:sz w:val="21"/>
        </w:rPr>
        <w:t>多层感知机</w:t>
      </w:r>
      <w:r w:rsidRPr="00496B83">
        <w:rPr>
          <w:sz w:val="21"/>
        </w:rPr>
        <w:t>(MLP)</w:t>
      </w:r>
    </w:p>
    <w:p w:rsidR="00E561EB" w:rsidRPr="00496B83" w:rsidRDefault="00E561EB" w:rsidP="00E561EB">
      <w:pPr>
        <w:pStyle w:val="3"/>
        <w:spacing w:beforeLines="50" w:before="120" w:afterLines="50" w:after="120" w:line="300" w:lineRule="auto"/>
        <w:ind w:left="0" w:firstLine="0"/>
        <w:rPr>
          <w:b w:val="0"/>
        </w:rPr>
      </w:pPr>
      <w:bookmarkStart w:id="59" w:name="_Toc453865005"/>
      <w:bookmarkStart w:id="60" w:name="_Toc454360189"/>
      <w:bookmarkStart w:id="61" w:name="_Toc455064506"/>
      <w:r w:rsidRPr="00496B83">
        <w:rPr>
          <w:b w:val="0"/>
        </w:rPr>
        <w:t>前向传播</w:t>
      </w:r>
      <w:bookmarkEnd w:id="59"/>
      <w:bookmarkEnd w:id="60"/>
      <w:bookmarkEnd w:id="61"/>
    </w:p>
    <w:p w:rsidR="00E561EB" w:rsidRPr="00496B83" w:rsidRDefault="00E561EB" w:rsidP="00E561EB">
      <w:pPr>
        <w:pStyle w:val="a1"/>
        <w:ind w:firstLineChars="0" w:firstLine="0"/>
        <w:jc w:val="center"/>
        <w:rPr>
          <w:sz w:val="21"/>
        </w:rPr>
      </w:pPr>
    </w:p>
    <w:p w:rsidR="00E561EB" w:rsidRPr="00496B83" w:rsidRDefault="00E561EB" w:rsidP="00E561EB">
      <w:pPr>
        <w:pStyle w:val="a1"/>
        <w:spacing w:line="300" w:lineRule="auto"/>
        <w:ind w:firstLine="480"/>
      </w:pPr>
      <w:r w:rsidRPr="00496B83">
        <w:t>现在考虑一个多层感知机</w:t>
      </w:r>
      <w:r w:rsidRPr="00496B83">
        <w:t>(MLP)</w:t>
      </w:r>
      <w:r w:rsidRPr="00496B83">
        <w:t>神经网络，输入的层有</w:t>
      </w:r>
      <m:oMath>
        <m:r>
          <w:rPr>
            <w:rFonts w:ascii="Cambria Math" w:hAnsi="Cambria Math"/>
          </w:rPr>
          <m:t>n</m:t>
        </m:r>
      </m:oMath>
      <w:proofErr w:type="gramStart"/>
      <w:r w:rsidRPr="00496B83">
        <w:t>个</w:t>
      </w:r>
      <w:proofErr w:type="gramEnd"/>
      <w:r w:rsidRPr="00496B83">
        <w:t>节点表示为向量</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Pr="00496B83">
        <w:t>。对于隐含层</w:t>
      </w:r>
      <w:r w:rsidR="00226EB9" w:rsidRPr="00496B83">
        <w:t>中的</w:t>
      </w:r>
      <w:r w:rsidRPr="00496B83">
        <w:t>节点</w:t>
      </w:r>
      <m:oMath>
        <m:r>
          <m:rPr>
            <m:sty m:val="p"/>
          </m:rPr>
          <w:rPr>
            <w:rFonts w:ascii="Cambria Math" w:hAnsi="Cambria Math"/>
          </w:rPr>
          <m:t>h</m:t>
        </m:r>
      </m:oMath>
      <w:r w:rsidRPr="00496B83">
        <w:t>，</w:t>
      </w:r>
      <w:r w:rsidR="006B453A" w:rsidRPr="00496B83">
        <w:t>其</w:t>
      </w:r>
      <w:r w:rsidRPr="00496B83">
        <w:t>通过</w:t>
      </w:r>
      <w:r w:rsidR="006B453A" w:rsidRPr="00496B83">
        <w:t>对输入</w:t>
      </w:r>
      <w:r w:rsidRPr="00496B83">
        <w:t>节点</w:t>
      </w:r>
      <w:r w:rsidR="006B453A" w:rsidRPr="00496B83">
        <w:t>与对应连接权值乘积</w:t>
      </w:r>
      <w:r w:rsidRPr="00496B83">
        <w:t>的累加得到</w:t>
      </w:r>
      <m:oMath>
        <m:sSub>
          <m:sSubPr>
            <m:ctrlPr>
              <w:rPr>
                <w:rFonts w:ascii="Cambria Math" w:hAnsi="Cambria Math"/>
                <w:i/>
              </w:rPr>
            </m:ctrlPr>
          </m:sSubPr>
          <m:e>
            <m:r>
              <w:rPr>
                <w:rFonts w:ascii="Cambria Math" w:hAnsi="Cambria Math"/>
              </w:rPr>
              <m:t>a</m:t>
            </m:r>
          </m:e>
          <m:sub>
            <m:r>
              <w:rPr>
                <w:rFonts w:ascii="Cambria Math" w:hAnsi="Cambria Math"/>
              </w:rPr>
              <m:t>h</m:t>
            </m:r>
          </m:sub>
        </m:sSub>
      </m:oMath>
      <w:r w:rsidRPr="00496B83">
        <w:t>，然后使用激活函数</w:t>
      </w:r>
      <m:oMath>
        <m:sSub>
          <m:sSubPr>
            <m:ctrlPr>
              <w:rPr>
                <w:rFonts w:ascii="Cambria Math" w:hAnsi="Cambria Math"/>
                <w:i/>
              </w:rPr>
            </m:ctrlPr>
          </m:sSubPr>
          <m:e>
            <m:r>
              <w:rPr>
                <w:rFonts w:ascii="Cambria Math" w:hAnsi="Cambria Math"/>
              </w:rPr>
              <m:t>∅</m:t>
            </m:r>
          </m:e>
          <m:sub>
            <m:r>
              <w:rPr>
                <w:rFonts w:ascii="Cambria Math" w:hAnsi="Cambria Math"/>
              </w:rPr>
              <m:t>h</m:t>
            </m:r>
          </m:sub>
        </m:sSub>
      </m:oMath>
      <w:r w:rsidRPr="00496B83">
        <w:t>产生最后的输出激活</w:t>
      </w:r>
      <m:oMath>
        <m:sSub>
          <m:sSubPr>
            <m:ctrlPr>
              <w:rPr>
                <w:rFonts w:ascii="Cambria Math" w:hAnsi="Cambria Math"/>
                <w:i/>
              </w:rPr>
            </m:ctrlPr>
          </m:sSubPr>
          <m:e>
            <m:r>
              <w:rPr>
                <w:rFonts w:ascii="Cambria Math" w:hAnsi="Cambria Math"/>
              </w:rPr>
              <m:t>b</m:t>
            </m:r>
          </m:e>
          <m:sub>
            <m:r>
              <w:rPr>
                <w:rFonts w:ascii="Cambria Math" w:hAnsi="Cambria Math"/>
              </w:rPr>
              <m:t>h</m:t>
            </m:r>
          </m:sub>
        </m:sSub>
      </m:oMath>
      <w:r w:rsidRPr="00496B83">
        <w:t>，节点</w:t>
      </w:r>
      <m:oMath>
        <m:r>
          <m:rPr>
            <m:sty m:val="p"/>
          </m:rPr>
          <w:rPr>
            <w:rFonts w:ascii="Cambria Math" w:hAnsi="Cambria Math"/>
          </w:rPr>
          <m:t>i</m:t>
        </m:r>
      </m:oMath>
      <w:r w:rsidRPr="00496B83">
        <w:t>到节点</w:t>
      </w:r>
      <m:oMath>
        <m:r>
          <m:rPr>
            <m:sty m:val="p"/>
          </m:rPr>
          <w:rPr>
            <w:rFonts w:ascii="Cambria Math" w:hAnsi="Cambria Math"/>
          </w:rPr>
          <m:t>j</m:t>
        </m:r>
      </m:oMath>
      <w:r w:rsidRPr="00496B83">
        <w:t>的连接权值表示为</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7464C3" w:rsidRPr="00496B83">
        <w:t>。</w:t>
      </w:r>
      <w:r w:rsidR="002A5CB8" w:rsidRPr="00496B83">
        <w:t>由</w:t>
      </w:r>
      <w:r w:rsidR="007464C3" w:rsidRPr="00496B83">
        <w:t>公式</w:t>
      </w:r>
      <w:r w:rsidR="00204794">
        <w:rPr>
          <w:rFonts w:hint="eastAsia"/>
        </w:rPr>
        <w:t>3</w:t>
      </w:r>
      <w:r w:rsidR="007464C3" w:rsidRPr="00496B83">
        <w:t>-1</w:t>
      </w:r>
      <w:r w:rsidR="007464C3" w:rsidRPr="00496B83">
        <w:t>、</w:t>
      </w:r>
      <w:r w:rsidR="00204794">
        <w:rPr>
          <w:rFonts w:hint="eastAsia"/>
        </w:rPr>
        <w:t>3</w:t>
      </w:r>
      <w:r w:rsidR="007464C3" w:rsidRPr="00496B83">
        <w:t>-2</w:t>
      </w:r>
      <w:r w:rsidR="007464C3" w:rsidRPr="00496B83">
        <w:t>分别给出了计算方式。</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tabs>
                <w:tab w:val="left" w:pos="3119"/>
                <w:tab w:val="left" w:pos="8080"/>
              </w:tabs>
              <w:adjustRightInd w:val="0"/>
              <w:snapToGrid w:val="0"/>
              <w:spacing w:line="300" w:lineRule="auto"/>
              <w:jc w:val="right"/>
              <w:rPr>
                <w:szCs w:val="21"/>
                <w:lang w:val="zh-CN"/>
              </w:rPr>
            </w:pPr>
            <m:oMathPara>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h</m:t>
                    </m:r>
                  </m:sub>
                </m:sSub>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h</m:t>
                        </m:r>
                      </m:sub>
                    </m:s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nary>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w:t>
            </w:r>
          </w:p>
        </w:tc>
      </w:tr>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Chars="0" w:firstLine="0"/>
              <w:rPr>
                <w:szCs w:val="21"/>
              </w:rPr>
            </w:pPr>
            <m:oMathPara>
              <m:oMath>
                <m:sSub>
                  <m:sSubPr>
                    <m:ctrlPr>
                      <w:rPr>
                        <w:rFonts w:ascii="Cambria Math" w:hAnsi="Cambria Math"/>
                        <w:szCs w:val="21"/>
                      </w:rPr>
                    </m:ctrlPr>
                  </m:sSubPr>
                  <m:e>
                    <m:r>
                      <w:rPr>
                        <w:rFonts w:ascii="Cambria Math" w:hAnsi="Cambria Math"/>
                        <w:szCs w:val="21"/>
                      </w:rPr>
                      <m:t>b</m:t>
                    </m:r>
                  </m:e>
                  <m:sub>
                    <m:r>
                      <w:rPr>
                        <w:rFonts w:ascii="Cambria Math" w:hAnsi="Cambria Math"/>
                        <w:szCs w:val="21"/>
                      </w:rPr>
                      <m:t>h</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θ</m:t>
                    </m:r>
                  </m:e>
                  <m:sub>
                    <m:r>
                      <w:rPr>
                        <w:rFonts w:ascii="Cambria Math" w:hAnsi="Cambria Math"/>
                        <w:szCs w:val="21"/>
                      </w:rPr>
                      <m:t>h</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h</m:t>
                    </m:r>
                  </m:sub>
                </m:sSub>
                <m:r>
                  <w:rPr>
                    <w:rFonts w:ascii="Cambria Math" w:hAnsi="Cambria Math"/>
                    <w:szCs w:val="21"/>
                  </w:rPr>
                  <m:t>)</m:t>
                </m:r>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w:t>
            </w:r>
          </w:p>
        </w:tc>
      </w:tr>
    </w:tbl>
    <w:p w:rsidR="00E561EB" w:rsidRPr="00496B83" w:rsidRDefault="00E561EB" w:rsidP="00E561EB">
      <w:pPr>
        <w:pStyle w:val="a1"/>
        <w:spacing w:line="300" w:lineRule="auto"/>
        <w:ind w:firstLine="480"/>
      </w:pPr>
      <w:r w:rsidRPr="00496B83">
        <w:t>如图</w:t>
      </w:r>
      <w:r w:rsidR="00204794">
        <w:rPr>
          <w:rFonts w:hint="eastAsia"/>
        </w:rPr>
        <w:t>3</w:t>
      </w:r>
      <w:r w:rsidRPr="00496B83">
        <w:t>-4</w:t>
      </w:r>
      <w:r w:rsidRPr="00496B83">
        <w:t>，最常用的激活函数</w:t>
      </w:r>
      <m:oMath>
        <m:sSub>
          <m:sSubPr>
            <m:ctrlPr>
              <w:rPr>
                <w:rFonts w:ascii="Cambria Math" w:hAnsi="Cambria Math"/>
                <w:i/>
              </w:rPr>
            </m:ctrlPr>
          </m:sSubPr>
          <m:e>
            <m:r>
              <w:rPr>
                <w:rFonts w:ascii="Cambria Math" w:hAnsi="Cambria Math"/>
              </w:rPr>
              <m:t>∅</m:t>
            </m:r>
          </m:e>
          <m:sub>
            <m:r>
              <w:rPr>
                <w:rFonts w:ascii="Cambria Math" w:hAnsi="Cambria Math"/>
              </w:rPr>
              <m:t>h</m:t>
            </m:r>
          </m:sub>
        </m:sSub>
      </m:oMath>
      <w:r w:rsidRPr="00496B83">
        <w:t>有</w:t>
      </w:r>
      <w:r w:rsidRPr="00496B83">
        <w:t>hyperbolic tangent</w:t>
      </w:r>
      <w:r w:rsidR="000C69CB" w:rsidRPr="00496B83">
        <w:t>(</w:t>
      </w:r>
      <m:oMath>
        <m:r>
          <m:rPr>
            <m:sty m:val="p"/>
          </m:rPr>
          <w:rPr>
            <w:rFonts w:ascii="Cambria Math" w:hAnsi="Cambria Math"/>
          </w:rPr>
          <m:t>tanh</m:t>
        </m:r>
      </m:oMath>
      <w:r w:rsidR="000C69CB" w:rsidRPr="00496B83">
        <w:t>)</w:t>
      </w:r>
      <w:r w:rsidRPr="00496B83">
        <w:t>和</w:t>
      </w:r>
      <w:r w:rsidRPr="00496B83">
        <w:t>logistic sigmoid</w:t>
      </w:r>
      <w:r w:rsidR="000C69CB" w:rsidRPr="00496B83">
        <w:t>(</w:t>
      </w:r>
      <m:oMath>
        <m:r>
          <m:rPr>
            <m:sty m:val="p"/>
          </m:rPr>
          <w:rPr>
            <w:rFonts w:ascii="Cambria Math" w:hAnsi="Cambria Math"/>
          </w:rPr>
          <m:t>σ</m:t>
        </m:r>
      </m:oMath>
      <w:r w:rsidR="000C69CB" w:rsidRPr="00496B83">
        <w:t>)</w:t>
      </w:r>
      <w:r w:rsidR="000C69CB" w:rsidRPr="00496B83">
        <w:t>。</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pStyle w:val="a1"/>
              <w:spacing w:line="300" w:lineRule="auto"/>
              <w:ind w:firstLineChars="0" w:firstLine="0"/>
            </w:pPr>
          </w:p>
        </w:tc>
        <w:tc>
          <w:tcPr>
            <w:tcW w:w="2812" w:type="dxa"/>
            <w:shd w:val="clear" w:color="auto" w:fill="auto"/>
          </w:tcPr>
          <w:p w:rsidR="00E561EB" w:rsidRPr="0053600E" w:rsidRDefault="00A85BBE" w:rsidP="006F2A4F">
            <w:pPr>
              <w:tabs>
                <w:tab w:val="left" w:pos="3119"/>
                <w:tab w:val="left" w:pos="8080"/>
              </w:tabs>
              <w:adjustRightInd w:val="0"/>
              <w:snapToGrid w:val="0"/>
              <w:spacing w:line="300" w:lineRule="auto"/>
              <w:jc w:val="right"/>
              <w:rPr>
                <w:i/>
                <w:szCs w:val="21"/>
              </w:rPr>
            </w:pPr>
            <m:oMathPara>
              <m:oMath>
                <m:func>
                  <m:funcPr>
                    <m:ctrlPr>
                      <w:rPr>
                        <w:rFonts w:ascii="Cambria Math" w:hAnsi="Cambria Math"/>
                        <w:i/>
                        <w:szCs w:val="21"/>
                      </w:rPr>
                    </m:ctrlPr>
                  </m:funcPr>
                  <m:fName>
                    <m:r>
                      <w:rPr>
                        <w:rFonts w:ascii="Cambria Math" w:hAnsi="Cambria Math"/>
                        <w:szCs w:val="21"/>
                      </w:rPr>
                      <m:t>tanh</m:t>
                    </m:r>
                  </m:fName>
                  <m:e>
                    <m:d>
                      <m:dPr>
                        <m:ctrlPr>
                          <w:rPr>
                            <w:rFonts w:ascii="Cambria Math" w:hAnsi="Cambria Math"/>
                            <w:i/>
                            <w:szCs w:val="21"/>
                          </w:rPr>
                        </m:ctrlPr>
                      </m:dPr>
                      <m:e>
                        <m:r>
                          <w:rPr>
                            <w:rFonts w:ascii="Cambria Math" w:hAnsi="Cambria Math"/>
                            <w:szCs w:val="21"/>
                          </w:rPr>
                          <m:t>x</m:t>
                        </m:r>
                      </m:e>
                    </m:d>
                  </m:e>
                </m:func>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e</m:t>
                        </m:r>
                      </m:e>
                      <m:sup>
                        <m:r>
                          <w:rPr>
                            <w:rFonts w:ascii="Cambria Math" w:hAnsi="Cambria Math"/>
                            <w:szCs w:val="21"/>
                          </w:rPr>
                          <m:t>2x</m:t>
                        </m:r>
                      </m:sup>
                    </m:sSup>
                    <m:r>
                      <w:rPr>
                        <w:rFonts w:ascii="Cambria Math" w:hAnsi="Cambria Math"/>
                        <w:szCs w:val="21"/>
                      </w:rPr>
                      <m:t>-1</m:t>
                    </m:r>
                  </m:num>
                  <m:den>
                    <m:sSup>
                      <m:sSupPr>
                        <m:ctrlPr>
                          <w:rPr>
                            <w:rFonts w:ascii="Cambria Math" w:hAnsi="Cambria Math"/>
                            <w:i/>
                            <w:szCs w:val="21"/>
                          </w:rPr>
                        </m:ctrlPr>
                      </m:sSupPr>
                      <m:e>
                        <m:r>
                          <w:rPr>
                            <w:rFonts w:ascii="Cambria Math" w:hAnsi="Cambria Math"/>
                            <w:szCs w:val="21"/>
                          </w:rPr>
                          <m:t>e</m:t>
                        </m:r>
                      </m:e>
                      <m:sup>
                        <m:r>
                          <w:rPr>
                            <w:rFonts w:ascii="Cambria Math" w:hAnsi="Cambria Math"/>
                            <w:szCs w:val="21"/>
                          </w:rPr>
                          <m:t>2x</m:t>
                        </m:r>
                      </m:sup>
                    </m:sSup>
                    <m:r>
                      <w:rPr>
                        <w:rFonts w:ascii="Cambria Math" w:hAnsi="Cambria Math"/>
                        <w:szCs w:val="21"/>
                      </w:rPr>
                      <m:t>+1</m:t>
                    </m:r>
                  </m:den>
                </m:f>
              </m:oMath>
            </m:oMathPara>
          </w:p>
        </w:tc>
        <w:tc>
          <w:tcPr>
            <w:tcW w:w="2813" w:type="dxa"/>
            <w:shd w:val="clear" w:color="auto" w:fill="auto"/>
            <w:vAlign w:val="center"/>
          </w:tcPr>
          <w:p w:rsidR="00E561EB" w:rsidRPr="00496B83" w:rsidRDefault="00E561EB" w:rsidP="00765794">
            <w:pPr>
              <w:pStyle w:val="a1"/>
              <w:spacing w:line="300" w:lineRule="auto"/>
              <w:ind w:firstLineChars="0" w:firstLine="0"/>
              <w:jc w:val="right"/>
            </w:pPr>
            <w:r w:rsidRPr="00496B83">
              <w:t>(</w:t>
            </w:r>
            <w:r w:rsidR="00765794">
              <w:rPr>
                <w:rFonts w:hint="eastAsia"/>
              </w:rPr>
              <w:t>3</w:t>
            </w:r>
            <w:r w:rsidRPr="00496B83">
              <w:t>-3)</w:t>
            </w:r>
          </w:p>
        </w:tc>
      </w:tr>
      <w:tr w:rsidR="00E561EB" w:rsidRPr="00496B83" w:rsidTr="00FE6AF2">
        <w:tc>
          <w:tcPr>
            <w:tcW w:w="2812" w:type="dxa"/>
            <w:shd w:val="clear" w:color="auto" w:fill="auto"/>
          </w:tcPr>
          <w:p w:rsidR="00E561EB" w:rsidRPr="00496B83" w:rsidRDefault="00E561EB" w:rsidP="00FE6AF2">
            <w:pPr>
              <w:pStyle w:val="a1"/>
              <w:spacing w:line="300" w:lineRule="auto"/>
              <w:ind w:firstLineChars="0" w:firstLine="0"/>
            </w:pPr>
          </w:p>
        </w:tc>
        <w:tc>
          <w:tcPr>
            <w:tcW w:w="2812" w:type="dxa"/>
            <w:shd w:val="clear" w:color="auto" w:fill="auto"/>
          </w:tcPr>
          <w:p w:rsidR="00E561EB" w:rsidRPr="0053600E" w:rsidRDefault="00A85BBE" w:rsidP="006F2A4F">
            <w:pPr>
              <w:tabs>
                <w:tab w:val="left" w:pos="3119"/>
                <w:tab w:val="left" w:pos="8080"/>
              </w:tabs>
              <w:adjustRightInd w:val="0"/>
              <w:snapToGrid w:val="0"/>
              <w:spacing w:line="300" w:lineRule="auto"/>
              <w:jc w:val="right"/>
              <w:rPr>
                <w:i/>
              </w:rPr>
            </w:pPr>
            <m:oMathPara>
              <m:oMath>
                <m:func>
                  <m:funcPr>
                    <m:ctrlPr>
                      <w:rPr>
                        <w:rFonts w:ascii="Cambria Math" w:hAnsi="Cambria Math"/>
                        <w:i/>
                      </w:rPr>
                    </m:ctrlPr>
                  </m:funcPr>
                  <m:fName>
                    <m:r>
                      <w:rPr>
                        <w:rFonts w:ascii="Cambria Math" w:hAnsi="Cambria Math"/>
                      </w:rPr>
                      <m:t>σ</m:t>
                    </m:r>
                  </m:fName>
                  <m:e>
                    <m:d>
                      <m:dPr>
                        <m:ctrlPr>
                          <w:rPr>
                            <w:rFonts w:ascii="Cambria Math" w:hAnsi="Cambria Math"/>
                            <w:i/>
                          </w:rPr>
                        </m:ctrlPr>
                      </m:dPr>
                      <m:e>
                        <m:r>
                          <w:rPr>
                            <w:rFonts w:ascii="Cambria Math" w:hAnsi="Cambria Math"/>
                          </w:rPr>
                          <m:t>x</m:t>
                        </m:r>
                      </m:e>
                    </m:d>
                  </m:e>
                </m:func>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1</m:t>
                    </m:r>
                  </m:den>
                </m:f>
              </m:oMath>
            </m:oMathPara>
          </w:p>
        </w:tc>
        <w:tc>
          <w:tcPr>
            <w:tcW w:w="2813" w:type="dxa"/>
            <w:shd w:val="clear" w:color="auto" w:fill="auto"/>
            <w:vAlign w:val="center"/>
          </w:tcPr>
          <w:p w:rsidR="00E561EB" w:rsidRPr="00496B83" w:rsidRDefault="00E561EB" w:rsidP="00765794">
            <w:pPr>
              <w:pStyle w:val="a1"/>
              <w:spacing w:line="300" w:lineRule="auto"/>
              <w:ind w:firstLineChars="0" w:firstLine="0"/>
              <w:jc w:val="right"/>
            </w:pPr>
            <w:r w:rsidRPr="00496B83">
              <w:t>(</w:t>
            </w:r>
            <w:r w:rsidR="00765794">
              <w:rPr>
                <w:rFonts w:hint="eastAsia"/>
              </w:rPr>
              <w:t>3</w:t>
            </w:r>
            <w:r w:rsidRPr="00496B83">
              <w:t>-4)</w:t>
            </w:r>
          </w:p>
        </w:tc>
      </w:tr>
    </w:tbl>
    <w:p w:rsidR="00E561EB" w:rsidRPr="00496B83" w:rsidRDefault="00E561EB" w:rsidP="009710E8">
      <w:pPr>
        <w:pStyle w:val="a1"/>
        <w:spacing w:line="300" w:lineRule="auto"/>
        <w:ind w:firstLineChars="0" w:firstLine="0"/>
        <w:jc w:val="center"/>
      </w:pPr>
      <w:r w:rsidRPr="00496B83">
        <w:rPr>
          <w:noProof/>
        </w:rPr>
        <w:lastRenderedPageBreak/>
        <w:drawing>
          <wp:inline distT="0" distB="0" distL="0" distR="0" wp14:anchorId="4E322F2B" wp14:editId="764850F8">
            <wp:extent cx="2665730" cy="1966595"/>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5730" cy="1966595"/>
                    </a:xfrm>
                    <a:prstGeom prst="rect">
                      <a:avLst/>
                    </a:prstGeom>
                    <a:noFill/>
                    <a:ln>
                      <a:noFill/>
                    </a:ln>
                  </pic:spPr>
                </pic:pic>
              </a:graphicData>
            </a:graphic>
          </wp:inline>
        </w:drawing>
      </w:r>
    </w:p>
    <w:p w:rsidR="00E561EB" w:rsidRPr="00496B83" w:rsidRDefault="00E561EB" w:rsidP="009710E8">
      <w:pPr>
        <w:pStyle w:val="a1"/>
        <w:spacing w:line="300" w:lineRule="auto"/>
        <w:ind w:firstLineChars="0" w:firstLine="0"/>
        <w:jc w:val="center"/>
        <w:rPr>
          <w:sz w:val="21"/>
        </w:rPr>
      </w:pPr>
      <w:r w:rsidRPr="00496B83">
        <w:rPr>
          <w:sz w:val="21"/>
        </w:rPr>
        <w:t>图</w:t>
      </w:r>
      <w:r w:rsidRPr="00496B83">
        <w:rPr>
          <w:sz w:val="21"/>
        </w:rPr>
        <w:t xml:space="preserve"> </w:t>
      </w:r>
      <w:r w:rsidR="00765794">
        <w:rPr>
          <w:rFonts w:hint="eastAsia"/>
          <w:sz w:val="21"/>
        </w:rPr>
        <w:t>3</w:t>
      </w:r>
      <w:r w:rsidRPr="00496B83">
        <w:rPr>
          <w:sz w:val="21"/>
        </w:rPr>
        <w:t>-4 hyperbolic tangent</w:t>
      </w:r>
      <w:r w:rsidRPr="00496B83">
        <w:rPr>
          <w:sz w:val="21"/>
        </w:rPr>
        <w:t>和</w:t>
      </w:r>
      <w:r w:rsidRPr="00496B83">
        <w:rPr>
          <w:sz w:val="21"/>
        </w:rPr>
        <w:t>logistic sigmoid</w:t>
      </w:r>
      <w:r w:rsidRPr="00496B83">
        <w:rPr>
          <w:sz w:val="21"/>
        </w:rPr>
        <w:t>激活函数</w:t>
      </w:r>
    </w:p>
    <w:p w:rsidR="00E561EB" w:rsidRPr="00496B83" w:rsidRDefault="00E561EB" w:rsidP="00E561EB">
      <w:pPr>
        <w:pStyle w:val="a1"/>
        <w:spacing w:line="300" w:lineRule="auto"/>
        <w:ind w:firstLine="480"/>
      </w:pPr>
      <w:r w:rsidRPr="00496B83">
        <w:t>hyperbolic tangent</w:t>
      </w:r>
      <w:r w:rsidRPr="00496B83">
        <w:t>和</w:t>
      </w:r>
      <w:r w:rsidRPr="00496B83">
        <w:t>logistic sigmoid</w:t>
      </w:r>
      <w:r w:rsidRPr="00496B83">
        <w:t>都是非线性，而非线性神经网相比于线性的神经网络在分类上具有更加强大的能力。此外它们都可导，这样就允许使用梯度下降训练神经网络。而且它们是饱和函数，能够将输入压缩到一个有限的区间。</w:t>
      </w:r>
    </w:p>
    <w:tbl>
      <w:tblPr>
        <w:tblW w:w="0" w:type="auto"/>
        <w:tblLook w:val="04A0" w:firstRow="1" w:lastRow="0" w:firstColumn="1" w:lastColumn="0" w:noHBand="0" w:noVBand="1"/>
      </w:tblPr>
      <w:tblGrid>
        <w:gridCol w:w="2660"/>
        <w:gridCol w:w="3118"/>
        <w:gridCol w:w="2659"/>
      </w:tblGrid>
      <w:tr w:rsidR="00E561EB" w:rsidRPr="00496B83" w:rsidTr="0053600E">
        <w:tc>
          <w:tcPr>
            <w:tcW w:w="2660"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1"/>
              </w:rPr>
            </w:pPr>
          </w:p>
        </w:tc>
        <w:tc>
          <w:tcPr>
            <w:tcW w:w="3118" w:type="dxa"/>
            <w:shd w:val="clear" w:color="auto" w:fill="auto"/>
          </w:tcPr>
          <w:p w:rsidR="00E561EB" w:rsidRPr="0053600E" w:rsidRDefault="00A85BBE" w:rsidP="00FE6AF2">
            <w:pPr>
              <w:pStyle w:val="a1"/>
              <w:spacing w:line="300" w:lineRule="auto"/>
              <w:ind w:firstLineChars="0" w:firstLine="0"/>
              <w:rPr>
                <w:i/>
                <w:szCs w:val="21"/>
              </w:rPr>
            </w:pPr>
            <m:oMathPara>
              <m:oMath>
                <m:f>
                  <m:fPr>
                    <m:ctrlPr>
                      <w:rPr>
                        <w:rFonts w:ascii="Cambria Math" w:hAnsi="Cambria Math"/>
                        <w:i/>
                        <w:szCs w:val="21"/>
                      </w:rPr>
                    </m:ctrlPr>
                  </m:fPr>
                  <m:num>
                    <m:r>
                      <w:rPr>
                        <w:rFonts w:ascii="Cambria Math" w:hAnsi="Cambria Math"/>
                        <w:szCs w:val="21"/>
                      </w:rPr>
                      <m:t>∂tanh⁡(x)</m:t>
                    </m:r>
                  </m:num>
                  <m:den>
                    <m:r>
                      <w:rPr>
                        <w:rFonts w:ascii="Cambria Math" w:hAnsi="Cambria Math"/>
                        <w:szCs w:val="21"/>
                      </w:rPr>
                      <m:t>∂x</m:t>
                    </m:r>
                  </m:den>
                </m:f>
                <m:r>
                  <w:rPr>
                    <w:rFonts w:ascii="Cambria Math" w:hAnsi="Cambria Math"/>
                    <w:szCs w:val="21"/>
                  </w:rPr>
                  <m:t>=1-</m:t>
                </m:r>
                <m:sSup>
                  <m:sSupPr>
                    <m:ctrlPr>
                      <w:rPr>
                        <w:rFonts w:ascii="Cambria Math" w:hAnsi="Cambria Math"/>
                        <w:i/>
                        <w:szCs w:val="21"/>
                      </w:rPr>
                    </m:ctrlPr>
                  </m:sSupPr>
                  <m:e>
                    <m:func>
                      <m:funcPr>
                        <m:ctrlPr>
                          <w:rPr>
                            <w:rFonts w:ascii="Cambria Math" w:hAnsi="Cambria Math"/>
                            <w:i/>
                            <w:szCs w:val="21"/>
                          </w:rPr>
                        </m:ctrlPr>
                      </m:funcPr>
                      <m:fName>
                        <m:r>
                          <w:rPr>
                            <w:rFonts w:ascii="Cambria Math" w:hAnsi="Cambria Math"/>
                            <w:szCs w:val="21"/>
                          </w:rPr>
                          <m:t>tanh</m:t>
                        </m:r>
                      </m:fName>
                      <m:e>
                        <m:d>
                          <m:dPr>
                            <m:ctrlPr>
                              <w:rPr>
                                <w:rFonts w:ascii="Cambria Math" w:hAnsi="Cambria Math"/>
                                <w:i/>
                                <w:szCs w:val="21"/>
                              </w:rPr>
                            </m:ctrlPr>
                          </m:dPr>
                          <m:e>
                            <m:r>
                              <w:rPr>
                                <w:rFonts w:ascii="Cambria Math" w:hAnsi="Cambria Math"/>
                                <w:szCs w:val="21"/>
                              </w:rPr>
                              <m:t>x</m:t>
                            </m:r>
                          </m:e>
                        </m:d>
                      </m:e>
                    </m:func>
                  </m:e>
                  <m:sup>
                    <m:r>
                      <w:rPr>
                        <w:rFonts w:ascii="Cambria Math" w:hAnsi="Cambria Math"/>
                        <w:szCs w:val="21"/>
                      </w:rPr>
                      <m:t>2</m:t>
                    </m:r>
                  </m:sup>
                </m:sSup>
              </m:oMath>
            </m:oMathPara>
          </w:p>
        </w:tc>
        <w:tc>
          <w:tcPr>
            <w:tcW w:w="2659"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5)</w:t>
            </w:r>
          </w:p>
        </w:tc>
      </w:tr>
      <w:tr w:rsidR="00E561EB" w:rsidRPr="00496B83" w:rsidTr="0053600E">
        <w:tc>
          <w:tcPr>
            <w:tcW w:w="2660"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1"/>
              </w:rPr>
            </w:pPr>
          </w:p>
        </w:tc>
        <w:tc>
          <w:tcPr>
            <w:tcW w:w="3118" w:type="dxa"/>
            <w:shd w:val="clear" w:color="auto" w:fill="auto"/>
          </w:tcPr>
          <w:p w:rsidR="00E561EB" w:rsidRPr="0053600E" w:rsidRDefault="00A85BBE" w:rsidP="00FE6AF2">
            <w:pPr>
              <w:pStyle w:val="a1"/>
              <w:spacing w:line="300" w:lineRule="auto"/>
              <w:ind w:firstLineChars="0" w:firstLine="0"/>
              <w:rPr>
                <w:i/>
                <w:szCs w:val="21"/>
              </w:rPr>
            </w:pPr>
            <m:oMathPara>
              <m:oMath>
                <m:f>
                  <m:fPr>
                    <m:ctrlPr>
                      <w:rPr>
                        <w:rFonts w:ascii="Cambria Math" w:hAnsi="Cambria Math"/>
                        <w:i/>
                        <w:szCs w:val="21"/>
                      </w:rPr>
                    </m:ctrlPr>
                  </m:fPr>
                  <m:num>
                    <m:func>
                      <m:funcPr>
                        <m:ctrlPr>
                          <w:rPr>
                            <w:rFonts w:ascii="Cambria Math" w:hAnsi="Cambria Math"/>
                            <w:i/>
                            <w:szCs w:val="21"/>
                          </w:rPr>
                        </m:ctrlPr>
                      </m:funcPr>
                      <m:fName>
                        <m:r>
                          <w:rPr>
                            <w:rFonts w:ascii="Cambria Math" w:hAnsi="Cambria Math"/>
                            <w:szCs w:val="21"/>
                          </w:rPr>
                          <m:t>∂σ</m:t>
                        </m:r>
                      </m:fName>
                      <m:e>
                        <m:d>
                          <m:dPr>
                            <m:ctrlPr>
                              <w:rPr>
                                <w:rFonts w:ascii="Cambria Math" w:hAnsi="Cambria Math"/>
                                <w:i/>
                                <w:szCs w:val="21"/>
                              </w:rPr>
                            </m:ctrlPr>
                          </m:dPr>
                          <m:e>
                            <m:r>
                              <w:rPr>
                                <w:rFonts w:ascii="Cambria Math" w:hAnsi="Cambria Math"/>
                                <w:szCs w:val="21"/>
                              </w:rPr>
                              <m:t>x</m:t>
                            </m:r>
                          </m:e>
                        </m:d>
                      </m:e>
                    </m:func>
                  </m:num>
                  <m:den>
                    <m:r>
                      <w:rPr>
                        <w:rFonts w:ascii="Cambria Math" w:hAnsi="Cambria Math"/>
                        <w:szCs w:val="21"/>
                      </w:rPr>
                      <m:t>∂x</m:t>
                    </m:r>
                  </m:den>
                </m:f>
                <m:r>
                  <w:rPr>
                    <w:rFonts w:ascii="Cambria Math" w:hAnsi="Cambria Math"/>
                    <w:szCs w:val="21"/>
                  </w:rPr>
                  <m:t>=</m:t>
                </m:r>
                <m:func>
                  <m:funcPr>
                    <m:ctrlPr>
                      <w:rPr>
                        <w:rFonts w:ascii="Cambria Math" w:hAnsi="Cambria Math"/>
                        <w:i/>
                        <w:szCs w:val="21"/>
                      </w:rPr>
                    </m:ctrlPr>
                  </m:funcPr>
                  <m:fName>
                    <m:r>
                      <w:rPr>
                        <w:rFonts w:ascii="Cambria Math" w:hAnsi="Cambria Math"/>
                        <w:szCs w:val="21"/>
                      </w:rPr>
                      <m:t>σ</m:t>
                    </m:r>
                  </m:fName>
                  <m:e>
                    <m:d>
                      <m:dPr>
                        <m:ctrlPr>
                          <w:rPr>
                            <w:rFonts w:ascii="Cambria Math" w:hAnsi="Cambria Math"/>
                            <w:i/>
                            <w:szCs w:val="21"/>
                          </w:rPr>
                        </m:ctrlPr>
                      </m:dPr>
                      <m:e>
                        <m:r>
                          <w:rPr>
                            <w:rFonts w:ascii="Cambria Math" w:hAnsi="Cambria Math"/>
                            <w:szCs w:val="21"/>
                          </w:rPr>
                          <m:t>x</m:t>
                        </m:r>
                      </m:e>
                    </m:d>
                  </m:e>
                </m:func>
                <m:r>
                  <w:rPr>
                    <w:rFonts w:ascii="Cambria Math" w:hAnsi="Cambria Math"/>
                    <w:szCs w:val="21"/>
                  </w:rPr>
                  <m:t>(1-</m:t>
                </m:r>
                <m:func>
                  <m:funcPr>
                    <m:ctrlPr>
                      <w:rPr>
                        <w:rFonts w:ascii="Cambria Math" w:hAnsi="Cambria Math"/>
                        <w:i/>
                        <w:szCs w:val="21"/>
                      </w:rPr>
                    </m:ctrlPr>
                  </m:funcPr>
                  <m:fName>
                    <m:r>
                      <w:rPr>
                        <w:rFonts w:ascii="Cambria Math" w:hAnsi="Cambria Math"/>
                        <w:szCs w:val="21"/>
                      </w:rPr>
                      <m:t>σ</m:t>
                    </m:r>
                  </m:fName>
                  <m:e>
                    <m:d>
                      <m:dPr>
                        <m:ctrlPr>
                          <w:rPr>
                            <w:rFonts w:ascii="Cambria Math" w:hAnsi="Cambria Math"/>
                            <w:i/>
                            <w:szCs w:val="21"/>
                          </w:rPr>
                        </m:ctrlPr>
                      </m:dPr>
                      <m:e>
                        <m:r>
                          <w:rPr>
                            <w:rFonts w:ascii="Cambria Math" w:hAnsi="Cambria Math"/>
                            <w:szCs w:val="21"/>
                          </w:rPr>
                          <m:t>x</m:t>
                        </m:r>
                      </m:e>
                    </m:d>
                  </m:e>
                </m:func>
                <m:r>
                  <w:rPr>
                    <w:rFonts w:ascii="Cambria Math" w:hAnsi="Cambria Math"/>
                    <w:szCs w:val="21"/>
                  </w:rPr>
                  <m:t>)</m:t>
                </m:r>
              </m:oMath>
            </m:oMathPara>
          </w:p>
        </w:tc>
        <w:tc>
          <w:tcPr>
            <w:tcW w:w="2659"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6)</w:t>
            </w:r>
          </w:p>
        </w:tc>
      </w:tr>
    </w:tbl>
    <w:p w:rsidR="00E561EB" w:rsidRPr="00496B83" w:rsidRDefault="004D15A1" w:rsidP="00E561EB">
      <w:pPr>
        <w:pStyle w:val="a1"/>
        <w:spacing w:line="300" w:lineRule="auto"/>
        <w:ind w:firstLine="480"/>
      </w:pPr>
      <w:r w:rsidRPr="00496B83">
        <w:t>前面</w:t>
      </w:r>
      <w:r w:rsidR="00E561EB" w:rsidRPr="00496B83">
        <w:t>已经计算完了隐含一层每个隐含神经元的激活值，接下来使用相同的方法计算剩余每一个隐含层的激活值。对于第</w:t>
      </w:r>
      <w:r w:rsidR="00E561EB" w:rsidRPr="00496B83">
        <w:rPr>
          <w:i/>
        </w:rPr>
        <w:t>l</w:t>
      </w:r>
      <w:proofErr w:type="gramStart"/>
      <w:r w:rsidR="00E561EB" w:rsidRPr="00496B83">
        <w:t>个</w:t>
      </w:r>
      <w:proofErr w:type="gramEnd"/>
      <w:r w:rsidR="00E561EB" w:rsidRPr="00496B83">
        <w:t>隐含层</w:t>
      </w:r>
      <m:oMath>
        <m:sSub>
          <m:sSubPr>
            <m:ctrlPr>
              <w:rPr>
                <w:rFonts w:ascii="Cambria Math" w:hAnsi="Cambria Math"/>
                <w:i/>
              </w:rPr>
            </m:ctrlPr>
          </m:sSubPr>
          <m:e>
            <m:r>
              <w:rPr>
                <w:rFonts w:ascii="Cambria Math" w:hAnsi="Cambria Math"/>
              </w:rPr>
              <m:t>H</m:t>
            </m:r>
          </m:e>
          <m:sub>
            <m:r>
              <w:rPr>
                <w:rFonts w:ascii="Cambria Math" w:hAnsi="Cambria Math"/>
              </w:rPr>
              <m:t>l</m:t>
            </m:r>
          </m:sub>
        </m:sSub>
      </m:oMath>
      <w:r w:rsidR="00E561EB" w:rsidRPr="00496B83">
        <w:t>的节点</w:t>
      </w:r>
      <w:r w:rsidR="00E561EB" w:rsidRPr="00496B83">
        <w:t>h</w:t>
      </w:r>
      <w:r w:rsidR="00E561EB" w:rsidRPr="00496B83">
        <w:t>，进行如下计算。</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Chars="0" w:firstLine="0"/>
              <w:rPr>
                <w:i/>
                <w:szCs w:val="21"/>
              </w:rPr>
            </w:pPr>
            <m:oMathPara>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h</m:t>
                    </m:r>
                  </m:sub>
                </m:sSub>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h∈</m:t>
                    </m:r>
                    <m:sSub>
                      <m:sSubPr>
                        <m:ctrlPr>
                          <w:rPr>
                            <w:rFonts w:ascii="Cambria Math" w:hAnsi="Cambria Math"/>
                            <w:i/>
                            <w:szCs w:val="21"/>
                          </w:rPr>
                        </m:ctrlPr>
                      </m:sSubPr>
                      <m:e>
                        <m:r>
                          <w:rPr>
                            <w:rFonts w:ascii="Cambria Math" w:hAnsi="Cambria Math"/>
                            <w:szCs w:val="21"/>
                          </w:rPr>
                          <m:t>H</m:t>
                        </m:r>
                      </m:e>
                      <m:sub>
                        <m:r>
                          <w:rPr>
                            <w:rFonts w:ascii="Cambria Math" w:hAnsi="Cambria Math"/>
                            <w:szCs w:val="21"/>
                          </w:rPr>
                          <m:t>l-1</m:t>
                        </m:r>
                      </m:sub>
                    </m:sSub>
                  </m:sub>
                  <m:sup/>
                  <m:e>
                    <m:sSub>
                      <m:sSubPr>
                        <m:ctrlPr>
                          <w:rPr>
                            <w:rFonts w:ascii="Cambria Math" w:hAnsi="Cambria Math"/>
                            <w:i/>
                            <w:szCs w:val="21"/>
                          </w:rPr>
                        </m:ctrlPr>
                      </m:sSubPr>
                      <m:e>
                        <m:r>
                          <w:rPr>
                            <w:rFonts w:ascii="Cambria Math" w:hAnsi="Cambria Math"/>
                            <w:szCs w:val="21"/>
                          </w:rPr>
                          <m:t>w</m:t>
                        </m:r>
                      </m:e>
                      <m:sub>
                        <m:sSup>
                          <m:sSupPr>
                            <m:ctrlPr>
                              <w:rPr>
                                <w:rFonts w:ascii="Cambria Math" w:hAnsi="Cambria Math"/>
                                <w:i/>
                                <w:szCs w:val="21"/>
                              </w:rPr>
                            </m:ctrlPr>
                          </m:sSupPr>
                          <m:e>
                            <m:r>
                              <w:rPr>
                                <w:rFonts w:ascii="Cambria Math" w:hAnsi="Cambria Math"/>
                                <w:szCs w:val="21"/>
                              </w:rPr>
                              <m:t>h</m:t>
                            </m:r>
                          </m:e>
                          <m:sup>
                            <m:r>
                              <w:rPr>
                                <w:rFonts w:ascii="Cambria Math" w:hAnsi="Cambria Math"/>
                                <w:szCs w:val="21"/>
                              </w:rPr>
                              <m:t>'</m:t>
                            </m:r>
                          </m:sup>
                        </m:sSup>
                        <m:r>
                          <w:rPr>
                            <w:rFonts w:ascii="Cambria Math" w:hAnsi="Cambria Math"/>
                            <w:szCs w:val="21"/>
                          </w:rPr>
                          <m:t>h</m:t>
                        </m:r>
                      </m:sub>
                    </m:sSub>
                  </m:e>
                </m:nary>
                <m:sSub>
                  <m:sSubPr>
                    <m:ctrlPr>
                      <w:rPr>
                        <w:rFonts w:ascii="Cambria Math" w:hAnsi="Cambria Math"/>
                        <w:i/>
                        <w:szCs w:val="21"/>
                      </w:rPr>
                    </m:ctrlPr>
                  </m:sSubPr>
                  <m:e>
                    <m:r>
                      <w:rPr>
                        <w:rFonts w:ascii="Cambria Math" w:hAnsi="Cambria Math"/>
                        <w:szCs w:val="21"/>
                      </w:rPr>
                      <m:t>b</m:t>
                    </m:r>
                  </m:e>
                  <m:sub>
                    <m:sSup>
                      <m:sSupPr>
                        <m:ctrlPr>
                          <w:rPr>
                            <w:rFonts w:ascii="Cambria Math" w:hAnsi="Cambria Math"/>
                            <w:i/>
                            <w:szCs w:val="21"/>
                          </w:rPr>
                        </m:ctrlPr>
                      </m:sSupPr>
                      <m:e>
                        <m:r>
                          <w:rPr>
                            <w:rFonts w:ascii="Cambria Math" w:hAnsi="Cambria Math"/>
                            <w:szCs w:val="21"/>
                          </w:rPr>
                          <m:t>h</m:t>
                        </m:r>
                      </m:e>
                      <m:sup>
                        <m:r>
                          <w:rPr>
                            <w:rFonts w:ascii="Cambria Math" w:hAnsi="Cambria Math"/>
                            <w:szCs w:val="21"/>
                          </w:rPr>
                          <m:t>'</m:t>
                        </m:r>
                      </m:sup>
                    </m:sSup>
                  </m:sub>
                </m:sSub>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1"/>
                <w:lang w:val="zh-CN"/>
              </w:rPr>
            </w:pPr>
            <w:r w:rsidRPr="00496B83">
              <w:rPr>
                <w:szCs w:val="21"/>
                <w:lang w:val="zh-CN"/>
              </w:rPr>
              <w:t>(</w:t>
            </w:r>
            <w:r w:rsidR="00765794">
              <w:rPr>
                <w:rFonts w:hint="eastAsia"/>
                <w:szCs w:val="21"/>
                <w:lang w:val="zh-CN"/>
              </w:rPr>
              <w:t>3</w:t>
            </w:r>
            <w:r w:rsidRPr="00496B83">
              <w:rPr>
                <w:szCs w:val="21"/>
                <w:lang w:val="zh-CN"/>
              </w:rPr>
              <w:t>-7)</w:t>
            </w:r>
          </w:p>
        </w:tc>
      </w:tr>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Chars="0" w:firstLine="0"/>
              <w:rPr>
                <w:i/>
                <w:szCs w:val="21"/>
              </w:rPr>
            </w:pPr>
            <m:oMathPara>
              <m:oMath>
                <m:sSub>
                  <m:sSubPr>
                    <m:ctrlPr>
                      <w:rPr>
                        <w:rFonts w:ascii="Cambria Math" w:hAnsi="Cambria Math"/>
                        <w:i/>
                        <w:szCs w:val="21"/>
                      </w:rPr>
                    </m:ctrlPr>
                  </m:sSubPr>
                  <m:e>
                    <m:r>
                      <w:rPr>
                        <w:rFonts w:ascii="Cambria Math" w:hAnsi="Cambria Math"/>
                        <w:szCs w:val="21"/>
                      </w:rPr>
                      <m:t>b</m:t>
                    </m:r>
                  </m:e>
                  <m:sub>
                    <m:r>
                      <w:rPr>
                        <w:rFonts w:ascii="Cambria Math" w:hAnsi="Cambria Math"/>
                        <w:szCs w:val="21"/>
                      </w:rPr>
                      <m:t>h</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θ</m:t>
                    </m:r>
                  </m:e>
                  <m:sub>
                    <m:r>
                      <w:rPr>
                        <w:rFonts w:ascii="Cambria Math" w:hAnsi="Cambria Math"/>
                        <w:szCs w:val="21"/>
                      </w:rPr>
                      <m:t>h</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h</m:t>
                    </m:r>
                  </m:sub>
                </m:sSub>
                <m:r>
                  <w:rPr>
                    <w:rFonts w:ascii="Cambria Math" w:hAnsi="Cambria Math"/>
                    <w:szCs w:val="21"/>
                  </w:rPr>
                  <m:t>)</m:t>
                </m:r>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1"/>
                <w:lang w:val="zh-CN"/>
              </w:rPr>
            </w:pPr>
            <w:r w:rsidRPr="00496B83">
              <w:rPr>
                <w:szCs w:val="21"/>
                <w:lang w:val="zh-CN"/>
              </w:rPr>
              <w:t>(</w:t>
            </w:r>
            <w:r w:rsidR="00765794">
              <w:rPr>
                <w:rFonts w:hint="eastAsia"/>
                <w:szCs w:val="21"/>
                <w:lang w:val="zh-CN"/>
              </w:rPr>
              <w:t>3</w:t>
            </w:r>
            <w:r w:rsidRPr="00496B83">
              <w:rPr>
                <w:szCs w:val="21"/>
                <w:lang w:val="zh-CN"/>
              </w:rPr>
              <w:t>-8)</w:t>
            </w:r>
          </w:p>
        </w:tc>
      </w:tr>
    </w:tbl>
    <w:p w:rsidR="00E561EB" w:rsidRPr="00496B83" w:rsidRDefault="00E561EB" w:rsidP="00E561EB">
      <w:pPr>
        <w:pStyle w:val="3"/>
        <w:spacing w:beforeLines="50" w:before="120" w:afterLines="50" w:after="120" w:line="300" w:lineRule="auto"/>
        <w:ind w:left="0" w:firstLine="0"/>
        <w:rPr>
          <w:b w:val="0"/>
        </w:rPr>
      </w:pPr>
      <w:bookmarkStart w:id="62" w:name="_Toc453865006"/>
      <w:bookmarkStart w:id="63" w:name="_Toc454360190"/>
      <w:bookmarkStart w:id="64" w:name="_Toc455064507"/>
      <w:r w:rsidRPr="00496B83">
        <w:rPr>
          <w:b w:val="0"/>
        </w:rPr>
        <w:t>输出层</w:t>
      </w:r>
      <w:bookmarkEnd w:id="62"/>
      <w:bookmarkEnd w:id="63"/>
      <w:bookmarkEnd w:id="64"/>
    </w:p>
    <w:p w:rsidR="00E561EB" w:rsidRPr="00496B83" w:rsidRDefault="00E561EB" w:rsidP="00E561EB">
      <w:pPr>
        <w:pStyle w:val="a1"/>
        <w:spacing w:line="300" w:lineRule="auto"/>
        <w:ind w:firstLine="480"/>
      </w:pPr>
      <w:r w:rsidRPr="00496B83">
        <w:t>多层感知机</w:t>
      </w:r>
      <w:r w:rsidRPr="00496B83">
        <w:t>(MLP)</w:t>
      </w:r>
      <w:r w:rsidRPr="00496B83">
        <w:t>的输出向量</w:t>
      </w:r>
      <w:r w:rsidRPr="00496B83">
        <w:t>y</w:t>
      </w:r>
      <w:r w:rsidRPr="00496B83">
        <w:t>是通过对输出层节点的激活产生。对于一个有</w:t>
      </w:r>
      <w:r w:rsidRPr="00496B83">
        <w:rPr>
          <w:i/>
        </w:rPr>
        <w:t>L</w:t>
      </w:r>
      <w:proofErr w:type="gramStart"/>
      <w:r w:rsidRPr="00496B83">
        <w:t>个</w:t>
      </w:r>
      <w:proofErr w:type="gramEnd"/>
      <w:r w:rsidRPr="00496B83">
        <w:t>隐含层的多层感知机</w:t>
      </w:r>
      <w:r w:rsidRPr="00496B83">
        <w:t>(MLP)</w:t>
      </w:r>
      <w:r w:rsidRPr="00496B83">
        <w:t>，输出层节点</w:t>
      </w:r>
      <w:r w:rsidRPr="00496B83">
        <w:t>k</w:t>
      </w:r>
      <w:r w:rsidRPr="00496B83">
        <w:t>的输出值</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496B83">
        <w:t>是由连接向它的隐含层</w:t>
      </w:r>
      <w:r w:rsidR="00B439FB" w:rsidRPr="00496B83">
        <w:rPr>
          <w:i/>
        </w:rPr>
        <w:t>L</w:t>
      </w:r>
      <w:r w:rsidRPr="00496B83">
        <w:t>的</w:t>
      </w:r>
      <w:proofErr w:type="gramStart"/>
      <w:r w:rsidRPr="00496B83">
        <w:t>激活值</w:t>
      </w:r>
      <w:proofErr w:type="gramEnd"/>
      <w:r w:rsidRPr="00496B83">
        <w:t>累加产生。</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292B4F">
            <w:pPr>
              <w:pStyle w:val="a1"/>
              <w:ind w:firstLine="480"/>
            </w:pPr>
            <m:oMathPara>
              <m:oMath>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hϵ</m:t>
                    </m:r>
                    <m:sSub>
                      <m:sSubPr>
                        <m:ctrlPr>
                          <w:rPr>
                            <w:rFonts w:ascii="Cambria Math" w:hAnsi="Cambria Math"/>
                            <w:i/>
                          </w:rPr>
                        </m:ctrlPr>
                      </m:sSubPr>
                      <m:e>
                        <m:r>
                          <w:rPr>
                            <w:rFonts w:ascii="Cambria Math" w:hAnsi="Cambria Math"/>
                          </w:rPr>
                          <m:t>H</m:t>
                        </m:r>
                      </m:e>
                      <m:sub>
                        <m:r>
                          <w:rPr>
                            <w:rFonts w:ascii="Cambria Math" w:hAnsi="Cambria Math"/>
                          </w:rPr>
                          <m:t>L</m:t>
                        </m:r>
                      </m:sub>
                    </m:sSub>
                  </m:sub>
                  <m:sup/>
                  <m:e>
                    <m:sSub>
                      <m:sSubPr>
                        <m:ctrlPr>
                          <w:rPr>
                            <w:rFonts w:ascii="Cambria Math" w:hAnsi="Cambria Math"/>
                            <w:i/>
                          </w:rPr>
                        </m:ctrlPr>
                      </m:sSubPr>
                      <m:e>
                        <m:r>
                          <w:rPr>
                            <w:rFonts w:ascii="Cambria Math" w:hAnsi="Cambria Math"/>
                          </w:rPr>
                          <m:t>w</m:t>
                        </m:r>
                      </m:e>
                      <m:sub>
                        <m:r>
                          <w:rPr>
                            <w:rFonts w:ascii="Cambria Math" w:hAnsi="Cambria Math"/>
                          </w:rPr>
                          <m:t>hk</m:t>
                        </m:r>
                      </m:sub>
                    </m:sSub>
                  </m:e>
                </m:nary>
                <m:sSub>
                  <m:sSubPr>
                    <m:ctrlPr>
                      <w:rPr>
                        <w:rFonts w:ascii="Cambria Math" w:hAnsi="Cambria Math"/>
                        <w:i/>
                      </w:rPr>
                    </m:ctrlPr>
                  </m:sSubPr>
                  <m:e>
                    <m:r>
                      <w:rPr>
                        <w:rFonts w:ascii="Cambria Math" w:hAnsi="Cambria Math"/>
                      </w:rPr>
                      <m:t>b</m:t>
                    </m:r>
                  </m:e>
                  <m:sub>
                    <m:r>
                      <w:rPr>
                        <w:rFonts w:ascii="Cambria Math" w:hAnsi="Cambria Math"/>
                      </w:rPr>
                      <m:t>h</m:t>
                    </m:r>
                  </m:sub>
                </m:sSub>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9)</w:t>
            </w:r>
          </w:p>
        </w:tc>
      </w:tr>
    </w:tbl>
    <w:p w:rsidR="00E561EB" w:rsidRPr="00496B83" w:rsidRDefault="00E561EB" w:rsidP="00E561EB">
      <w:pPr>
        <w:pStyle w:val="a1"/>
        <w:spacing w:line="300" w:lineRule="auto"/>
        <w:ind w:firstLine="480"/>
      </w:pPr>
      <w:r w:rsidRPr="00496B83">
        <w:t>神经网络输出层的节点数和激活函数的选择依赖于实际的任务，根据不同的任务来决定输出等设置。对于一个二分类的问题，一般设置单个输出节点并使用</w:t>
      </w:r>
      <w:r w:rsidRPr="00496B83">
        <w:t>logistic sigmoid</w:t>
      </w:r>
      <w:r w:rsidRPr="00496B83">
        <w:t>进行激活。由于</w:t>
      </w:r>
      <w:r w:rsidRPr="00496B83">
        <w:t>logistic sigmoid</w:t>
      </w:r>
      <w:r w:rsidRPr="00496B83">
        <w:t>的输出范围为</w:t>
      </w:r>
      <w:r w:rsidRPr="00496B83">
        <w:t>(0,1)</w:t>
      </w:r>
      <w:r w:rsidRPr="00496B83">
        <w:t>，因此激活函数的输出值可以解释为输入向量属于某一类的概率，而属于另一类的概率为</w:t>
      </w:r>
      <w:r w:rsidRPr="00496B83">
        <w:t>1</w:t>
      </w:r>
      <w:r w:rsidRPr="00496B83">
        <w:t>减去激活值。</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Chars="0" w:firstLine="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e>
                  <m:e>
                    <m:r>
                      <w:rPr>
                        <w:rFonts w:ascii="Cambria Math" w:hAnsi="Cambria Math"/>
                      </w:rPr>
                      <m:t>x</m:t>
                    </m:r>
                  </m:e>
                </m:d>
                <m:r>
                  <w:rPr>
                    <w:rFonts w:ascii="Cambria Math" w:hAnsi="Cambria Math"/>
                  </w:rPr>
                  <m:t>=y= σ(a)</m:t>
                </m:r>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0)</w:t>
            </w:r>
          </w:p>
        </w:tc>
      </w:tr>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Chars="0" w:firstLine="0"/>
              <w:jc w:val="center"/>
              <w:rPr>
                <w:i/>
              </w:rPr>
            </w:p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2</m:t>
                      </m:r>
                    </m:sub>
                  </m:sSub>
                </m:e>
                <m:e>
                  <m:r>
                    <w:rPr>
                      <w:rFonts w:ascii="Cambria Math" w:hAnsi="Cambria Math"/>
                    </w:rPr>
                    <m:t>x</m:t>
                  </m:r>
                </m:e>
              </m:d>
            </m:oMath>
            <w:r w:rsidRPr="00496B83">
              <w:t xml:space="preserve"> = 1 – </w:t>
            </w:r>
            <w:r w:rsidRPr="00496B83">
              <w:rPr>
                <w:i/>
              </w:rPr>
              <w:t>y</w:t>
            </w:r>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1)</w:t>
            </w:r>
          </w:p>
        </w:tc>
      </w:tr>
    </w:tbl>
    <w:p w:rsidR="00E561EB" w:rsidRPr="00496B83" w:rsidRDefault="00E561EB" w:rsidP="00E561EB">
      <w:pPr>
        <w:pStyle w:val="a1"/>
        <w:spacing w:line="300" w:lineRule="auto"/>
        <w:ind w:firstLine="480"/>
      </w:pPr>
      <w:r w:rsidRPr="00496B83">
        <w:t>当使用</w:t>
      </w:r>
      <w:r w:rsidRPr="00496B83">
        <w:t>logistic sigmoid</w:t>
      </w:r>
      <w:r w:rsidRPr="00496B83">
        <w:t>作为一个二分类问题概率判断方式时，使用</w:t>
      </w:r>
      <w:r w:rsidRPr="00496B83">
        <w:t>z</w:t>
      </w:r>
      <w:r w:rsidRPr="00496B83">
        <w:t>编码</w:t>
      </w:r>
      <w:r w:rsidR="00AC6A8C" w:rsidRPr="00496B83">
        <w:t>标签</w:t>
      </w:r>
      <w:r w:rsidRPr="00496B83">
        <w:t>向量，其中</w:t>
      </w:r>
      <m:oMath>
        <m:r>
          <w:rPr>
            <w:rFonts w:ascii="Cambria Math" w:hAnsi="Cambria Math"/>
          </w:rPr>
          <m:t>z</m:t>
        </m:r>
        <m:r>
          <m:rPr>
            <m:sty m:val="p"/>
          </m:rPr>
          <w:rPr>
            <w:rFonts w:ascii="Cambria Math" w:hAnsi="Cambria Math"/>
          </w:rPr>
          <m:t>=1</m:t>
        </m:r>
      </m:oMath>
      <w:r w:rsidRPr="00496B83">
        <w:t>表示类别</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496B83">
        <w:t>；</w:t>
      </w:r>
      <m:oMath>
        <m:r>
          <w:rPr>
            <w:rFonts w:ascii="Cambria Math" w:hAnsi="Cambria Math"/>
          </w:rPr>
          <m:t>z</m:t>
        </m:r>
        <m:r>
          <m:rPr>
            <m:sty m:val="p"/>
          </m:rPr>
          <w:rPr>
            <w:rFonts w:ascii="Cambria Math" w:hAnsi="Cambria Math"/>
          </w:rPr>
          <m:t>=0</m:t>
        </m:r>
      </m:oMath>
      <w:r w:rsidRPr="00496B83">
        <w:t>表示类别</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496B83">
        <w:t>，因此可以表示为</w:t>
      </w:r>
      <w:r w:rsidR="00AC6A8C" w:rsidRPr="00496B83">
        <w:t>对于给定输入</w:t>
      </w:r>
      <w:r w:rsidR="00AC6A8C" w:rsidRPr="00496B83">
        <w:rPr>
          <w:i/>
        </w:rPr>
        <w:t>x</w:t>
      </w:r>
      <w:r w:rsidR="00AC6A8C" w:rsidRPr="00496B83">
        <w:t>，标签</w:t>
      </w:r>
      <w:r w:rsidR="00AC6A8C" w:rsidRPr="00496B83">
        <w:rPr>
          <w:i/>
        </w:rPr>
        <w:t>z</w:t>
      </w:r>
      <w:r w:rsidR="00AC6A8C" w:rsidRPr="00496B83">
        <w:t>的条件概率为</w:t>
      </w:r>
      <m:oMath>
        <m:r>
          <w:rPr>
            <w:rFonts w:ascii="Cambria Math" w:hAnsi="Cambria Math"/>
          </w:rPr>
          <m:t>p</m:t>
        </m:r>
        <m:d>
          <m:dPr>
            <m:ctrlPr>
              <w:rPr>
                <w:rFonts w:ascii="Cambria Math" w:hAnsi="Cambria Math"/>
              </w:rPr>
            </m:ctrlPr>
          </m:dPr>
          <m:e>
            <m:r>
              <w:rPr>
                <w:rFonts w:ascii="Cambria Math" w:hAnsi="Cambria Math"/>
              </w:rPr>
              <m:t>z</m:t>
            </m:r>
          </m:e>
          <m:e>
            <m:r>
              <w:rPr>
                <w:rFonts w:ascii="Cambria Math" w:hAnsi="Cambria Math"/>
              </w:rPr>
              <m:t>x</m:t>
            </m:r>
          </m:e>
        </m:d>
      </m:oMath>
      <w:r w:rsidR="00AC6A8C" w:rsidRPr="00496B83">
        <w:t>。</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rPr>
            </w:pPr>
          </w:p>
        </w:tc>
        <w:tc>
          <w:tcPr>
            <w:tcW w:w="2812" w:type="dxa"/>
            <w:shd w:val="clear" w:color="auto" w:fill="auto"/>
          </w:tcPr>
          <w:p w:rsidR="00E561EB" w:rsidRPr="00496B83" w:rsidRDefault="00E561EB" w:rsidP="00FE6AF2">
            <w:pPr>
              <w:pStyle w:val="a1"/>
              <w:spacing w:line="300" w:lineRule="auto"/>
              <w:ind w:firstLine="480"/>
              <w:jc w:val="center"/>
            </w:pPr>
            <m:oMathPara>
              <m:oMath>
                <m:r>
                  <w:rPr>
                    <w:rFonts w:ascii="Cambria Math" w:hAnsi="Cambria Math"/>
                  </w:rPr>
                  <m:t>p</m:t>
                </m:r>
                <m:d>
                  <m:dPr>
                    <m:ctrlPr>
                      <w:rPr>
                        <w:rFonts w:ascii="Cambria Math" w:hAnsi="Cambria Math"/>
                      </w:rPr>
                    </m:ctrlPr>
                  </m:dPr>
                  <m:e>
                    <m:r>
                      <w:rPr>
                        <w:rFonts w:ascii="Cambria Math" w:hAnsi="Cambria Math"/>
                      </w:rPr>
                      <m:t>z</m:t>
                    </m:r>
                  </m:e>
                  <m:e>
                    <m: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z</m:t>
                    </m:r>
                  </m:sup>
                </m:sSup>
                <m:sSup>
                  <m:sSupPr>
                    <m:ctrlPr>
                      <w:rPr>
                        <w:rFonts w:ascii="Cambria Math" w:hAnsi="Cambria Math"/>
                        <w:i/>
                      </w:rPr>
                    </m:ctrlPr>
                  </m:sSupPr>
                  <m:e>
                    <m:r>
                      <w:rPr>
                        <w:rFonts w:ascii="Cambria Math" w:hAnsi="Cambria Math"/>
                      </w:rPr>
                      <m:t>(1-y)</m:t>
                    </m:r>
                  </m:e>
                  <m:sup>
                    <m:r>
                      <w:rPr>
                        <w:rFonts w:ascii="Cambria Math" w:hAnsi="Cambria Math"/>
                      </w:rPr>
                      <m:t>1-z</m:t>
                    </m:r>
                  </m:sup>
                </m:sSup>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2)</w:t>
            </w:r>
          </w:p>
        </w:tc>
      </w:tr>
    </w:tbl>
    <w:p w:rsidR="00E561EB" w:rsidRPr="00496B83" w:rsidRDefault="00E561EB" w:rsidP="00E561EB">
      <w:pPr>
        <w:pStyle w:val="a1"/>
        <w:spacing w:line="300" w:lineRule="auto"/>
        <w:ind w:firstLine="480"/>
      </w:pPr>
      <w:r w:rsidRPr="00496B83">
        <w:t>而对于一个</w:t>
      </w:r>
      <w:r w:rsidRPr="00496B83">
        <w:rPr>
          <w:i/>
        </w:rPr>
        <w:t>K</w:t>
      </w:r>
      <w:r w:rsidRPr="00496B83">
        <w:t>&gt;2</w:t>
      </w:r>
      <w:r w:rsidRPr="00496B83">
        <w:t>的分类问题，通常使用</w:t>
      </w:r>
      <w:r w:rsidRPr="00496B83">
        <w:rPr>
          <w:i/>
        </w:rPr>
        <w:t>K</w:t>
      </w:r>
      <w:proofErr w:type="gramStart"/>
      <w:r w:rsidRPr="00496B83">
        <w:t>个</w:t>
      </w:r>
      <w:proofErr w:type="gramEnd"/>
      <w:r w:rsidRPr="00496B83">
        <w:t>输出节点和</w:t>
      </w:r>
      <w:r w:rsidRPr="00496B83">
        <w:t xml:space="preserve">softmax </w:t>
      </w:r>
      <w:r w:rsidRPr="00496B83">
        <w:t>函数进行激活。</w:t>
      </w:r>
    </w:p>
    <w:tbl>
      <w:tblPr>
        <w:tblW w:w="0" w:type="auto"/>
        <w:tblLook w:val="04A0" w:firstRow="1" w:lastRow="0" w:firstColumn="1" w:lastColumn="0" w:noHBand="0" w:noVBand="1"/>
      </w:tblPr>
      <w:tblGrid>
        <w:gridCol w:w="2518"/>
        <w:gridCol w:w="3402"/>
        <w:gridCol w:w="2517"/>
      </w:tblGrid>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E561EB" w:rsidP="00FE6AF2">
            <w:pPr>
              <w:pStyle w:val="a1"/>
              <w:spacing w:line="300" w:lineRule="auto"/>
              <w:ind w:firstLine="480"/>
              <w:jc w:val="left"/>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k</m:t>
                        </m:r>
                      </m:sub>
                    </m:sSub>
                  </m:e>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k</m:t>
                            </m:r>
                          </m:sub>
                        </m:sSub>
                      </m:sup>
                    </m:sSup>
                  </m:num>
                  <m:den>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1</m:t>
                        </m:r>
                      </m:sub>
                      <m:sup>
                        <m:r>
                          <w:rPr>
                            <w:rFonts w:ascii="Cambria Math" w:hAnsi="Cambria Math"/>
                          </w:rPr>
                          <m:t>K</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sup>
                        </m:sSup>
                      </m:e>
                    </m:nary>
                  </m:den>
                </m:f>
              </m:oMath>
            </m:oMathPara>
          </w:p>
        </w:tc>
        <w:tc>
          <w:tcPr>
            <w:tcW w:w="2517"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3)</w:t>
            </w:r>
          </w:p>
        </w:tc>
      </w:tr>
    </w:tbl>
    <w:p w:rsidR="00E561EB" w:rsidRPr="00496B83" w:rsidRDefault="00E561EB" w:rsidP="00E561EB">
      <w:pPr>
        <w:pStyle w:val="a1"/>
        <w:spacing w:line="300" w:lineRule="auto"/>
        <w:ind w:firstLine="480"/>
      </w:pPr>
      <w:r w:rsidRPr="00496B83">
        <w:t>使用二进制向量</w:t>
      </w:r>
      <w:r w:rsidRPr="00496B83">
        <w:t>z</w:t>
      </w:r>
      <m:oMath>
        <m:r>
          <m:rPr>
            <m:sty m:val="p"/>
          </m:rPr>
          <w:rPr>
            <w:rFonts w:ascii="Cambria Math" w:hAnsi="Cambria Math"/>
          </w:rPr>
          <m:t>(0,0,0,..,1,0,0,0)</m:t>
        </m:r>
      </m:oMath>
      <w:r w:rsidRPr="00496B83">
        <w:t>表示</w:t>
      </w:r>
      <w:r w:rsidR="00415D61" w:rsidRPr="00496B83">
        <w:t>标签</w:t>
      </w:r>
      <w:r w:rsidRPr="00496B83">
        <w:t>向量，其中除了第</w:t>
      </w:r>
      <w:r w:rsidRPr="00496B83">
        <w:rPr>
          <w:i/>
        </w:rPr>
        <w:t>k</w:t>
      </w:r>
      <w:proofErr w:type="gramStart"/>
      <w:r w:rsidRPr="00496B83">
        <w:t>个</w:t>
      </w:r>
      <w:proofErr w:type="gramEnd"/>
      <w:r w:rsidRPr="00496B83">
        <w:t>元素为</w:t>
      </w:r>
      <w:r w:rsidRPr="00496B83">
        <w:rPr>
          <w:i/>
        </w:rPr>
        <w:t>1</w:t>
      </w:r>
      <w:r w:rsidRPr="00496B83">
        <w:t>外，其他全部为零。以此来表示输入向量</w:t>
      </w:r>
      <w:r w:rsidRPr="00496B83">
        <w:rPr>
          <w:i/>
        </w:rPr>
        <w:t>x</w:t>
      </w:r>
      <w:r w:rsidRPr="00496B83">
        <w:t>属于第</w:t>
      </w:r>
      <w:r w:rsidRPr="00496B83">
        <w:rPr>
          <w:i/>
        </w:rPr>
        <w:t>k</w:t>
      </w:r>
      <w:proofErr w:type="gramStart"/>
      <w:r w:rsidRPr="00496B83">
        <w:t>个</w:t>
      </w:r>
      <w:proofErr w:type="gramEnd"/>
      <w:r w:rsidRPr="00496B83">
        <w:t>类别。例如</w:t>
      </w:r>
      <w:r w:rsidRPr="00496B83">
        <w:t>K=5</w:t>
      </w:r>
      <w:r w:rsidRPr="00496B83">
        <w:t>，正确分类为</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496B83">
        <w:t>，则</w:t>
      </w:r>
      <m:oMath>
        <m:r>
          <w:rPr>
            <w:rFonts w:ascii="Cambria Math" w:hAnsi="Cambria Math"/>
          </w:rPr>
          <m:t>z</m:t>
        </m:r>
        <m:r>
          <m:rPr>
            <m:sty m:val="p"/>
          </m:rPr>
          <w:rPr>
            <w:rFonts w:ascii="Cambria Math" w:hAnsi="Cambria Math"/>
          </w:rPr>
          <m:t>=(0,1,0,0,0)</m:t>
        </m:r>
      </m:oMath>
      <w:r w:rsidR="00BF5BF6" w:rsidRPr="00496B83">
        <w:t>。标签条件</w:t>
      </w:r>
      <w:r w:rsidRPr="00496B83">
        <w:t>概率为可以表示为如下形式。</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jc w:val="left"/>
            </w:pPr>
            <m:oMathPara>
              <m:oMath>
                <m:r>
                  <w:rPr>
                    <w:rFonts w:ascii="Cambria Math" w:hAnsi="Cambria Math"/>
                  </w:rPr>
                  <m:t>p</m:t>
                </m:r>
                <m:d>
                  <m:dPr>
                    <m:ctrlPr>
                      <w:rPr>
                        <w:rFonts w:ascii="Cambria Math" w:hAnsi="Cambria Math"/>
                      </w:rPr>
                    </m:ctrlPr>
                  </m:dPr>
                  <m:e>
                    <m:r>
                      <w:rPr>
                        <w:rFonts w:ascii="Cambria Math" w:hAnsi="Cambria Math"/>
                      </w:rPr>
                      <m:t>z</m:t>
                    </m:r>
                  </m:e>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sSubSup>
                      <m:sSubSupPr>
                        <m:ctrlPr>
                          <w:rPr>
                            <w:rFonts w:ascii="Cambria Math" w:hAnsi="Cambria Math"/>
                            <w:i/>
                          </w:rPr>
                        </m:ctrlPr>
                      </m:sSubSupPr>
                      <m:e>
                        <m:r>
                          <w:rPr>
                            <w:rFonts w:ascii="Cambria Math" w:hAnsi="Cambria Math"/>
                          </w:rPr>
                          <m:t>y</m:t>
                        </m:r>
                      </m:e>
                      <m:sub>
                        <m:r>
                          <w:rPr>
                            <w:rFonts w:ascii="Cambria Math" w:hAnsi="Cambria Math"/>
                          </w:rPr>
                          <m:t>k</m:t>
                        </m:r>
                      </m:sub>
                      <m:sup>
                        <m:sSup>
                          <m:sSupPr>
                            <m:ctrlPr>
                              <w:rPr>
                                <w:rFonts w:ascii="Cambria Math" w:hAnsi="Cambria Math"/>
                                <w:i/>
                              </w:rPr>
                            </m:ctrlPr>
                          </m:sSupPr>
                          <m:e>
                            <m:r>
                              <w:rPr>
                                <w:rFonts w:ascii="Cambria Math" w:hAnsi="Cambria Math"/>
                              </w:rPr>
                              <m:t>z</m:t>
                            </m:r>
                          </m:e>
                          <m:sup>
                            <m:r>
                              <w:rPr>
                                <w:rFonts w:ascii="Cambria Math" w:hAnsi="Cambria Math"/>
                              </w:rPr>
                              <m:t>k</m:t>
                            </m:r>
                          </m:sup>
                        </m:sSup>
                      </m:sup>
                    </m:sSubSup>
                  </m:e>
                </m:nary>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4)</w:t>
            </w:r>
          </w:p>
        </w:tc>
      </w:tr>
    </w:tbl>
    <w:p w:rsidR="00E561EB" w:rsidRPr="00496B83" w:rsidRDefault="00E561EB" w:rsidP="00E561EB">
      <w:pPr>
        <w:pStyle w:val="a1"/>
        <w:spacing w:line="300" w:lineRule="auto"/>
        <w:ind w:firstLine="480"/>
      </w:pPr>
      <w:r w:rsidRPr="00496B83">
        <w:t>给定如上的定义，对于一个输入向量，激活网络后选择最大的输出节点作为预测的结果。</w:t>
      </w:r>
    </w:p>
    <w:p w:rsidR="00E561EB" w:rsidRPr="00496B83" w:rsidRDefault="00E561EB" w:rsidP="00E561EB">
      <w:pPr>
        <w:pStyle w:val="3"/>
        <w:spacing w:beforeLines="50" w:before="120" w:afterLines="50" w:after="120" w:line="300" w:lineRule="auto"/>
        <w:ind w:left="0" w:firstLine="0"/>
        <w:rPr>
          <w:b w:val="0"/>
        </w:rPr>
      </w:pPr>
      <w:bookmarkStart w:id="65" w:name="_Toc453865007"/>
      <w:bookmarkStart w:id="66" w:name="_Toc454360191"/>
      <w:bookmarkStart w:id="67" w:name="_Toc455064508"/>
      <w:r w:rsidRPr="00496B83">
        <w:rPr>
          <w:b w:val="0"/>
        </w:rPr>
        <w:t>损失函数</w:t>
      </w:r>
      <w:bookmarkEnd w:id="65"/>
      <w:bookmarkEnd w:id="66"/>
      <w:bookmarkEnd w:id="67"/>
    </w:p>
    <w:p w:rsidR="00E561EB" w:rsidRPr="00496B83" w:rsidRDefault="00E561EB" w:rsidP="00E561EB">
      <w:pPr>
        <w:pStyle w:val="a1"/>
        <w:spacing w:line="300" w:lineRule="auto"/>
        <w:ind w:firstLine="480"/>
      </w:pPr>
      <w:r w:rsidRPr="00496B83">
        <w:t>损失函数是用来衡量神经网络输出向量和目标标签之间的误差，也是神经网络训练过程中的优化目标。这里使用的损失函数来自于最大似然即交叉熵，定义交叉</w:t>
      </w:r>
      <w:proofErr w:type="gramStart"/>
      <w:r w:rsidRPr="00496B83">
        <w:t>熵</w:t>
      </w:r>
      <w:proofErr w:type="gramEnd"/>
      <w:r w:rsidRPr="00496B83">
        <w:t>损失函数</w:t>
      </w:r>
      <m:oMath>
        <m:r>
          <w:rPr>
            <w:rFonts w:ascii="Cambria Math" w:hAnsi="Cambria Math"/>
          </w:rPr>
          <m:t>L</m:t>
        </m:r>
        <m:d>
          <m:dPr>
            <m:ctrlPr>
              <w:rPr>
                <w:rFonts w:ascii="Cambria Math" w:hAnsi="Cambria Math"/>
                <w:i/>
              </w:rPr>
            </m:ctrlPr>
          </m:dPr>
          <m:e>
            <m:r>
              <w:rPr>
                <w:rFonts w:ascii="Cambria Math" w:hAnsi="Cambria Math"/>
              </w:rPr>
              <m:t>x,z</m:t>
            </m:r>
          </m:e>
        </m:d>
        <m:r>
          <w:rPr>
            <w:rFonts w:ascii="Cambria Math" w:hAnsi="Cambria Math"/>
          </w:rPr>
          <m:t>=-lnp(z|x)</m:t>
        </m:r>
      </m:oMath>
      <w:r w:rsidRPr="00496B83">
        <w:t>。</w:t>
      </w:r>
    </w:p>
    <w:p w:rsidR="00E561EB" w:rsidRPr="00496B83" w:rsidRDefault="00E561EB" w:rsidP="00E561EB">
      <w:pPr>
        <w:pStyle w:val="a1"/>
        <w:spacing w:line="300" w:lineRule="auto"/>
        <w:ind w:firstLine="480"/>
      </w:pPr>
      <w:r w:rsidRPr="00496B83">
        <w:t>对于一个二分类问题，</w:t>
      </w:r>
      <w:r w:rsidR="00653595" w:rsidRPr="00496B83">
        <w:t>损失函数</w:t>
      </w:r>
      <w:r w:rsidRPr="00496B83">
        <w:t>表示为如下形式。</w:t>
      </w:r>
    </w:p>
    <w:tbl>
      <w:tblPr>
        <w:tblW w:w="0" w:type="auto"/>
        <w:tblLook w:val="04A0" w:firstRow="1" w:lastRow="0" w:firstColumn="1" w:lastColumn="0" w:noHBand="0" w:noVBand="1"/>
      </w:tblPr>
      <w:tblGrid>
        <w:gridCol w:w="2235"/>
        <w:gridCol w:w="3969"/>
        <w:gridCol w:w="2233"/>
      </w:tblGrid>
      <w:tr w:rsidR="00E561EB" w:rsidRPr="00496B83" w:rsidTr="00FE6AF2">
        <w:tc>
          <w:tcPr>
            <w:tcW w:w="2235"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969" w:type="dxa"/>
            <w:shd w:val="clear" w:color="auto" w:fill="auto"/>
          </w:tcPr>
          <w:p w:rsidR="00E561EB" w:rsidRPr="00496B83" w:rsidRDefault="00E561EB" w:rsidP="00FE6AF2">
            <w:pPr>
              <w:pStyle w:val="a1"/>
              <w:spacing w:line="300" w:lineRule="auto"/>
              <w:ind w:firstLine="480"/>
            </w:pPr>
            <m:oMathPara>
              <m:oMath>
                <m:r>
                  <w:rPr>
                    <w:rFonts w:ascii="Cambria Math" w:hAnsi="Cambria Math"/>
                  </w:rPr>
                  <m:t>L</m:t>
                </m:r>
                <m:d>
                  <m:dPr>
                    <m:ctrlPr>
                      <w:rPr>
                        <w:rFonts w:ascii="Cambria Math" w:hAnsi="Cambria Math"/>
                      </w:rPr>
                    </m:ctrlPr>
                  </m:dPr>
                  <m:e>
                    <m:r>
                      <w:rPr>
                        <w:rFonts w:ascii="Cambria Math" w:hAnsi="Cambria Math"/>
                      </w:rPr>
                      <m:t>x,z</m:t>
                    </m:r>
                  </m:e>
                </m:d>
                <m:r>
                  <m:rPr>
                    <m:sty m:val="p"/>
                  </m:rPr>
                  <w:rPr>
                    <w:rFonts w:ascii="Cambria Math" w:hAnsi="Cambria Math"/>
                  </w:rPr>
                  <m:t>=</m:t>
                </m:r>
                <m:d>
                  <m:dPr>
                    <m:ctrlPr>
                      <w:rPr>
                        <w:rFonts w:ascii="Cambria Math" w:hAnsi="Cambria Math"/>
                      </w:rPr>
                    </m:ctrlPr>
                  </m:dPr>
                  <m:e>
                    <m:r>
                      <w:rPr>
                        <w:rFonts w:ascii="Cambria Math" w:hAnsi="Cambria Math"/>
                      </w:rPr>
                      <m:t>z</m:t>
                    </m:r>
                    <m:r>
                      <m:rPr>
                        <m:sty m:val="p"/>
                      </m:rPr>
                      <w:rPr>
                        <w:rFonts w:ascii="Cambria Math" w:hAnsi="Cambria Math"/>
                      </w:rPr>
                      <m:t>-1</m:t>
                    </m:r>
                  </m:e>
                </m:d>
                <m:func>
                  <m:funcPr>
                    <m:ctrlPr>
                      <w:rPr>
                        <w:rFonts w:ascii="Cambria Math" w:hAnsi="Cambria Math"/>
                      </w:rPr>
                    </m:ctrlPr>
                  </m:funcPr>
                  <m:fName>
                    <m:r>
                      <w:rPr>
                        <w:rFonts w:ascii="Cambria Math" w:hAnsi="Cambria Math"/>
                      </w:rPr>
                      <m:t>ln</m:t>
                    </m:r>
                  </m:fName>
                  <m:e>
                    <m:d>
                      <m:dPr>
                        <m:ctrlPr>
                          <w:rPr>
                            <w:rFonts w:ascii="Cambria Math" w:hAnsi="Cambria Math"/>
                          </w:rPr>
                        </m:ctrlPr>
                      </m:dPr>
                      <m:e>
                        <m:r>
                          <m:rPr>
                            <m:sty m:val="p"/>
                          </m:rPr>
                          <w:rPr>
                            <w:rFonts w:ascii="Cambria Math" w:hAnsi="Cambria Math"/>
                          </w:rPr>
                          <m:t>1-</m:t>
                        </m:r>
                        <m:r>
                          <w:rPr>
                            <w:rFonts w:ascii="Cambria Math" w:hAnsi="Cambria Math"/>
                          </w:rPr>
                          <m:t>y</m:t>
                        </m:r>
                      </m:e>
                    </m:d>
                  </m:e>
                </m:func>
                <m:r>
                  <m:rPr>
                    <m:sty m:val="p"/>
                  </m:rPr>
                  <w:rPr>
                    <w:rFonts w:ascii="Cambria Math" w:hAnsi="Cambria Math"/>
                  </w:rPr>
                  <m:t>-</m:t>
                </m:r>
                <m:r>
                  <w:rPr>
                    <w:rFonts w:ascii="Cambria Math" w:hAnsi="Cambria Math"/>
                  </w:rPr>
                  <m:t>zlny</m:t>
                </m:r>
              </m:oMath>
            </m:oMathPara>
          </w:p>
        </w:tc>
        <w:tc>
          <w:tcPr>
            <w:tcW w:w="223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5)</w:t>
            </w:r>
          </w:p>
        </w:tc>
      </w:tr>
    </w:tbl>
    <w:p w:rsidR="00E561EB" w:rsidRPr="00496B83" w:rsidRDefault="00E561EB" w:rsidP="00E561EB">
      <w:pPr>
        <w:pStyle w:val="a1"/>
        <w:spacing w:line="300" w:lineRule="auto"/>
        <w:ind w:firstLine="480"/>
      </w:pPr>
      <w:r w:rsidRPr="00496B83">
        <w:t>对于一个多分类问题，表示形式类似。</w:t>
      </w:r>
    </w:p>
    <w:tbl>
      <w:tblPr>
        <w:tblW w:w="0" w:type="auto"/>
        <w:tblLook w:val="04A0" w:firstRow="1" w:lastRow="0" w:firstColumn="1" w:lastColumn="0" w:noHBand="0" w:noVBand="1"/>
      </w:tblPr>
      <w:tblGrid>
        <w:gridCol w:w="2235"/>
        <w:gridCol w:w="3969"/>
        <w:gridCol w:w="2233"/>
      </w:tblGrid>
      <w:tr w:rsidR="00E561EB" w:rsidRPr="00496B83" w:rsidTr="00FE6AF2">
        <w:tc>
          <w:tcPr>
            <w:tcW w:w="2235"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969" w:type="dxa"/>
            <w:shd w:val="clear" w:color="auto" w:fill="auto"/>
          </w:tcPr>
          <w:p w:rsidR="00E561EB" w:rsidRPr="0053600E" w:rsidRDefault="0053600E" w:rsidP="00FE6AF2">
            <w:pPr>
              <w:pStyle w:val="a1"/>
              <w:spacing w:line="300" w:lineRule="auto"/>
              <w:ind w:firstLine="480"/>
              <w:rPr>
                <w:i/>
              </w:rPr>
            </w:pPr>
            <m:oMathPara>
              <m:oMath>
                <m:r>
                  <w:rPr>
                    <w:rFonts w:ascii="Cambria Math" w:hAnsi="Cambria Math"/>
                  </w:rPr>
                  <m:t>L</m:t>
                </m:r>
                <m:d>
                  <m:dPr>
                    <m:ctrlPr>
                      <w:rPr>
                        <w:rFonts w:ascii="Cambria Math" w:hAnsi="Cambria Math"/>
                        <w:i/>
                      </w:rPr>
                    </m:ctrlPr>
                  </m:dPr>
                  <m:e>
                    <m:r>
                      <w:rPr>
                        <w:rFonts w:ascii="Cambria Math" w:hAnsi="Cambria Math"/>
                      </w:rPr>
                      <m:t>x,z</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ln</m:t>
                    </m:r>
                    <m:sSub>
                      <m:sSubPr>
                        <m:ctrlPr>
                          <w:rPr>
                            <w:rFonts w:ascii="Cambria Math" w:hAnsi="Cambria Math"/>
                            <w:i/>
                          </w:rPr>
                        </m:ctrlPr>
                      </m:sSubPr>
                      <m:e>
                        <m:r>
                          <w:rPr>
                            <w:rFonts w:ascii="Cambria Math" w:hAnsi="Cambria Math"/>
                          </w:rPr>
                          <m:t>y</m:t>
                        </m:r>
                      </m:e>
                      <m:sub>
                        <m:r>
                          <w:rPr>
                            <w:rFonts w:ascii="Cambria Math" w:hAnsi="Cambria Math"/>
                          </w:rPr>
                          <m:t>k</m:t>
                        </m:r>
                      </m:sub>
                    </m:sSub>
                  </m:e>
                </m:nary>
              </m:oMath>
            </m:oMathPara>
          </w:p>
        </w:tc>
        <w:tc>
          <w:tcPr>
            <w:tcW w:w="223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6)</w:t>
            </w:r>
          </w:p>
        </w:tc>
      </w:tr>
    </w:tbl>
    <w:p w:rsidR="00E561EB" w:rsidRPr="00496B83" w:rsidRDefault="00E561EB" w:rsidP="00E561EB">
      <w:pPr>
        <w:pStyle w:val="3"/>
        <w:spacing w:beforeLines="50" w:before="120" w:afterLines="50" w:after="120" w:line="300" w:lineRule="auto"/>
        <w:ind w:left="0" w:firstLine="0"/>
        <w:rPr>
          <w:b w:val="0"/>
        </w:rPr>
      </w:pPr>
      <w:bookmarkStart w:id="68" w:name="_Toc453865008"/>
      <w:bookmarkStart w:id="69" w:name="_Toc454360192"/>
      <w:bookmarkStart w:id="70" w:name="_Toc455064509"/>
      <w:r w:rsidRPr="00496B83">
        <w:rPr>
          <w:b w:val="0"/>
        </w:rPr>
        <w:t>反向传播</w:t>
      </w:r>
      <w:bookmarkEnd w:id="68"/>
      <w:bookmarkEnd w:id="69"/>
      <w:bookmarkEnd w:id="70"/>
    </w:p>
    <w:p w:rsidR="00E561EB" w:rsidRPr="00496B83" w:rsidRDefault="00E561EB" w:rsidP="00E561EB">
      <w:pPr>
        <w:pStyle w:val="a1"/>
        <w:spacing w:line="300" w:lineRule="auto"/>
        <w:ind w:firstLine="480"/>
      </w:pPr>
      <w:r w:rsidRPr="00496B83">
        <w:t>由于多层感知器可导，因此对于任何可导的损失函数，都可以使用梯度下降来缩小损失函数的</w:t>
      </w:r>
      <w:r w:rsidR="005501D2" w:rsidRPr="00496B83">
        <w:t>值</w:t>
      </w:r>
      <w:r w:rsidRPr="00496B83">
        <w:t>。梯度下降的主要思想是计算损失函数对于网络</w:t>
      </w:r>
      <w:r w:rsidR="008D238F" w:rsidRPr="00496B83">
        <w:t>连接</w:t>
      </w:r>
      <w:r w:rsidRPr="00496B83">
        <w:t>权值的导数，然后向梯度相反的方向调整网络</w:t>
      </w:r>
      <w:r w:rsidR="00731507" w:rsidRPr="00496B83">
        <w:t>连接</w:t>
      </w:r>
      <w:r w:rsidRPr="00496B83">
        <w:t>权值。在后面我们将讨论使用梯度下降训练神经网络。</w:t>
      </w:r>
    </w:p>
    <w:p w:rsidR="00E561EB" w:rsidRPr="00496B83" w:rsidRDefault="00E561EB" w:rsidP="00684A67">
      <w:pPr>
        <w:pStyle w:val="a1"/>
        <w:spacing w:line="300" w:lineRule="auto"/>
        <w:ind w:firstLine="480"/>
      </w:pPr>
      <w:r w:rsidRPr="00496B83">
        <w:t>为了有效的计算梯度，使用一种叫做反向传播的技术</w:t>
      </w:r>
      <w:r w:rsidR="00745F79" w:rsidRPr="00496B83">
        <w:t>。</w:t>
      </w:r>
      <w:r w:rsidRPr="00496B83">
        <w:t>反向传播就是重复</w:t>
      </w:r>
      <w:r w:rsidRPr="00496B83">
        <w:lastRenderedPageBreak/>
        <w:t>的使</w:t>
      </w:r>
      <w:r w:rsidR="00684A67" w:rsidRPr="00496B83">
        <w:t>用链式偏导。反向传播的第一步就是计算损失函数对于输出节点的导数。</w:t>
      </w:r>
      <w:r w:rsidRPr="00496B83">
        <w:t>对于一个二分类网络，损失函数对于网络输出层节点导数使用如下形式进行计算。</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z</m:t>
                    </m:r>
                  </m:num>
                  <m:den>
                    <m:r>
                      <w:rPr>
                        <w:rFonts w:ascii="Cambria Math" w:hAnsi="Cambria Math"/>
                      </w:rPr>
                      <m:t>y(1-y)</m:t>
                    </m:r>
                  </m:den>
                </m:f>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7)</w:t>
            </w:r>
          </w:p>
        </w:tc>
      </w:tr>
    </w:tbl>
    <w:p w:rsidR="00E561EB" w:rsidRPr="00496B83" w:rsidRDefault="00E561EB" w:rsidP="00992E78">
      <w:pPr>
        <w:pStyle w:val="a1"/>
        <w:spacing w:line="300" w:lineRule="auto"/>
        <w:ind w:firstLineChars="0" w:firstLine="0"/>
      </w:pPr>
      <w:r w:rsidRPr="00496B83">
        <w:t>链式法则对于网络的输出表示如下：</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L(x,z)</m:t>
                    </m:r>
                  </m:num>
                  <m:den>
                    <m:r>
                      <w:rPr>
                        <w:rFonts w:ascii="Cambria Math" w:hAnsi="Cambria Math"/>
                      </w:rPr>
                      <m:t>∂y</m:t>
                    </m:r>
                  </m:den>
                </m:f>
                <m:f>
                  <m:fPr>
                    <m:ctrlPr>
                      <w:rPr>
                        <w:rFonts w:ascii="Cambria Math" w:hAnsi="Cambria Math"/>
                        <w:i/>
                      </w:rPr>
                    </m:ctrlPr>
                  </m:fPr>
                  <m:num>
                    <m:r>
                      <w:rPr>
                        <w:rFonts w:ascii="Cambria Math" w:hAnsi="Cambria Math"/>
                      </w:rPr>
                      <m:t>∂y</m:t>
                    </m:r>
                  </m:num>
                  <m:den>
                    <m:r>
                      <w:rPr>
                        <w:rFonts w:ascii="Cambria Math" w:hAnsi="Cambria Math"/>
                      </w:rPr>
                      <m:t>∂a</m:t>
                    </m:r>
                  </m:den>
                </m:f>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8)</w:t>
            </w:r>
          </w:p>
        </w:tc>
      </w:tr>
    </w:tbl>
    <w:p w:rsidR="00E561EB" w:rsidRPr="00496B83" w:rsidRDefault="00E561EB" w:rsidP="00992E78">
      <w:pPr>
        <w:pStyle w:val="a1"/>
        <w:spacing w:line="300" w:lineRule="auto"/>
        <w:ind w:firstLineChars="0" w:firstLine="0"/>
      </w:pPr>
      <w:r w:rsidRPr="00496B83">
        <w:t>因此可以使用下面的形式进行替代</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a</m:t>
                    </m:r>
                  </m:den>
                </m:f>
                <m:r>
                  <w:rPr>
                    <w:rFonts w:ascii="Cambria Math" w:hAnsi="Cambria Math"/>
                  </w:rPr>
                  <m:t>=y-z</m:t>
                </m:r>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19)</w:t>
            </w:r>
          </w:p>
        </w:tc>
      </w:tr>
    </w:tbl>
    <w:p w:rsidR="00E561EB" w:rsidRPr="00496B83" w:rsidRDefault="00E561EB" w:rsidP="00992E78">
      <w:pPr>
        <w:pStyle w:val="a1"/>
        <w:spacing w:line="300" w:lineRule="auto"/>
        <w:ind w:firstLineChars="0" w:firstLine="0"/>
      </w:pPr>
      <w:r w:rsidRPr="00496B83">
        <w:t>对于一个多分类的网络，导数计算如下：</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k</m:t>
                        </m:r>
                      </m:sub>
                    </m:sSub>
                  </m:num>
                  <m:den>
                    <m:sSub>
                      <m:sSubPr>
                        <m:ctrlPr>
                          <w:rPr>
                            <w:rFonts w:ascii="Cambria Math" w:hAnsi="Cambria Math"/>
                            <w:i/>
                          </w:rPr>
                        </m:ctrlPr>
                      </m:sSubPr>
                      <m:e>
                        <m:r>
                          <w:rPr>
                            <w:rFonts w:ascii="Cambria Math" w:hAnsi="Cambria Math"/>
                          </w:rPr>
                          <m:t>y</m:t>
                        </m:r>
                      </m:e>
                      <m:sub>
                        <m:r>
                          <w:rPr>
                            <w:rFonts w:ascii="Cambria Math" w:hAnsi="Cambria Math"/>
                          </w:rPr>
                          <m:t>k</m:t>
                        </m:r>
                      </m:sub>
                    </m:sSub>
                  </m:den>
                </m:f>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0)</w:t>
            </w:r>
          </w:p>
        </w:tc>
      </w:tr>
    </w:tbl>
    <w:p w:rsidR="00E561EB" w:rsidRPr="00496B83" w:rsidRDefault="00E561EB" w:rsidP="00992E78">
      <w:pPr>
        <w:pStyle w:val="a1"/>
        <w:spacing w:line="300" w:lineRule="auto"/>
        <w:ind w:firstLineChars="0" w:firstLine="0"/>
      </w:pPr>
      <w:r w:rsidRPr="00496B83">
        <w:t>对于</w:t>
      </w:r>
      <w:r w:rsidRPr="00496B83">
        <w:t>softmax</w:t>
      </w:r>
      <w:r w:rsidRPr="00496B83">
        <w:t>层每一个节点的激活输出值</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Pr="00496B83">
        <w:t>，其依赖于网络的输出层的每一个输出</w:t>
      </w:r>
      <w:r w:rsidR="00DE7B23" w:rsidRPr="00496B83">
        <w:t>值</w:t>
      </w:r>
      <w:r w:rsidRPr="00496B83">
        <w:t>，因此链式法则表达如下：</w:t>
      </w:r>
    </w:p>
    <w:tbl>
      <w:tblPr>
        <w:tblW w:w="0" w:type="auto"/>
        <w:tblLook w:val="04A0" w:firstRow="1" w:lastRow="0" w:firstColumn="1" w:lastColumn="0" w:noHBand="0" w:noVBand="1"/>
      </w:tblPr>
      <w:tblGrid>
        <w:gridCol w:w="1809"/>
        <w:gridCol w:w="4962"/>
        <w:gridCol w:w="1666"/>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2" w:type="dxa"/>
            <w:shd w:val="clear" w:color="auto" w:fill="auto"/>
          </w:tcPr>
          <w:p w:rsidR="00E561EB" w:rsidRPr="0053600E" w:rsidRDefault="00A85BBE" w:rsidP="0053600E">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nary>
                  <m:naryPr>
                    <m:chr m:val="∑"/>
                    <m:limLoc m:val="undOvr"/>
                    <m:ctrlPr>
                      <w:rPr>
                        <w:rFonts w:ascii="Cambria Math" w:hAnsi="Cambria Math"/>
                        <w:i/>
                      </w:rPr>
                    </m:ctrlPr>
                  </m:naryPr>
                  <m:sub>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1</m:t>
                    </m:r>
                  </m:sub>
                  <m:sup>
                    <m:r>
                      <w:rPr>
                        <w:rFonts w:ascii="Cambria Math" w:hAnsi="Cambria Math"/>
                      </w:rPr>
                      <m:t>K</m:t>
                    </m:r>
                  </m:sup>
                  <m:e>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den>
                    </m:f>
                  </m:e>
                </m:nary>
              </m:oMath>
            </m:oMathPara>
          </w:p>
        </w:tc>
        <w:tc>
          <w:tcPr>
            <w:tcW w:w="1666"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1)</w:t>
            </w:r>
          </w:p>
        </w:tc>
      </w:tr>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2"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Sub>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1 when k=</m:t>
                        </m:r>
                        <m:sSup>
                          <m:sSupPr>
                            <m:ctrlPr>
                              <w:rPr>
                                <w:rFonts w:ascii="Cambria Math" w:hAnsi="Cambria Math"/>
                                <w:i/>
                              </w:rPr>
                            </m:ctrlPr>
                          </m:sSupPr>
                          <m:e>
                            <m:r>
                              <w:rPr>
                                <w:rFonts w:ascii="Cambria Math" w:hAnsi="Cambria Math"/>
                              </w:rPr>
                              <m:t>k</m:t>
                            </m:r>
                          </m:e>
                          <m:sup>
                            <m:r>
                              <w:rPr>
                                <w:rFonts w:ascii="Cambria Math" w:hAnsi="Cambria Math"/>
                              </w:rPr>
                              <m:t>'</m:t>
                            </m:r>
                          </m:sup>
                        </m:sSup>
                      </m:e>
                      <m:e>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0           others</m:t>
                        </m:r>
                      </m:e>
                    </m:eqArr>
                  </m:e>
                </m:d>
              </m:oMath>
            </m:oMathPara>
          </w:p>
        </w:tc>
        <w:tc>
          <w:tcPr>
            <w:tcW w:w="1666"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2)</w:t>
            </w:r>
          </w:p>
        </w:tc>
      </w:tr>
    </w:tbl>
    <w:p w:rsidR="00E561EB" w:rsidRPr="00496B83" w:rsidRDefault="00E561EB" w:rsidP="00992E78">
      <w:pPr>
        <w:pStyle w:val="a1"/>
        <w:spacing w:line="300" w:lineRule="auto"/>
        <w:ind w:firstLineChars="0" w:firstLine="0"/>
      </w:pPr>
      <w:r w:rsidRPr="00496B83">
        <w:t>因此可以使用下面的形式进行替代：</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3</w:t>
            </w:r>
            <w:r w:rsidR="00DE0658" w:rsidRPr="00496B83">
              <w:rPr>
                <w:szCs w:val="24"/>
                <w:lang w:val="zh-CN"/>
              </w:rPr>
              <w:t>)</w:t>
            </w:r>
          </w:p>
        </w:tc>
      </w:tr>
    </w:tbl>
    <w:p w:rsidR="00E561EB" w:rsidRPr="00496B83" w:rsidRDefault="00E561EB" w:rsidP="00992E78">
      <w:pPr>
        <w:pStyle w:val="a1"/>
        <w:spacing w:line="300" w:lineRule="auto"/>
        <w:ind w:firstLineChars="0" w:firstLine="0"/>
      </w:pPr>
      <w:r w:rsidRPr="00496B83">
        <w:t>如果网络最后的激活输出目标向量满足表达式</w:t>
      </w:r>
      <m:oMath>
        <m:nary>
          <m:naryPr>
            <m:chr m:val="∑"/>
            <m:limLoc m:val="subSup"/>
            <m:ctrlPr>
              <w:rPr>
                <w:rFonts w:ascii="Cambria Math" w:hAnsi="Cambria Math"/>
              </w:rPr>
            </m:ctrlPr>
          </m:naryPr>
          <m:sub>
            <m:r>
              <m:rPr>
                <m:sty m:val="p"/>
              </m:rPr>
              <w:rPr>
                <w:rFonts w:ascii="Cambria Math" w:hAnsi="Cambria Math"/>
              </w:rPr>
              <m:t>k=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nary>
        <m:r>
          <m:rPr>
            <m:sty m:val="p"/>
          </m:rPr>
          <w:rPr>
            <w:rFonts w:ascii="Cambria Math" w:hAnsi="Cambria Math"/>
          </w:rPr>
          <m:t>=1</m:t>
        </m:r>
      </m:oMath>
      <w:r w:rsidRPr="00496B83">
        <w:t>，既可以使用上式进行导数计算。</w:t>
      </w:r>
    </w:p>
    <w:p w:rsidR="00E561EB" w:rsidRPr="00496B83" w:rsidRDefault="00E561EB" w:rsidP="00E561EB">
      <w:pPr>
        <w:pStyle w:val="a1"/>
        <w:spacing w:line="300" w:lineRule="auto"/>
        <w:ind w:firstLine="480"/>
      </w:pPr>
      <w:r w:rsidRPr="00496B83">
        <w:t>下面接着应用链式法则计算对于隐含层的导数，首先定义如下的形式方便后续的描述。</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den>
                </m:f>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4)</w:t>
            </w:r>
          </w:p>
        </w:tc>
      </w:tr>
    </w:tbl>
    <w:p w:rsidR="00E561EB" w:rsidRPr="00496B83" w:rsidRDefault="00E561EB" w:rsidP="003953C0">
      <w:pPr>
        <w:pStyle w:val="a1"/>
        <w:spacing w:line="300" w:lineRule="auto"/>
        <w:ind w:firstLineChars="0" w:firstLine="0"/>
      </w:pPr>
      <w:r w:rsidRPr="00496B83">
        <w:t>其中</w:t>
      </w:r>
      <w:r w:rsidRPr="00496B83">
        <w:t>j</w:t>
      </w:r>
      <w:r w:rsidRPr="00496B83">
        <w:t>表示网络中的任意节点。对于网络的最后一个隐含层，有如下表达式：</w:t>
      </w:r>
    </w:p>
    <w:tbl>
      <w:tblPr>
        <w:tblW w:w="0" w:type="auto"/>
        <w:tblLook w:val="04A0" w:firstRow="1" w:lastRow="0" w:firstColumn="1" w:lastColumn="0" w:noHBand="0" w:noVBand="1"/>
      </w:tblPr>
      <w:tblGrid>
        <w:gridCol w:w="1809"/>
        <w:gridCol w:w="4962"/>
        <w:gridCol w:w="1666"/>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2" w:type="dxa"/>
            <w:shd w:val="clear" w:color="auto" w:fill="auto"/>
          </w:tcPr>
          <w:p w:rsidR="00E561EB" w:rsidRPr="0053600E" w:rsidRDefault="00A85BBE" w:rsidP="00FE6AF2">
            <w:pPr>
              <w:pStyle w:val="a1"/>
              <w:spacing w:line="300" w:lineRule="auto"/>
              <w:ind w:firstLine="480"/>
              <w:rPr>
                <w:i/>
              </w:rPr>
            </w:pPr>
            <m:oMathPara>
              <m:oMath>
                <m:sSub>
                  <m:sSubPr>
                    <m:ctrlPr>
                      <w:rPr>
                        <w:rFonts w:ascii="Cambria Math" w:hAnsi="Cambria Math"/>
                        <w:i/>
                      </w:rPr>
                    </m:ctrlPr>
                  </m:sSubPr>
                  <m:e>
                    <m:r>
                      <w:rPr>
                        <w:rFonts w:ascii="Cambria Math" w:hAnsi="Cambria Math"/>
                      </w:rPr>
                      <m:t>δ</m:t>
                    </m:r>
                  </m:e>
                  <m:sub>
                    <m:r>
                      <w:rPr>
                        <w:rFonts w:ascii="Cambria Math" w:hAnsi="Cambria Math"/>
                      </w:rPr>
                      <m:t>h</m:t>
                    </m:r>
                  </m:sub>
                </m:sSub>
                <m:r>
                  <w:rPr>
                    <w:rFonts w:ascii="Cambria Math" w:hAnsi="Cambria Math"/>
                  </w:rPr>
                  <m:t>=</m:t>
                </m:r>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h</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h</m:t>
                        </m:r>
                      </m:sub>
                    </m:sSub>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h</m:t>
                        </m:r>
                      </m:sub>
                    </m:sSub>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h</m:t>
                        </m:r>
                      </m:sub>
                    </m:sSub>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h</m:t>
                        </m:r>
                      </m:sub>
                    </m:sSub>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m:t>
                    </m:r>
                    <m:f>
                      <m:fPr>
                        <m:ctrlPr>
                          <w:rPr>
                            <w:rFonts w:ascii="Cambria Math" w:hAnsi="Cambria Math"/>
                            <w:i/>
                          </w:rPr>
                        </m:ctrlPr>
                      </m:fPr>
                      <m:num>
                        <m:r>
                          <w:rPr>
                            <w:rFonts w:ascii="Cambria Math" w:hAnsi="Cambria Math"/>
                          </w:rPr>
                          <m:t>∂L(x,z)</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h</m:t>
                            </m:r>
                          </m:sub>
                        </m:sSub>
                      </m:den>
                    </m:f>
                  </m:e>
                </m:nary>
              </m:oMath>
            </m:oMathPara>
          </w:p>
        </w:tc>
        <w:tc>
          <w:tcPr>
            <w:tcW w:w="1666"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5)</w:t>
            </w:r>
          </w:p>
        </w:tc>
      </w:tr>
    </w:tbl>
    <w:p w:rsidR="00E561EB" w:rsidRPr="00496B83" w:rsidRDefault="00E561EB" w:rsidP="003953C0">
      <w:pPr>
        <w:pStyle w:val="a1"/>
        <w:spacing w:line="300" w:lineRule="auto"/>
        <w:ind w:firstLineChars="0" w:firstLine="0"/>
      </w:pPr>
      <w:r w:rsidRPr="00496B83">
        <w:t>每一个隐含层节点</w:t>
      </w:r>
      <w:r w:rsidRPr="00496B83">
        <w:t>h</w:t>
      </w:r>
      <w:r w:rsidRPr="00496B83">
        <w:t>，对于损失函数</w:t>
      </w:r>
      <m:oMath>
        <m:r>
          <m:rPr>
            <m:sty m:val="p"/>
          </m:rPr>
          <w:rPr>
            <w:rFonts w:ascii="Cambria Math" w:hAnsi="Cambria Math"/>
          </w:rPr>
          <m:t>∂L(x,z)</m:t>
        </m:r>
      </m:oMath>
      <w:r w:rsidRPr="00496B83">
        <w:t>的影响都需要经过输出节点，因此可以使用下面的形式进行替代。</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h</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w</m:t>
                        </m:r>
                      </m:e>
                      <m:sub>
                        <m:r>
                          <m:rPr>
                            <m:sty m:val="p"/>
                          </m:rPr>
                          <w:rPr>
                            <w:rFonts w:ascii="Cambria Math" w:hAnsi="Cambria Math"/>
                          </w:rPr>
                          <m:t>hk</m:t>
                        </m:r>
                      </m:sub>
                    </m:sSub>
                  </m:e>
                </m:nary>
              </m:oMath>
            </m:oMathPara>
          </w:p>
        </w:tc>
        <w:tc>
          <w:tcPr>
            <w:tcW w:w="2813"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6)</w:t>
            </w:r>
          </w:p>
        </w:tc>
      </w:tr>
    </w:tbl>
    <w:p w:rsidR="00E561EB" w:rsidRPr="00496B83" w:rsidRDefault="00E561EB" w:rsidP="00A83D88">
      <w:pPr>
        <w:pStyle w:val="a1"/>
        <w:spacing w:line="300" w:lineRule="auto"/>
        <w:ind w:firstLineChars="0" w:firstLine="0"/>
      </w:pPr>
      <w:r w:rsidRPr="00496B83">
        <w:t>对于每一个隐含层</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l</m:t>
            </m:r>
          </m:sub>
        </m:sSub>
      </m:oMath>
      <w:r w:rsidRPr="00496B83">
        <w:t>，</w:t>
      </w:r>
      <m:oMath>
        <m:r>
          <m:rPr>
            <m:sty m:val="p"/>
          </m:rPr>
          <w:rPr>
            <w:rFonts w:ascii="Cambria Math" w:hAnsi="Cambria Math"/>
          </w:rPr>
          <m:t>δ</m:t>
        </m:r>
      </m:oMath>
      <w:r w:rsidRPr="00496B83">
        <w:t>可以通过重复使用如下形式进行计算。</w:t>
      </w:r>
    </w:p>
    <w:tbl>
      <w:tblPr>
        <w:tblW w:w="0" w:type="auto"/>
        <w:tblLook w:val="04A0" w:firstRow="1" w:lastRow="0" w:firstColumn="1" w:lastColumn="0" w:noHBand="0" w:noVBand="1"/>
      </w:tblPr>
      <w:tblGrid>
        <w:gridCol w:w="2660"/>
        <w:gridCol w:w="3118"/>
        <w:gridCol w:w="2659"/>
      </w:tblGrid>
      <w:tr w:rsidR="00E561EB" w:rsidRPr="00496B83" w:rsidTr="00FE6AF2">
        <w:tc>
          <w:tcPr>
            <w:tcW w:w="2660"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118" w:type="dxa"/>
            <w:shd w:val="clear" w:color="auto" w:fill="auto"/>
          </w:tcPr>
          <w:p w:rsidR="00E561EB" w:rsidRPr="00496B83" w:rsidRDefault="00A85BBE" w:rsidP="00FE6AF2">
            <w:pPr>
              <w:pStyle w:val="a1"/>
              <w:spacing w:line="300" w:lineRule="auto"/>
              <w:ind w:firstLine="480"/>
            </w:pPr>
            <m:oMathPara>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h</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h</m:t>
                    </m:r>
                  </m:sub>
                </m:sSub>
                <m:r>
                  <m:rPr>
                    <m:sty m:val="p"/>
                  </m:rPr>
                  <w:rPr>
                    <w:rFonts w:ascii="Cambria Math" w:hAnsi="Cambria Math"/>
                  </w:rPr>
                  <m:t>)</m:t>
                </m:r>
                <m:nary>
                  <m:naryPr>
                    <m:chr m:val="∑"/>
                    <m:limLoc m:val="undOvr"/>
                    <m:supHide m:val="1"/>
                    <m:ctrlPr>
                      <w:rPr>
                        <w:rFonts w:ascii="Cambria Math" w:hAnsi="Cambria Math"/>
                      </w:rPr>
                    </m:ctrlPr>
                  </m:naryPr>
                  <m:sub>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r>
                      <m:rPr>
                        <m:sty m:val="p"/>
                      </m:rPr>
                      <w:rPr>
                        <w:rFonts w:ascii="Cambria Math" w:hAnsi="Cambria Math"/>
                      </w:rPr>
                      <m:t>ϵ</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l+1</m:t>
                        </m:r>
                      </m:sub>
                    </m:sSub>
                  </m:sub>
                  <m:sup/>
                  <m:e>
                    <m:sSub>
                      <m:sSubPr>
                        <m:ctrlPr>
                          <w:rPr>
                            <w:rFonts w:ascii="Cambria Math" w:hAnsi="Cambria Math"/>
                          </w:rPr>
                        </m:ctrlPr>
                      </m:sSubPr>
                      <m:e>
                        <m:r>
                          <m:rPr>
                            <m:sty m:val="p"/>
                          </m:rPr>
                          <w:rPr>
                            <w:rFonts w:ascii="Cambria Math" w:hAnsi="Cambria Math"/>
                          </w:rPr>
                          <m:t>δ</m:t>
                        </m:r>
                      </m:e>
                      <m:sub>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sub>
                    </m:sSub>
                    <m:sSub>
                      <m:sSubPr>
                        <m:ctrlPr>
                          <w:rPr>
                            <w:rFonts w:ascii="Cambria Math" w:hAnsi="Cambria Math"/>
                          </w:rPr>
                        </m:ctrlPr>
                      </m:sSubPr>
                      <m:e>
                        <m:r>
                          <m:rPr>
                            <m:sty m:val="p"/>
                          </m:rPr>
                          <w:rPr>
                            <w:rFonts w:ascii="Cambria Math" w:hAnsi="Cambria Math"/>
                          </w:rPr>
                          <m:t>w</m:t>
                        </m:r>
                      </m:e>
                      <m:sub>
                        <m:r>
                          <m:rPr>
                            <m:sty m:val="p"/>
                          </m:rPr>
                          <w:rPr>
                            <w:rFonts w:ascii="Cambria Math" w:hAnsi="Cambria Math"/>
                          </w:rPr>
                          <m:t>h</m:t>
                        </m:r>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sub>
                    </m:sSub>
                  </m:e>
                </m:nary>
              </m:oMath>
            </m:oMathPara>
          </w:p>
        </w:tc>
        <w:tc>
          <w:tcPr>
            <w:tcW w:w="2659"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7)</w:t>
            </w:r>
          </w:p>
        </w:tc>
      </w:tr>
    </w:tbl>
    <w:p w:rsidR="00E561EB" w:rsidRPr="00496B83" w:rsidRDefault="00E561EB" w:rsidP="00A83D88">
      <w:pPr>
        <w:pStyle w:val="a1"/>
        <w:spacing w:line="300" w:lineRule="auto"/>
        <w:ind w:firstLineChars="0" w:firstLine="0"/>
      </w:pPr>
      <w:r w:rsidRPr="00496B83">
        <w:t>当完成所有节点</w:t>
      </w:r>
      <m:oMath>
        <m:r>
          <m:rPr>
            <m:sty m:val="p"/>
          </m:rPr>
          <w:rPr>
            <w:rFonts w:ascii="Cambria Math" w:hAnsi="Cambria Math"/>
          </w:rPr>
          <m:t>δ</m:t>
        </m:r>
      </m:oMath>
      <w:r w:rsidRPr="00496B83">
        <w:t>的计算，就可以使用如下的形式来分别计算每一个网络的权值。</w:t>
      </w:r>
    </w:p>
    <w:tbl>
      <w:tblPr>
        <w:tblW w:w="0" w:type="auto"/>
        <w:tblLook w:val="04A0" w:firstRow="1" w:lastRow="0" w:firstColumn="1" w:lastColumn="0" w:noHBand="0" w:noVBand="1"/>
      </w:tblPr>
      <w:tblGrid>
        <w:gridCol w:w="2518"/>
        <w:gridCol w:w="3402"/>
        <w:gridCol w:w="2517"/>
      </w:tblGrid>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rPr>
                    </m:ctrlPr>
                  </m:fPr>
                  <m:num>
                    <m:r>
                      <m:rPr>
                        <m:sty m:val="p"/>
                      </m:rPr>
                      <w:rPr>
                        <w:rFonts w:ascii="Cambria Math" w:hAnsi="Cambria Math"/>
                      </w:rPr>
                      <m:t>∂L(x,z)</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L(x,z)</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den>
                </m:f>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num>
                  <m:den>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oMath>
            </m:oMathPara>
          </w:p>
        </w:tc>
        <w:tc>
          <w:tcPr>
            <w:tcW w:w="2517" w:type="dxa"/>
            <w:shd w:val="clear" w:color="auto" w:fill="auto"/>
            <w:vAlign w:val="center"/>
          </w:tcPr>
          <w:p w:rsidR="00E561EB" w:rsidRPr="00496B83" w:rsidRDefault="00E561EB" w:rsidP="00765794">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3</w:t>
            </w:r>
            <w:r w:rsidRPr="00496B83">
              <w:rPr>
                <w:szCs w:val="24"/>
                <w:lang w:val="zh-CN"/>
              </w:rPr>
              <w:t>-28)</w:t>
            </w:r>
          </w:p>
        </w:tc>
      </w:tr>
    </w:tbl>
    <w:p w:rsidR="00E561EB" w:rsidRPr="00496B83" w:rsidRDefault="00E561EB" w:rsidP="00E561EB">
      <w:pPr>
        <w:pStyle w:val="3"/>
        <w:spacing w:beforeLines="50" w:before="120" w:afterLines="50" w:after="120" w:line="300" w:lineRule="auto"/>
        <w:ind w:left="0" w:firstLine="0"/>
        <w:rPr>
          <w:b w:val="0"/>
        </w:rPr>
      </w:pPr>
      <w:bookmarkStart w:id="71" w:name="_Toc453865009"/>
      <w:bookmarkStart w:id="72" w:name="_Toc454360193"/>
      <w:bookmarkStart w:id="73" w:name="_Toc455064510"/>
      <w:r w:rsidRPr="00496B83">
        <w:rPr>
          <w:b w:val="0"/>
        </w:rPr>
        <w:t>权值更新</w:t>
      </w:r>
      <w:bookmarkEnd w:id="71"/>
      <w:bookmarkEnd w:id="72"/>
      <w:bookmarkEnd w:id="73"/>
    </w:p>
    <w:p w:rsidR="00E561EB" w:rsidRPr="00496B83" w:rsidRDefault="00E561EB" w:rsidP="00E561EB">
      <w:pPr>
        <w:pStyle w:val="a1"/>
        <w:spacing w:line="300" w:lineRule="auto"/>
        <w:ind w:firstLine="480"/>
      </w:pPr>
      <w:r w:rsidRPr="00496B83">
        <w:t>现在已经得到损失函数对于每一个网络</w:t>
      </w:r>
      <w:r w:rsidR="00651178" w:rsidRPr="00496B83">
        <w:t>连接</w:t>
      </w:r>
      <w:r w:rsidRPr="00496B83">
        <w:t>权值的导数，即权值的梯度，减小损失函数值的最简单方法就是梯度下降。梯度下降的思想就是在梯度的反方向，每次重复的移动一个很小的固定步长。</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53600E" w:rsidP="00FE6AF2">
            <w:pPr>
              <w:pStyle w:val="a1"/>
              <w:spacing w:line="300" w:lineRule="auto"/>
              <w:ind w:firstLine="480"/>
              <w:rPr>
                <w:i/>
              </w:rPr>
            </w:pPr>
            <m:oMathPara>
              <m:oMath>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n</m:t>
                    </m:r>
                  </m:sup>
                </m:sSup>
                <m:r>
                  <w:rPr>
                    <w:rFonts w:ascii="Cambria Math" w:hAnsi="Cambria Math"/>
                  </w:rPr>
                  <m:t>=-α</m:t>
                </m:r>
                <m:f>
                  <m:fPr>
                    <m:ctrlPr>
                      <w:rPr>
                        <w:rFonts w:ascii="Cambria Math" w:hAnsi="Cambria Math"/>
                        <w:i/>
                      </w:rPr>
                    </m:ctrlPr>
                  </m:fPr>
                  <m:num>
                    <m:r>
                      <w:rPr>
                        <w:rFonts w:ascii="Cambria Math" w:hAnsi="Cambria Math"/>
                      </w:rPr>
                      <m:t>∂L</m:t>
                    </m:r>
                  </m:num>
                  <m:den>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n</m:t>
                        </m:r>
                      </m:sup>
                    </m:sSup>
                  </m:den>
                </m:f>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29)</w:t>
            </w:r>
          </w:p>
        </w:tc>
      </w:tr>
    </w:tbl>
    <w:p w:rsidR="00E561EB" w:rsidRPr="00496B83" w:rsidRDefault="00E561EB" w:rsidP="009D011B">
      <w:pPr>
        <w:pStyle w:val="a1"/>
        <w:spacing w:line="300" w:lineRule="auto"/>
        <w:ind w:firstLineChars="0" w:firstLine="0"/>
      </w:pPr>
      <w:r w:rsidRPr="00496B83">
        <w:t>其中</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n</m:t>
            </m:r>
          </m:sup>
        </m:sSup>
      </m:oMath>
      <w:r w:rsidRPr="00496B83">
        <w:t>是第</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th</m:t>
            </m:r>
          </m:sup>
        </m:sSup>
      </m:oMath>
      <w:r w:rsidRPr="00496B83">
        <w:t>步的权值更新值，</w:t>
      </w:r>
      <m:oMath>
        <m:r>
          <m:rPr>
            <m:sty m:val="p"/>
          </m:rPr>
          <w:rPr>
            <w:rFonts w:ascii="Cambria Math" w:hAnsi="Cambria Math"/>
          </w:rPr>
          <m:t>αϵ[0,1]</m:t>
        </m:r>
      </m:oMath>
      <w:r w:rsidRPr="00496B83">
        <w:t>是学习率，</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n</m:t>
            </m:r>
          </m:sup>
        </m:sSup>
      </m:oMath>
      <w:r w:rsidRPr="00496B83">
        <w:t>是权值向量在更新</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n</m:t>
            </m:r>
          </m:sup>
        </m:sSup>
      </m:oMath>
      <w:r w:rsidRPr="00496B83">
        <w:t>前的值。这个过程重复进行迭代，直到损失小于一个设置的阈值。</w:t>
      </w:r>
    </w:p>
    <w:p w:rsidR="00E561EB" w:rsidRPr="00496B83" w:rsidRDefault="00E561EB" w:rsidP="00E561EB">
      <w:pPr>
        <w:pStyle w:val="a1"/>
        <w:spacing w:line="300" w:lineRule="auto"/>
        <w:ind w:firstLine="480"/>
      </w:pPr>
      <w:r w:rsidRPr="00496B83">
        <w:t>对于梯度下降，最主要的一个问题是极容易陷入局部最小的值。这个问题可以通过添加一个额外的冲量项来缓解。这个额外的冲量在权</w:t>
      </w:r>
      <w:proofErr w:type="gramStart"/>
      <w:r w:rsidRPr="00496B83">
        <w:t>值空间</w:t>
      </w:r>
      <w:proofErr w:type="gramEnd"/>
      <w:r w:rsidRPr="00496B83">
        <w:t>增加一个运动的惯性，因此可以加速收敛并逃出局部最优解。</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53600E" w:rsidP="00FE6AF2">
            <w:pPr>
              <w:pStyle w:val="a1"/>
              <w:spacing w:line="300" w:lineRule="auto"/>
              <w:ind w:firstLine="480"/>
              <w:rPr>
                <w:i/>
              </w:rPr>
            </w:pPr>
            <m:oMathPara>
              <m:oMath>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n</m:t>
                    </m:r>
                  </m:sup>
                </m:sSup>
                <m:r>
                  <w:rPr>
                    <w:rFonts w:ascii="Cambria Math" w:hAnsi="Cambria Math"/>
                  </w:rPr>
                  <m:t>=m∆</m:t>
                </m:r>
                <m:sSup>
                  <m:sSupPr>
                    <m:ctrlPr>
                      <w:rPr>
                        <w:rFonts w:ascii="Cambria Math" w:hAnsi="Cambria Math"/>
                        <w:i/>
                      </w:rPr>
                    </m:ctrlPr>
                  </m:sSupPr>
                  <m:e>
                    <m:r>
                      <w:rPr>
                        <w:rFonts w:ascii="Cambria Math" w:hAnsi="Cambria Math"/>
                      </w:rPr>
                      <m:t>w</m:t>
                    </m:r>
                  </m:e>
                  <m:sup>
                    <m:r>
                      <w:rPr>
                        <w:rFonts w:ascii="Cambria Math" w:hAnsi="Cambria Math"/>
                      </w:rPr>
                      <m:t>n-1</m:t>
                    </m:r>
                  </m:sup>
                </m:sSup>
                <m:r>
                  <w:rPr>
                    <w:rFonts w:ascii="Cambria Math" w:hAnsi="Cambria Math"/>
                  </w:rPr>
                  <m:t>-α</m:t>
                </m:r>
                <m:f>
                  <m:fPr>
                    <m:ctrlPr>
                      <w:rPr>
                        <w:rFonts w:ascii="Cambria Math" w:hAnsi="Cambria Math"/>
                        <w:i/>
                      </w:rPr>
                    </m:ctrlPr>
                  </m:fPr>
                  <m:num>
                    <m:r>
                      <w:rPr>
                        <w:rFonts w:ascii="Cambria Math" w:hAnsi="Cambria Math"/>
                      </w:rPr>
                      <m:t>∂L</m:t>
                    </m:r>
                  </m:num>
                  <m:den>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n</m:t>
                        </m:r>
                      </m:sup>
                    </m:sSup>
                  </m:den>
                </m:f>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0)</w:t>
            </w:r>
          </w:p>
        </w:tc>
      </w:tr>
    </w:tbl>
    <w:p w:rsidR="00E561EB" w:rsidRPr="00496B83" w:rsidRDefault="00E561EB" w:rsidP="008C6034">
      <w:pPr>
        <w:pStyle w:val="a1"/>
        <w:spacing w:line="300" w:lineRule="auto"/>
        <w:ind w:firstLineChars="0" w:firstLine="0"/>
      </w:pPr>
      <w:r w:rsidRPr="00496B83">
        <w:t>其中</w:t>
      </w:r>
      <m:oMath>
        <m:r>
          <m:rPr>
            <m:sty m:val="p"/>
          </m:rPr>
          <w:rPr>
            <w:rFonts w:ascii="Cambria Math" w:hAnsi="Cambria Math"/>
          </w:rPr>
          <m:t>mϵ[0,1]</m:t>
        </m:r>
      </m:oMath>
      <w:r w:rsidRPr="00496B83">
        <w:t>，是动量参数。</w:t>
      </w:r>
    </w:p>
    <w:p w:rsidR="00E561EB" w:rsidRPr="00496B83" w:rsidRDefault="00E561EB" w:rsidP="008C6034">
      <w:pPr>
        <w:pStyle w:val="a1"/>
        <w:spacing w:line="300" w:lineRule="auto"/>
        <w:ind w:firstLine="480"/>
      </w:pPr>
      <w:r w:rsidRPr="00496B83">
        <w:t>当损失函数的梯度是在整个训练集得到的，那梯度更新的过程称作批量学习。如果梯度是在一个梯度的子集得到，那么称作</w:t>
      </w:r>
      <w:r w:rsidRPr="00496B83">
        <w:t>mini</w:t>
      </w:r>
      <w:r w:rsidRPr="00496B83">
        <w:t>批量学习。目前已经有大量的</w:t>
      </w:r>
      <w:r w:rsidR="00D13AF9" w:rsidRPr="00496B83">
        <w:t>基于</w:t>
      </w:r>
      <w:r w:rsidRPr="00496B83">
        <w:t>梯度下降算法被提出，例如</w:t>
      </w:r>
      <w:r w:rsidRPr="00496B83">
        <w:t>RPROP</w:t>
      </w:r>
      <w:r w:rsidRPr="00496B83">
        <w:t>、</w:t>
      </w:r>
      <w:r w:rsidRPr="00496B83">
        <w:t>L-BFGS</w:t>
      </w:r>
      <w:r w:rsidRPr="00496B83">
        <w:t>、</w:t>
      </w:r>
      <w:r w:rsidRPr="00496B83">
        <w:t>AdaGrad</w:t>
      </w:r>
      <w:r w:rsidRPr="00496B83">
        <w:t>、</w:t>
      </w:r>
      <w:r w:rsidRPr="00496B83">
        <w:t>AdaDelta</w:t>
      </w:r>
      <w:r w:rsidRPr="00496B83">
        <w:t>等。</w:t>
      </w:r>
    </w:p>
    <w:p w:rsidR="00E561EB" w:rsidRPr="00496B83" w:rsidRDefault="00E561EB" w:rsidP="00E561EB">
      <w:pPr>
        <w:pStyle w:val="2"/>
        <w:adjustRightInd w:val="0"/>
        <w:snapToGrid w:val="0"/>
        <w:spacing w:beforeLines="50" w:afterLines="50" w:line="300" w:lineRule="auto"/>
        <w:ind w:left="2818" w:hanging="2818"/>
        <w:rPr>
          <w:b w:val="0"/>
        </w:rPr>
      </w:pPr>
      <w:bookmarkStart w:id="74" w:name="_Toc453865010"/>
      <w:bookmarkStart w:id="75" w:name="_Toc455064511"/>
      <w:r w:rsidRPr="00496B83">
        <w:rPr>
          <w:b w:val="0"/>
        </w:rPr>
        <w:t>递归神经网络</w:t>
      </w:r>
      <w:bookmarkEnd w:id="74"/>
      <w:bookmarkEnd w:id="75"/>
    </w:p>
    <w:p w:rsidR="00E561EB" w:rsidRPr="00496B83" w:rsidRDefault="00E561EB" w:rsidP="00E561EB">
      <w:pPr>
        <w:pStyle w:val="a1"/>
        <w:spacing w:line="300" w:lineRule="auto"/>
        <w:ind w:firstLine="480"/>
      </w:pPr>
      <w:r w:rsidRPr="00496B83">
        <w:t>前一章节我们已经介绍了简单的前向神经网络</w:t>
      </w:r>
      <w:r w:rsidRPr="00496B83">
        <w:t>(FNN)</w:t>
      </w:r>
      <w:r w:rsidRPr="00496B83">
        <w:t>，该章节将介绍一种更加复杂的网络</w:t>
      </w:r>
      <w:r w:rsidRPr="00496B83">
        <w:t>-</w:t>
      </w:r>
      <w:r w:rsidRPr="00496B83">
        <w:t>递归神经网络</w:t>
      </w:r>
      <w:r w:rsidRPr="00496B83">
        <w:t>(RNN)</w:t>
      </w:r>
      <w:r w:rsidRPr="00496B83">
        <w:t>。如图</w:t>
      </w:r>
      <w:r w:rsidR="00204794">
        <w:rPr>
          <w:rFonts w:hint="eastAsia"/>
        </w:rPr>
        <w:t>3</w:t>
      </w:r>
      <w:r w:rsidRPr="00496B83">
        <w:t>-5</w:t>
      </w:r>
      <w:r w:rsidRPr="00496B83">
        <w:t>，相对于普通的前向神经网络</w:t>
      </w:r>
      <w:r w:rsidRPr="00496B83">
        <w:t>(FNN)</w:t>
      </w:r>
      <w:r w:rsidRPr="00496B83">
        <w:t>，递归神经网络</w:t>
      </w:r>
      <w:r w:rsidRPr="00496B83">
        <w:t>(RNN)</w:t>
      </w:r>
      <w:r w:rsidRPr="00496B83">
        <w:t>的使用自连接隐含层。</w:t>
      </w:r>
    </w:p>
    <w:p w:rsidR="00E561EB" w:rsidRPr="00496B83" w:rsidRDefault="00E561EB" w:rsidP="00E561EB">
      <w:pPr>
        <w:pStyle w:val="a1"/>
        <w:ind w:firstLineChars="0" w:firstLine="0"/>
        <w:jc w:val="center"/>
      </w:pPr>
      <w:r w:rsidRPr="00496B83">
        <w:rPr>
          <w:noProof/>
        </w:rPr>
        <w:lastRenderedPageBreak/>
        <w:drawing>
          <wp:inline distT="0" distB="0" distL="0" distR="0" wp14:anchorId="4F573DD1" wp14:editId="60EB6134">
            <wp:extent cx="4338955" cy="150939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38955" cy="1509395"/>
                    </a:xfrm>
                    <a:prstGeom prst="rect">
                      <a:avLst/>
                    </a:prstGeom>
                    <a:noFill/>
                    <a:ln>
                      <a:noFill/>
                    </a:ln>
                  </pic:spPr>
                </pic:pic>
              </a:graphicData>
            </a:graphic>
          </wp:inline>
        </w:drawing>
      </w:r>
    </w:p>
    <w:p w:rsidR="00E561EB" w:rsidRPr="00496B83" w:rsidRDefault="00E561EB" w:rsidP="00BD3353">
      <w:pPr>
        <w:pStyle w:val="a1"/>
        <w:spacing w:line="300" w:lineRule="auto"/>
        <w:ind w:firstLineChars="0" w:firstLine="0"/>
        <w:jc w:val="center"/>
        <w:rPr>
          <w:sz w:val="21"/>
        </w:rPr>
      </w:pPr>
      <w:r w:rsidRPr="00496B83">
        <w:rPr>
          <w:sz w:val="21"/>
        </w:rPr>
        <w:t>图</w:t>
      </w:r>
      <w:r w:rsidR="00765794">
        <w:rPr>
          <w:rFonts w:hint="eastAsia"/>
          <w:sz w:val="21"/>
        </w:rPr>
        <w:t>3</w:t>
      </w:r>
      <w:r w:rsidRPr="00496B83">
        <w:rPr>
          <w:sz w:val="21"/>
        </w:rPr>
        <w:t xml:space="preserve">-5 </w:t>
      </w:r>
      <w:r w:rsidRPr="00496B83">
        <w:rPr>
          <w:sz w:val="21"/>
        </w:rPr>
        <w:t>递归神经网络结构</w:t>
      </w:r>
      <w:r w:rsidRPr="00496B83">
        <w:rPr>
          <w:sz w:val="21"/>
        </w:rPr>
        <w:t>(RNN)</w:t>
      </w:r>
    </w:p>
    <w:p w:rsidR="00E561EB" w:rsidRPr="00496B83" w:rsidRDefault="00E561EB" w:rsidP="00E561EB">
      <w:pPr>
        <w:pStyle w:val="a1"/>
        <w:spacing w:line="300" w:lineRule="auto"/>
        <w:ind w:firstLine="480"/>
      </w:pPr>
      <w:r w:rsidRPr="00496B83">
        <w:t>递归神经网络</w:t>
      </w:r>
      <w:r w:rsidRPr="00496B83">
        <w:t>(RNN)</w:t>
      </w:r>
      <w:r w:rsidRPr="00496B83">
        <w:t>的自连接隐含层使其在序列学习方面具有深远的意义。多层感知机</w:t>
      </w:r>
      <w:r w:rsidRPr="00496B83">
        <w:t>(MLP)</w:t>
      </w:r>
      <w:r w:rsidRPr="00496B83">
        <w:t>只能将输入向量映射向输出向量，而递归神经网络</w:t>
      </w:r>
      <w:r w:rsidRPr="00496B83">
        <w:t>(RNN)</w:t>
      </w:r>
      <w:r w:rsidRPr="00496B83">
        <w:t>能够将历史时刻的输入映射到每一个输出向量。和多层感知机</w:t>
      </w:r>
      <w:r w:rsidRPr="00496B83">
        <w:t>(MLP)</w:t>
      </w:r>
      <w:r w:rsidRPr="00496B83">
        <w:t>的逼近理论相似，拥有足够多隐藏节点的递归神经网络</w:t>
      </w:r>
      <w:r w:rsidRPr="00496B83">
        <w:t>(RNN)</w:t>
      </w:r>
      <w:r w:rsidRPr="00496B83">
        <w:t>可以以任意精度逼近复杂的序列到序列的映射。实现</w:t>
      </w:r>
      <w:r w:rsidR="00BD3353" w:rsidRPr="00496B83">
        <w:t>这个关键是自连接结构允许之前的历史信息保留在网络内部状态中，使得</w:t>
      </w:r>
      <w:r w:rsidRPr="00496B83">
        <w:t>历史信息可以影响网络未来的输出。</w:t>
      </w:r>
    </w:p>
    <w:p w:rsidR="00E561EB" w:rsidRPr="00496B83" w:rsidRDefault="00E561EB" w:rsidP="00E561EB">
      <w:pPr>
        <w:pStyle w:val="3"/>
        <w:spacing w:beforeLines="50" w:before="120" w:afterLines="50" w:after="120" w:line="300" w:lineRule="auto"/>
        <w:ind w:left="0" w:firstLine="0"/>
        <w:rPr>
          <w:b w:val="0"/>
        </w:rPr>
      </w:pPr>
      <w:bookmarkStart w:id="76" w:name="_Toc453865011"/>
      <w:bookmarkStart w:id="77" w:name="_Toc454360195"/>
      <w:bookmarkStart w:id="78" w:name="_Toc455064512"/>
      <w:r w:rsidRPr="00496B83">
        <w:rPr>
          <w:b w:val="0"/>
        </w:rPr>
        <w:t>前向传播</w:t>
      </w:r>
      <w:bookmarkEnd w:id="76"/>
      <w:bookmarkEnd w:id="77"/>
      <w:bookmarkEnd w:id="78"/>
    </w:p>
    <w:p w:rsidR="00E561EB" w:rsidRPr="00496B83" w:rsidRDefault="00E561EB" w:rsidP="00E561EB">
      <w:pPr>
        <w:pStyle w:val="a1"/>
        <w:spacing w:line="300" w:lineRule="auto"/>
        <w:ind w:firstLine="480"/>
      </w:pPr>
      <w:r w:rsidRPr="00496B83">
        <w:t>递归神经网路</w:t>
      </w:r>
      <w:r w:rsidRPr="00496B83">
        <w:t>(RNN)</w:t>
      </w:r>
      <w:r w:rsidRPr="00496B83">
        <w:t>的前向传播的过程和多层感知机</w:t>
      </w:r>
      <w:r w:rsidRPr="00496B83">
        <w:t>(MLP)</w:t>
      </w:r>
      <w:r w:rsidRPr="00496B83">
        <w:t>类似，不同的是隐含层除了当前时刻的输入</w:t>
      </w:r>
      <w:r w:rsidR="00405D7A" w:rsidRPr="00496B83">
        <w:t>连接</w:t>
      </w:r>
      <w:r w:rsidRPr="00496B83">
        <w:t>，还有前一个时刻的隐含层激活输出</w:t>
      </w:r>
      <w:r w:rsidR="00405D7A" w:rsidRPr="00496B83">
        <w:t>的自连接</w:t>
      </w:r>
      <w:r w:rsidRPr="00496B83">
        <w:t>。对于长度为</w:t>
      </w:r>
      <w:r w:rsidRPr="00496B83">
        <w:rPr>
          <w:i/>
        </w:rPr>
        <w:t>T</w:t>
      </w:r>
      <w:r w:rsidRPr="00496B83">
        <w:t>的输入序列</w:t>
      </w:r>
      <w:r w:rsidRPr="00496B83">
        <w:rPr>
          <w:i/>
        </w:rPr>
        <w:t>x</w:t>
      </w:r>
      <w:r w:rsidRPr="00496B83">
        <w:t>，输入节点数为</w:t>
      </w:r>
      <w:r w:rsidRPr="00496B83">
        <w:rPr>
          <w:i/>
        </w:rPr>
        <w:t>I</w:t>
      </w:r>
      <w:r w:rsidRPr="00496B83">
        <w:t>，隐含节点数</w:t>
      </w:r>
      <w:r w:rsidRPr="00496B83">
        <w:rPr>
          <w:i/>
        </w:rPr>
        <w:t>H</w:t>
      </w:r>
      <w:r w:rsidRPr="00496B83">
        <w:t>，以及</w:t>
      </w:r>
      <w:r w:rsidRPr="00496B83">
        <w:rPr>
          <w:i/>
        </w:rPr>
        <w:t>K</w:t>
      </w:r>
      <w:proofErr w:type="gramStart"/>
      <w:r w:rsidRPr="00496B83">
        <w:t>个</w:t>
      </w:r>
      <w:proofErr w:type="gramEnd"/>
      <w:r w:rsidRPr="00496B83">
        <w:t>输出节点。</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oMath>
      <w:r w:rsidRPr="00496B83">
        <w:t>表示为时刻</w:t>
      </w:r>
      <w:r w:rsidRPr="00496B83">
        <w:rPr>
          <w:i/>
        </w:rPr>
        <w:t>t</w:t>
      </w:r>
      <w:r w:rsidRPr="00496B83">
        <w:t>的输入节点</w:t>
      </w:r>
      <w:r w:rsidRPr="00496B83">
        <w:rPr>
          <w:i/>
        </w:rPr>
        <w:t>i</w:t>
      </w:r>
      <w:r w:rsidRPr="00496B83">
        <w:t>，</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t</m:t>
            </m:r>
          </m:sup>
        </m:sSubSup>
      </m:oMath>
      <w:r w:rsidRPr="00496B83">
        <w:t>和</w:t>
      </w:r>
      <m:oMath>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t</m:t>
            </m:r>
          </m:sup>
        </m:sSubSup>
      </m:oMath>
      <w:r w:rsidRPr="00496B83">
        <w:t>分别表示时刻</w:t>
      </w:r>
      <w:r w:rsidRPr="00496B83">
        <w:rPr>
          <w:i/>
        </w:rPr>
        <w:t>t</w:t>
      </w:r>
      <w:r w:rsidRPr="00496B83">
        <w:t>节点</w:t>
      </w:r>
      <w:r w:rsidRPr="00496B83">
        <w:rPr>
          <w:i/>
        </w:rPr>
        <w:t>j</w:t>
      </w:r>
      <w:r w:rsidRPr="00496B83">
        <w:t>的输入和激活输出。隐含的计算使用如下方式：</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h</m:t>
                        </m:r>
                      </m:sub>
                    </m:sSub>
                  </m:e>
                </m:nary>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H</m:t>
                    </m:r>
                  </m:sup>
                  <m:e>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h</m:t>
                        </m:r>
                      </m:sub>
                    </m:sSub>
                    <m:sSubSup>
                      <m:sSubSupPr>
                        <m:ctrlPr>
                          <w:rPr>
                            <w:rFonts w:ascii="Cambria Math" w:hAnsi="Cambria Math"/>
                            <w:i/>
                          </w:rPr>
                        </m:ctrlPr>
                      </m:sSubSupPr>
                      <m:e>
                        <m:r>
                          <w:rPr>
                            <w:rFonts w:ascii="Cambria Math" w:hAnsi="Cambria Math"/>
                          </w:rPr>
                          <m:t>b</m:t>
                        </m:r>
                      </m:e>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t-1</m:t>
                        </m:r>
                      </m:sup>
                    </m:sSubSup>
                  </m:e>
                </m:nary>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1)</w:t>
            </w:r>
          </w:p>
        </w:tc>
      </w:tr>
    </w:tbl>
    <w:p w:rsidR="00E561EB" w:rsidRPr="00496B83" w:rsidRDefault="00E561EB" w:rsidP="00615588">
      <w:pPr>
        <w:pStyle w:val="a1"/>
        <w:spacing w:line="300" w:lineRule="auto"/>
        <w:ind w:firstLineChars="0" w:firstLine="0"/>
      </w:pPr>
      <w:r w:rsidRPr="00496B83">
        <w:t>可导的激活函数和多层感知机</w:t>
      </w:r>
      <w:r w:rsidRPr="00496B83">
        <w:t>(MLP)</w:t>
      </w:r>
      <w:r w:rsidRPr="00496B83">
        <w:t>类似</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h</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2)</w:t>
            </w:r>
          </w:p>
        </w:tc>
      </w:tr>
    </w:tbl>
    <w:p w:rsidR="00E561EB" w:rsidRPr="00496B83" w:rsidRDefault="00E561EB" w:rsidP="00615588">
      <w:pPr>
        <w:pStyle w:val="a1"/>
        <w:spacing w:line="300" w:lineRule="auto"/>
        <w:ind w:firstLineChars="0" w:firstLine="0"/>
      </w:pPr>
      <w:r w:rsidRPr="00496B83">
        <w:t>为了完成隐含层激活输出序列可以从上时间</w:t>
      </w:r>
      <w:r w:rsidRPr="00496B83">
        <w:rPr>
          <w:i/>
        </w:rPr>
        <w:t xml:space="preserve">t </w:t>
      </w:r>
      <w:r w:rsidRPr="00496B83">
        <w:t>= 1</w:t>
      </w:r>
      <w:r w:rsidRPr="00496B83">
        <w:t>时刻开始，重复使用上面的方式进行计算。当时刻</w:t>
      </w:r>
      <w:r w:rsidRPr="00496B83">
        <w:rPr>
          <w:i/>
        </w:rPr>
        <w:t>t</w:t>
      </w:r>
      <w:r w:rsidRPr="00496B83">
        <w:t xml:space="preserve"> = 1</w:t>
      </w:r>
      <w:r w:rsidRPr="00496B83">
        <w:t>时，前一个时刻的隐含层的激活输出值一般初始化为</w:t>
      </w:r>
      <w:r w:rsidRPr="00496B83">
        <w:t>0</w:t>
      </w:r>
      <w:r w:rsidRPr="00496B83">
        <w:t>，当然也有研究发现初始化</w:t>
      </w:r>
      <w:proofErr w:type="gramStart"/>
      <w:r w:rsidRPr="00496B83">
        <w:t>为非零值</w:t>
      </w:r>
      <w:proofErr w:type="gramEnd"/>
      <w:r w:rsidRPr="00496B83">
        <w:t>时递归神经网络</w:t>
      </w:r>
      <w:r w:rsidRPr="00496B83">
        <w:t>(RNN)</w:t>
      </w:r>
      <w:r w:rsidRPr="00496B83">
        <w:t>的稳定性和性能有一定的增加。</w:t>
      </w:r>
    </w:p>
    <w:p w:rsidR="00E561EB" w:rsidRPr="00496B83" w:rsidRDefault="00E561EB" w:rsidP="00E561EB">
      <w:pPr>
        <w:pStyle w:val="a1"/>
        <w:spacing w:line="300" w:lineRule="auto"/>
        <w:ind w:firstLine="480"/>
      </w:pPr>
      <w:r w:rsidRPr="00496B83">
        <w:t>网络的输出节点的计算方式和多层感知机类似</w:t>
      </w:r>
      <w:r w:rsidRPr="00496B83">
        <w:t>(MLP)</w:t>
      </w:r>
      <w:r w:rsidRPr="00496B83">
        <w:t>，使用如下方式计算：</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k</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3)</w:t>
            </w:r>
          </w:p>
        </w:tc>
      </w:tr>
    </w:tbl>
    <w:p w:rsidR="00E561EB" w:rsidRPr="00496B83" w:rsidRDefault="00CB0DE5" w:rsidP="00615588">
      <w:pPr>
        <w:pStyle w:val="a1"/>
        <w:spacing w:line="300" w:lineRule="auto"/>
        <w:ind w:firstLineChars="0" w:firstLine="420"/>
      </w:pPr>
      <w:r w:rsidRPr="00496B83">
        <w:t>对于一个序列分类任务，输出层和</w:t>
      </w:r>
      <w:r w:rsidR="00E561EB" w:rsidRPr="00496B83">
        <w:t>多层感知机</w:t>
      </w:r>
      <w:r w:rsidR="00E561EB" w:rsidRPr="00496B83">
        <w:t>(MLP)</w:t>
      </w:r>
      <w:r w:rsidR="00E561EB" w:rsidRPr="00496B83">
        <w:t>相同</w:t>
      </w:r>
      <w:r w:rsidR="00522AA7" w:rsidRPr="00496B83">
        <w:t>，损失函数也</w:t>
      </w:r>
      <w:r w:rsidR="00E561EB" w:rsidRPr="00496B83">
        <w:t>和</w:t>
      </w:r>
      <w:r w:rsidR="008F66D9" w:rsidRPr="00496B83">
        <w:t>MLP</w:t>
      </w:r>
      <w:r w:rsidR="00E561EB" w:rsidRPr="00496B83">
        <w:t>类似。序列分类由于目标分类位置的未知，因此更加具有挑战性，在后面</w:t>
      </w:r>
      <w:r w:rsidR="00E561EB" w:rsidRPr="00496B83">
        <w:lastRenderedPageBreak/>
        <w:t>我们将会详细描述这个问题。</w:t>
      </w:r>
    </w:p>
    <w:p w:rsidR="00E561EB" w:rsidRPr="00496B83" w:rsidRDefault="00E561EB" w:rsidP="00E561EB">
      <w:pPr>
        <w:pStyle w:val="3"/>
        <w:spacing w:beforeLines="50" w:before="120" w:afterLines="50" w:after="120" w:line="300" w:lineRule="auto"/>
        <w:ind w:left="0" w:firstLine="0"/>
        <w:rPr>
          <w:b w:val="0"/>
        </w:rPr>
      </w:pPr>
      <w:bookmarkStart w:id="79" w:name="_Toc453865012"/>
      <w:bookmarkStart w:id="80" w:name="_Toc454360196"/>
      <w:bookmarkStart w:id="81" w:name="_Toc455064513"/>
      <w:r w:rsidRPr="00496B83">
        <w:rPr>
          <w:b w:val="0"/>
        </w:rPr>
        <w:t>反向传播</w:t>
      </w:r>
      <w:bookmarkEnd w:id="79"/>
      <w:bookmarkEnd w:id="80"/>
      <w:bookmarkEnd w:id="81"/>
    </w:p>
    <w:p w:rsidR="00D0746A" w:rsidRPr="00496B83" w:rsidRDefault="00C763B1" w:rsidP="0077709C">
      <w:pPr>
        <w:pStyle w:val="a1"/>
        <w:spacing w:line="300" w:lineRule="auto"/>
        <w:ind w:firstLine="480"/>
      </w:pPr>
      <w:r w:rsidRPr="00496B83">
        <w:t>输出层</w:t>
      </w:r>
      <w:r w:rsidR="00E561EB" w:rsidRPr="00496B83">
        <w:t>使用和多层感知机</w:t>
      </w:r>
      <w:r w:rsidR="00E561EB" w:rsidRPr="00496B83">
        <w:t>(MLP)</w:t>
      </w:r>
      <w:r w:rsidR="009A1822" w:rsidRPr="00496B83">
        <w:t>相同的方式</w:t>
      </w:r>
      <w:r w:rsidR="00E561EB" w:rsidRPr="00496B83">
        <w:t>计算可导损失函数对于网络输出的偏导。</w:t>
      </w:r>
      <w:r w:rsidR="009A4078" w:rsidRPr="00496B83">
        <w:t>下一步是计算损失函数对网络</w:t>
      </w:r>
      <w:proofErr w:type="gramStart"/>
      <w:r w:rsidR="009A1822" w:rsidRPr="00496B83">
        <w:t>连接</w:t>
      </w:r>
      <w:r w:rsidR="00E561EB" w:rsidRPr="00496B83">
        <w:t>络权值</w:t>
      </w:r>
      <w:proofErr w:type="gramEnd"/>
      <w:r w:rsidR="00E561EB" w:rsidRPr="00496B83">
        <w:t>的导数，这里我们使用时序反向传播算法</w:t>
      </w:r>
      <w:r w:rsidR="00E561EB" w:rsidRPr="00496B83">
        <w:t>(BPTT)</w:t>
      </w:r>
      <w:r w:rsidR="00E561EB" w:rsidRPr="00496B83">
        <w:t>来计算权值的偏导。</w:t>
      </w:r>
    </w:p>
    <w:p w:rsidR="00E561EB" w:rsidRPr="00496B83" w:rsidRDefault="0077709C" w:rsidP="0077709C">
      <w:pPr>
        <w:pStyle w:val="a1"/>
        <w:spacing w:line="300" w:lineRule="auto"/>
        <w:ind w:firstLine="480"/>
      </w:pPr>
      <w:r w:rsidRPr="00496B83">
        <w:t>类似于</w:t>
      </w:r>
      <w:r w:rsidR="00E561EB" w:rsidRPr="00496B83">
        <w:t>标准的反向传播算法</w:t>
      </w:r>
      <w:r w:rsidRPr="00496B83">
        <w:t xml:space="preserve"> </w:t>
      </w:r>
      <w:r w:rsidR="00E561EB" w:rsidRPr="00496B83">
        <w:t>(BP)</w:t>
      </w:r>
      <w:r w:rsidR="00E561EB" w:rsidRPr="00496B83">
        <w:t>，时序反向传播算法</w:t>
      </w:r>
      <w:r w:rsidR="00E561EB" w:rsidRPr="00496B83">
        <w:t>(BPTT)</w:t>
      </w:r>
      <w:r w:rsidR="001B599C" w:rsidRPr="00496B83">
        <w:t>也是</w:t>
      </w:r>
      <w:r w:rsidR="00E561EB" w:rsidRPr="00496B83">
        <w:t>重复</w:t>
      </w:r>
      <w:proofErr w:type="gramStart"/>
      <w:r w:rsidR="00E561EB" w:rsidRPr="00496B83">
        <w:t>使用链导法则</w:t>
      </w:r>
      <w:proofErr w:type="gramEnd"/>
      <w:r w:rsidR="00E561EB" w:rsidRPr="00496B83">
        <w:t>。</w:t>
      </w:r>
      <w:r w:rsidR="009C33F4" w:rsidRPr="00496B83">
        <w:t>递归神经网络</w:t>
      </w:r>
      <w:r w:rsidR="00E561EB" w:rsidRPr="00496B83">
        <w:t>隐含层的激活输出</w:t>
      </w:r>
      <w:r w:rsidR="009C33F4" w:rsidRPr="00496B83">
        <w:t>不只影响当前时刻的损失函数</w:t>
      </w:r>
      <w:r w:rsidR="00E561EB" w:rsidRPr="00496B83">
        <w:t>，也会在</w:t>
      </w:r>
      <w:r w:rsidR="009C33F4" w:rsidRPr="00496B83">
        <w:t>影响下一个时刻</w:t>
      </w:r>
      <w:r w:rsidR="00E561EB" w:rsidRPr="00496B83">
        <w:t>。因此隐含层</w:t>
      </w:r>
      <w:r w:rsidR="00E561EB" w:rsidRPr="00496B83">
        <w:rPr>
          <w:i/>
        </w:rPr>
        <w:t>t</w:t>
      </w:r>
      <w:r w:rsidR="007D11C0" w:rsidRPr="00496B83">
        <w:t>时刻激活输出的导数计算方式如下</w:t>
      </w:r>
      <w:r w:rsidR="00E561EB" w:rsidRPr="00496B83">
        <w:t>：</w:t>
      </w:r>
    </w:p>
    <w:tbl>
      <w:tblPr>
        <w:tblW w:w="0" w:type="auto"/>
        <w:tblLook w:val="04A0" w:firstRow="1" w:lastRow="0" w:firstColumn="1" w:lastColumn="0" w:noHBand="0" w:noVBand="1"/>
      </w:tblPr>
      <w:tblGrid>
        <w:gridCol w:w="1809"/>
        <w:gridCol w:w="4820"/>
        <w:gridCol w:w="1808"/>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820"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h</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Sup>
                      <m:sSubSupPr>
                        <m:ctrlPr>
                          <w:rPr>
                            <w:rFonts w:ascii="Cambria Math" w:hAnsi="Cambria Math"/>
                            <w:i/>
                          </w:rPr>
                        </m:ctrlPr>
                      </m:sSubSupPr>
                      <m:e>
                        <m:r>
                          <w:rPr>
                            <w:rFonts w:ascii="Cambria Math" w:hAnsi="Cambria Math"/>
                          </w:rPr>
                          <m:t>δ</m:t>
                        </m:r>
                      </m:e>
                      <m:sub>
                        <m:r>
                          <w:rPr>
                            <w:rFonts w:ascii="Cambria Math" w:hAnsi="Cambria Math"/>
                          </w:rPr>
                          <m:t>k</m:t>
                        </m:r>
                      </m:sub>
                      <m:sup>
                        <m:r>
                          <w:rPr>
                            <w:rFonts w:ascii="Cambria Math" w:hAnsi="Cambria Math"/>
                          </w:rPr>
                          <m:t>t</m:t>
                        </m:r>
                      </m:sup>
                    </m:sSubSup>
                  </m:e>
                </m:nary>
                <m:sSub>
                  <m:sSubPr>
                    <m:ctrlPr>
                      <w:rPr>
                        <w:rFonts w:ascii="Cambria Math" w:hAnsi="Cambria Math"/>
                        <w:i/>
                      </w:rPr>
                    </m:ctrlPr>
                  </m:sSubPr>
                  <m:e>
                    <m:r>
                      <w:rPr>
                        <w:rFonts w:ascii="Cambria Math" w:hAnsi="Cambria Math"/>
                      </w:rPr>
                      <m:t>w</m:t>
                    </m:r>
                  </m:e>
                  <m:sub>
                    <m:r>
                      <w:rPr>
                        <w:rFonts w:ascii="Cambria Math" w:hAnsi="Cambria Math"/>
                      </w:rPr>
                      <m:t>hk</m:t>
                    </m:r>
                  </m:sub>
                </m:sSub>
                <m:r>
                  <w:rPr>
                    <w:rFonts w:ascii="Cambria Math" w:hAnsi="Cambria Math"/>
                  </w:rPr>
                  <m:t>+</m:t>
                </m:r>
                <m:nary>
                  <m:naryPr>
                    <m:chr m:val="∑"/>
                    <m:limLoc m:val="undOvr"/>
                    <m:ctrlPr>
                      <w:rPr>
                        <w:rFonts w:ascii="Cambria Math" w:hAnsi="Cambria Math"/>
                        <w:i/>
                      </w:rPr>
                    </m:ctrlPr>
                  </m:naryPr>
                  <m:sub>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1</m:t>
                    </m:r>
                  </m:sub>
                  <m:sup>
                    <m:r>
                      <w:rPr>
                        <w:rFonts w:ascii="Cambria Math" w:hAnsi="Cambria Math"/>
                      </w:rPr>
                      <m:t>H</m:t>
                    </m:r>
                  </m:sup>
                  <m:e>
                    <m:sSubSup>
                      <m:sSubSupPr>
                        <m:ctrlPr>
                          <w:rPr>
                            <w:rFonts w:ascii="Cambria Math" w:hAnsi="Cambria Math"/>
                            <w:i/>
                          </w:rPr>
                        </m:ctrlPr>
                      </m:sSubSupPr>
                      <m:e>
                        <m:r>
                          <w:rPr>
                            <w:rFonts w:ascii="Cambria Math" w:hAnsi="Cambria Math"/>
                          </w:rPr>
                          <m:t>δ</m:t>
                        </m:r>
                      </m:e>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t+1</m:t>
                        </m:r>
                      </m:sup>
                    </m:sSubSup>
                    <m:sSub>
                      <m:sSubPr>
                        <m:ctrlPr>
                          <w:rPr>
                            <w:rFonts w:ascii="Cambria Math" w:hAnsi="Cambria Math"/>
                            <w:i/>
                          </w:rPr>
                        </m:ctrlPr>
                      </m:sSubPr>
                      <m:e>
                        <m:r>
                          <w:rPr>
                            <w:rFonts w:ascii="Cambria Math" w:hAnsi="Cambria Math"/>
                          </w:rPr>
                          <m:t>w</m:t>
                        </m:r>
                      </m:e>
                      <m:sub>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m:t>
                            </m:r>
                          </m:sup>
                        </m:sSup>
                      </m:sub>
                    </m:sSub>
                  </m:e>
                </m:nary>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4)</w:t>
            </w:r>
          </w:p>
        </w:tc>
      </w:tr>
    </w:tbl>
    <w:p w:rsidR="00E561EB" w:rsidRPr="00496B83" w:rsidRDefault="00E561EB" w:rsidP="004F7EA5">
      <w:pPr>
        <w:pStyle w:val="a1"/>
        <w:spacing w:line="300" w:lineRule="auto"/>
        <w:ind w:firstLineChars="0" w:firstLine="0"/>
      </w:pPr>
      <w:r w:rsidRPr="00496B83">
        <w:t>其中</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j</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t</m:t>
                        </m:r>
                      </m:sup>
                    </m:sSubSup>
                  </m:den>
                </m:f>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5)</w:t>
            </w:r>
          </w:p>
        </w:tc>
      </w:tr>
    </w:tbl>
    <w:p w:rsidR="00E561EB" w:rsidRPr="00496B83" w:rsidRDefault="00E561EB" w:rsidP="00E561EB">
      <w:pPr>
        <w:pStyle w:val="a1"/>
        <w:spacing w:line="300" w:lineRule="auto"/>
        <w:ind w:firstLine="480"/>
      </w:pPr>
      <w:r w:rsidRPr="00496B83">
        <w:t>从</w:t>
      </w:r>
      <w:r w:rsidRPr="00496B83">
        <w:t>t=T</w:t>
      </w:r>
      <w:r w:rsidRPr="00496B83">
        <w:t>时刻开始，重复使用上面的计算方式，得到</w:t>
      </w:r>
      <m:oMath>
        <m:r>
          <m:rPr>
            <m:sty m:val="p"/>
          </m:rPr>
          <w:rPr>
            <w:rFonts w:ascii="Cambria Math" w:hAnsi="Cambria Math"/>
          </w:rPr>
          <m:t>δ</m:t>
        </m:r>
      </m:oMath>
      <w:r w:rsidRPr="00496B83">
        <w:t>的值</w:t>
      </w:r>
      <w:r w:rsidRPr="00496B83">
        <w:t>(</w:t>
      </w:r>
      <w:r w:rsidRPr="00496B83">
        <w:t>注意</w:t>
      </w:r>
      <m:oMath>
        <m:sSubSup>
          <m:sSubSupPr>
            <m:ctrlPr>
              <w:rPr>
                <w:rFonts w:ascii="Cambria Math" w:hAnsi="Cambria Math"/>
              </w:rPr>
            </m:ctrlPr>
          </m:sSubSupPr>
          <m:e>
            <m:r>
              <m:rPr>
                <m:sty m:val="p"/>
              </m:rPr>
              <w:rPr>
                <w:rFonts w:ascii="Cambria Math" w:hAnsi="Cambria Math"/>
              </w:rPr>
              <m:t>δ</m:t>
            </m:r>
          </m:e>
          <m:sub>
            <m:r>
              <m:rPr>
                <m:sty m:val="p"/>
              </m:rPr>
              <w:rPr>
                <w:rFonts w:ascii="Cambria Math" w:hAnsi="Cambria Math"/>
              </w:rPr>
              <m:t>j</m:t>
            </m:r>
          </m:sub>
          <m:sup>
            <m:r>
              <m:rPr>
                <m:sty m:val="p"/>
              </m:rPr>
              <w:rPr>
                <w:rFonts w:ascii="Cambria Math" w:hAnsi="Cambria Math"/>
              </w:rPr>
              <m:t>T+1</m:t>
            </m:r>
          </m:sup>
        </m:sSubSup>
        <m:r>
          <m:rPr>
            <m:sty m:val="p"/>
          </m:rPr>
          <w:rPr>
            <w:rFonts w:ascii="Cambria Math" w:hAnsi="Cambria Math"/>
          </w:rPr>
          <m:t>=0 ∀j</m:t>
        </m:r>
      </m:oMath>
      <w:r w:rsidRPr="00496B83">
        <w:t>，因为此时没有来自</w:t>
      </w:r>
      <w:r w:rsidRPr="00496B83">
        <w:rPr>
          <w:i/>
        </w:rPr>
        <w:t>t=T+1</w:t>
      </w:r>
      <w:r w:rsidRPr="00496B83">
        <w:t>的错误</w:t>
      </w:r>
      <w:r w:rsidRPr="00496B83">
        <w:t>)</w:t>
      </w:r>
      <w:r w:rsidR="001001E4" w:rsidRPr="00496B83">
        <w:t>。网络隐含层连接权值在每</w:t>
      </w:r>
      <w:r w:rsidRPr="00496B83">
        <w:t>个时刻</w:t>
      </w:r>
      <w:r w:rsidR="001001E4" w:rsidRPr="00496B83">
        <w:t>的计算中</w:t>
      </w:r>
      <w:r w:rsidRPr="00496B83">
        <w:t>都会重复的使用，</w:t>
      </w:r>
      <w:r w:rsidR="001001E4" w:rsidRPr="00496B83">
        <w:t>最后</w:t>
      </w:r>
      <w:r w:rsidRPr="00496B83">
        <w:t>将所有时刻的</w:t>
      </w:r>
      <w:r w:rsidR="001001E4" w:rsidRPr="00496B83">
        <w:t>导数累</w:t>
      </w:r>
      <w:r w:rsidRPr="00496B83">
        <w:t>加起来。</w:t>
      </w:r>
    </w:p>
    <w:tbl>
      <w:tblPr>
        <w:tblW w:w="0" w:type="auto"/>
        <w:tblLook w:val="04A0" w:firstRow="1" w:lastRow="0" w:firstColumn="1" w:lastColumn="0" w:noHBand="0" w:noVBand="1"/>
      </w:tblPr>
      <w:tblGrid>
        <w:gridCol w:w="2518"/>
        <w:gridCol w:w="3402"/>
        <w:gridCol w:w="2517"/>
      </w:tblGrid>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t</m:t>
                            </m:r>
                          </m:sup>
                        </m:sSubSup>
                      </m:den>
                    </m:f>
                  </m:e>
                </m:nary>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t</m:t>
                        </m:r>
                      </m:sup>
                    </m:sSub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δ</m:t>
                        </m:r>
                      </m:e>
                      <m:sub>
                        <m:r>
                          <w:rPr>
                            <w:rFonts w:ascii="Cambria Math" w:hAnsi="Cambria Math"/>
                          </w:rPr>
                          <m:t>j</m:t>
                        </m:r>
                      </m:sub>
                      <m:sup>
                        <m:r>
                          <w:rPr>
                            <w:rFonts w:ascii="Cambria Math" w:hAnsi="Cambria Math"/>
                          </w:rPr>
                          <m:t>t</m:t>
                        </m:r>
                      </m:sup>
                    </m:sSubSup>
                  </m:e>
                </m:nary>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t</m:t>
                    </m:r>
                  </m:sup>
                </m:sSubSup>
              </m:oMath>
            </m:oMathPara>
          </w:p>
        </w:tc>
        <w:tc>
          <w:tcPr>
            <w:tcW w:w="2517"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6)</w:t>
            </w:r>
          </w:p>
        </w:tc>
      </w:tr>
    </w:tbl>
    <w:p w:rsidR="00E561EB" w:rsidRPr="00496B83" w:rsidRDefault="00E561EB" w:rsidP="00E561EB">
      <w:pPr>
        <w:pStyle w:val="3"/>
        <w:spacing w:beforeLines="50" w:before="120" w:afterLines="50" w:after="120" w:line="300" w:lineRule="auto"/>
        <w:ind w:left="0" w:firstLine="0"/>
        <w:rPr>
          <w:b w:val="0"/>
        </w:rPr>
      </w:pPr>
      <w:bookmarkStart w:id="82" w:name="_Toc453865013"/>
      <w:bookmarkStart w:id="83" w:name="_Toc454360197"/>
      <w:bookmarkStart w:id="84" w:name="_Toc455064514"/>
      <w:r w:rsidRPr="00496B83">
        <w:rPr>
          <w:b w:val="0"/>
        </w:rPr>
        <w:t>双向递归神经网络</w:t>
      </w:r>
      <w:bookmarkEnd w:id="82"/>
      <w:bookmarkEnd w:id="83"/>
      <w:bookmarkEnd w:id="84"/>
    </w:p>
    <w:p w:rsidR="00E561EB" w:rsidRPr="00496B83" w:rsidRDefault="00E561EB" w:rsidP="00E561EB">
      <w:pPr>
        <w:pStyle w:val="a1"/>
        <w:spacing w:line="300" w:lineRule="auto"/>
        <w:ind w:firstLine="480"/>
      </w:pPr>
      <w:r w:rsidRPr="00496B83">
        <w:t>大多数序列标记的任务，获取上下文信息对于识别的结果十分重要。例如手写文本的识别，如果得到接下来的信息对于识别结果将十分有帮助。但是标准的递归神经网络</w:t>
      </w:r>
      <w:r w:rsidRPr="00496B83">
        <w:t>(RNN)</w:t>
      </w:r>
      <w:r w:rsidRPr="00496B83">
        <w:t>处理时序任务时，总会忽略将来的信息。一个解决方案是在网络的输入层增加一个关于未来信息的时间窗口，但是同时也增加了网络的权值，</w:t>
      </w:r>
      <w:r w:rsidR="00B1737D" w:rsidRPr="00496B83">
        <w:t>此外</w:t>
      </w:r>
      <w:r w:rsidRPr="00496B83">
        <w:t>这个方案也受到窗口宽度选择等实际情况的限制。另一个解决方案是在输入到目标输出之间引入一个时间延迟，使网络获得一定时间步的未来信息。这种方式使网络对于输入的噪声有一定的鲁棒性，但是这个关于下文信息的长度需要手动设置。</w:t>
      </w:r>
      <w:r w:rsidR="006006A4" w:rsidRPr="00496B83">
        <w:t>此外在延时过程中，</w:t>
      </w:r>
      <w:r w:rsidRPr="00496B83">
        <w:t>强制网络记忆</w:t>
      </w:r>
      <w:r w:rsidR="006006A4" w:rsidRPr="00496B83">
        <w:t>固定长度的原始</w:t>
      </w:r>
      <w:r w:rsidRPr="00496B83">
        <w:t>输入信息</w:t>
      </w:r>
      <w:r w:rsidR="006006A4" w:rsidRPr="00496B83">
        <w:t>，导致网络无法</w:t>
      </w:r>
      <w:r w:rsidR="00710964" w:rsidRPr="00496B83">
        <w:t>适应不同任务</w:t>
      </w:r>
      <w:r w:rsidRPr="00496B83">
        <w:t>。</w:t>
      </w:r>
    </w:p>
    <w:p w:rsidR="00E561EB" w:rsidRPr="00496B83" w:rsidRDefault="00E561EB" w:rsidP="00E561EB">
      <w:pPr>
        <w:pStyle w:val="a1"/>
        <w:spacing w:line="300" w:lineRule="auto"/>
        <w:ind w:firstLine="480"/>
      </w:pPr>
      <w:r w:rsidRPr="00496B83">
        <w:t>相对于上文的方法，双向递归神经网络</w:t>
      </w:r>
      <w:r w:rsidRPr="00496B83">
        <w:t>(BRNN)</w:t>
      </w:r>
      <w:r w:rsidRPr="00496B83">
        <w:t>提供了一种更加优雅的解决方案。双向递归神经网络</w:t>
      </w:r>
      <w:r w:rsidRPr="00496B83">
        <w:t>(BRNN)</w:t>
      </w:r>
      <w:r w:rsidR="00106696" w:rsidRPr="00496B83">
        <w:t>的主要思想是：将输入序列输入给正向和反向的两个独立</w:t>
      </w:r>
      <w:r w:rsidRPr="00496B83">
        <w:t>递归隐含层，同时两个隐含层连接向同一个输出层。这个结构在每</w:t>
      </w:r>
      <w:r w:rsidRPr="00496B83">
        <w:lastRenderedPageBreak/>
        <w:t>一个时刻给输出层提供了完整的过去和未来的信息，因此双向递归神经网络</w:t>
      </w:r>
      <w:r w:rsidRPr="00496B83">
        <w:t>(BRNN)</w:t>
      </w:r>
      <w:r w:rsidRPr="00496B83">
        <w:t>在许多领域的应用取得了前所未有的突破。</w:t>
      </w:r>
    </w:p>
    <w:p w:rsidR="00E561EB" w:rsidRPr="00496B83" w:rsidRDefault="00E561EB" w:rsidP="00E561EB">
      <w:pPr>
        <w:pStyle w:val="a1"/>
        <w:spacing w:line="300" w:lineRule="auto"/>
        <w:ind w:firstLine="480"/>
      </w:pPr>
      <w:r w:rsidRPr="00496B83">
        <w:t>如图</w:t>
      </w:r>
      <w:r w:rsidR="00204794">
        <w:rPr>
          <w:rFonts w:hint="eastAsia"/>
        </w:rPr>
        <w:t>3</w:t>
      </w:r>
      <w:r w:rsidRPr="00496B83">
        <w:t>-</w:t>
      </w:r>
      <w:r w:rsidR="001F0986">
        <w:rPr>
          <w:rFonts w:hint="eastAsia"/>
        </w:rPr>
        <w:t>6</w:t>
      </w:r>
      <w:r w:rsidRPr="00496B83">
        <w:t>，双向递归神经网络</w:t>
      </w:r>
      <w:r w:rsidRPr="00496B83">
        <w:t>(BRNN)</w:t>
      </w:r>
      <w:r w:rsidRPr="00496B83">
        <w:t>的前向传播</w:t>
      </w:r>
      <w:r w:rsidR="00106696" w:rsidRPr="00496B83">
        <w:t>和单向</w:t>
      </w:r>
      <w:r w:rsidRPr="00496B83">
        <w:t>的递归神经网络</w:t>
      </w:r>
      <w:r w:rsidRPr="00496B83">
        <w:t>(RNN)</w:t>
      </w:r>
      <w:r w:rsidRPr="00496B83">
        <w:t>相同，除了输入序列从两个方向提供给了两个不同的隐含层，输出层只有当两个隐含层都处理完成之后才更新。反向传播也和</w:t>
      </w:r>
      <w:r w:rsidR="00106696" w:rsidRPr="00496B83">
        <w:t>单向</w:t>
      </w:r>
      <w:r w:rsidRPr="00496B83">
        <w:t>递归神经网络</w:t>
      </w:r>
      <w:r w:rsidRPr="00496B83">
        <w:t>(RNN)</w:t>
      </w:r>
      <w:r w:rsidRPr="00496B83">
        <w:t>一样，</w:t>
      </w:r>
      <w:r w:rsidR="004A4009" w:rsidRPr="00496B83">
        <w:t>不同的是</w:t>
      </w:r>
      <w:r w:rsidRPr="00496B83">
        <w:t>输出层将计算的</w:t>
      </w:r>
      <m:oMath>
        <m:r>
          <m:rPr>
            <m:sty m:val="p"/>
          </m:rPr>
          <w:rPr>
            <w:rFonts w:ascii="Cambria Math" w:hAnsi="Cambria Math"/>
          </w:rPr>
          <m:t>δ</m:t>
        </m:r>
      </m:oMath>
      <w:r w:rsidRPr="00496B83">
        <w:t>传播给了两个隐含层。</w:t>
      </w:r>
    </w:p>
    <w:p w:rsidR="00E561EB" w:rsidRPr="00496B83" w:rsidRDefault="00E561EB" w:rsidP="004A4009">
      <w:pPr>
        <w:widowControl/>
        <w:spacing w:line="300" w:lineRule="auto"/>
        <w:jc w:val="center"/>
        <w:rPr>
          <w:kern w:val="0"/>
          <w:szCs w:val="24"/>
        </w:rPr>
      </w:pPr>
      <w:r w:rsidRPr="00496B83">
        <w:rPr>
          <w:noProof/>
          <w:kern w:val="0"/>
          <w:szCs w:val="24"/>
        </w:rPr>
        <w:drawing>
          <wp:inline distT="0" distB="0" distL="0" distR="0" wp14:anchorId="40FCDF68" wp14:editId="4013789D">
            <wp:extent cx="4209415" cy="2984500"/>
            <wp:effectExtent l="0" t="0" r="635" b="6350"/>
            <wp:docPr id="41" name="图片 41" descr="说明: H:\Users\Json\AppData\Roaming\Tencent\Users\466530738\QQ\WinTemp\RichOle\1CA1T(G)K0%OF6P9AT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H:\Users\Json\AppData\Roaming\Tencent\Users\466530738\QQ\WinTemp\RichOle\1CA1T(G)K0%OF6P9AT0[(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09415" cy="2984500"/>
                    </a:xfrm>
                    <a:prstGeom prst="rect">
                      <a:avLst/>
                    </a:prstGeom>
                    <a:noFill/>
                    <a:ln>
                      <a:noFill/>
                    </a:ln>
                  </pic:spPr>
                </pic:pic>
              </a:graphicData>
            </a:graphic>
          </wp:inline>
        </w:drawing>
      </w:r>
    </w:p>
    <w:p w:rsidR="00E561EB" w:rsidRPr="00496B83" w:rsidRDefault="00E561EB" w:rsidP="004A4009">
      <w:pPr>
        <w:pStyle w:val="a1"/>
        <w:spacing w:line="300" w:lineRule="auto"/>
        <w:ind w:firstLineChars="0" w:firstLine="0"/>
        <w:jc w:val="center"/>
        <w:rPr>
          <w:sz w:val="21"/>
          <w:szCs w:val="21"/>
        </w:rPr>
      </w:pPr>
      <w:r w:rsidRPr="00496B83">
        <w:rPr>
          <w:sz w:val="21"/>
          <w:szCs w:val="21"/>
        </w:rPr>
        <w:t>图</w:t>
      </w:r>
      <w:r w:rsidR="00765794">
        <w:rPr>
          <w:rFonts w:hint="eastAsia"/>
          <w:sz w:val="21"/>
          <w:szCs w:val="21"/>
        </w:rPr>
        <w:t>3</w:t>
      </w:r>
      <w:r w:rsidRPr="00496B83">
        <w:rPr>
          <w:sz w:val="21"/>
          <w:szCs w:val="21"/>
        </w:rPr>
        <w:t xml:space="preserve">-6 </w:t>
      </w:r>
      <w:r w:rsidRPr="00496B83">
        <w:rPr>
          <w:sz w:val="21"/>
          <w:szCs w:val="21"/>
        </w:rPr>
        <w:t>双向递归神经网络</w:t>
      </w:r>
      <w:r w:rsidRPr="00496B83">
        <w:rPr>
          <w:sz w:val="21"/>
          <w:szCs w:val="21"/>
        </w:rPr>
        <w:t>(BRNN)</w:t>
      </w:r>
    </w:p>
    <w:p w:rsidR="00E561EB" w:rsidRPr="00496B83" w:rsidRDefault="00E561EB" w:rsidP="00E561EB">
      <w:pPr>
        <w:pStyle w:val="2"/>
        <w:adjustRightInd w:val="0"/>
        <w:snapToGrid w:val="0"/>
        <w:spacing w:beforeLines="50" w:afterLines="50" w:line="300" w:lineRule="auto"/>
        <w:ind w:left="2818" w:hanging="2818"/>
        <w:rPr>
          <w:b w:val="0"/>
        </w:rPr>
      </w:pPr>
      <w:bookmarkStart w:id="85" w:name="_Toc453865014"/>
      <w:bookmarkStart w:id="86" w:name="_Toc455064515"/>
      <w:r w:rsidRPr="00496B83">
        <w:rPr>
          <w:b w:val="0"/>
        </w:rPr>
        <w:t>连接时序分类</w:t>
      </w:r>
      <w:bookmarkEnd w:id="85"/>
      <w:bookmarkEnd w:id="86"/>
    </w:p>
    <w:p w:rsidR="00E561EB" w:rsidRPr="00496B83" w:rsidRDefault="00141E2D" w:rsidP="00E561EB">
      <w:pPr>
        <w:pStyle w:val="a1"/>
        <w:spacing w:line="300" w:lineRule="auto"/>
        <w:ind w:firstLine="480"/>
      </w:pPr>
      <w:r w:rsidRPr="00496B83">
        <w:t>这一节</w:t>
      </w:r>
      <w:r w:rsidR="00E561EB" w:rsidRPr="00496B83">
        <w:t>将介绍时序分类中的最重要的技术</w:t>
      </w:r>
      <w:r w:rsidRPr="00496B83">
        <w:t>—</w:t>
      </w:r>
      <w:r w:rsidR="00E561EB" w:rsidRPr="00496B83">
        <w:t>连接时序分类</w:t>
      </w:r>
      <w:r w:rsidR="00E561EB" w:rsidRPr="00496B83">
        <w:t>(Connectionist Temporal Classification)</w:t>
      </w:r>
      <w:r w:rsidR="00E561EB" w:rsidRPr="00496B83">
        <w:rPr>
          <w:vertAlign w:val="superscript"/>
        </w:rPr>
        <w:t>[14]</w:t>
      </w:r>
      <w:r w:rsidR="00E561EB" w:rsidRPr="00496B83">
        <w:t>。在神经网络训练中，输入序列的每个时刻都需要一个独立训练标签。这意味着序列训练数据需要分割对应</w:t>
      </w:r>
      <w:r w:rsidR="00DB6A78" w:rsidRPr="00496B83">
        <w:t>的</w:t>
      </w:r>
      <w:r w:rsidR="00E561EB" w:rsidRPr="00496B83">
        <w:t>标签，此外由于网络的输出是局部分类，因此连续出现的标签需要额外的建模。</w:t>
      </w:r>
      <w:r w:rsidR="00DB6A78" w:rsidRPr="00496B83">
        <w:t>如果</w:t>
      </w:r>
      <w:r w:rsidR="00E561EB" w:rsidRPr="00496B83">
        <w:t>没有附加的后处理，最终的标签是不可靠的。换句话说，由于输出的结果序列和标签之间没有一一对齐，因此需要一个后处理的算法将输出结果进行标记。</w:t>
      </w:r>
    </w:p>
    <w:p w:rsidR="00E561EB" w:rsidRPr="00496B83" w:rsidRDefault="00E561EB" w:rsidP="00E561EB">
      <w:pPr>
        <w:pStyle w:val="a1"/>
        <w:spacing w:line="300" w:lineRule="auto"/>
        <w:ind w:firstLine="480"/>
      </w:pPr>
      <w:r w:rsidRPr="00496B83">
        <w:t>连接时序分类</w:t>
      </w:r>
      <w:r w:rsidRPr="00496B83">
        <w:t>(CTC)</w:t>
      </w:r>
      <w:r w:rsidR="00DB6A78" w:rsidRPr="00496B83">
        <w:t>只要求序列的</w:t>
      </w:r>
      <w:r w:rsidRPr="00496B83">
        <w:t>总体标签是正确的</w:t>
      </w:r>
      <w:r w:rsidR="00DB6A78" w:rsidRPr="00496B83">
        <w:t>，就可以使网络实现任意</w:t>
      </w:r>
      <w:r w:rsidR="009B029C" w:rsidRPr="00496B83">
        <w:t>时刻的标签预测</w:t>
      </w:r>
      <w:r w:rsidRPr="00496B83">
        <w:t>。这就使得预先的输入和标签的对齐不在重要，此外输出概率不再需要额外后处理建模来进行时序分类。</w:t>
      </w:r>
      <w:r w:rsidRPr="00496B83">
        <w:t xml:space="preserve">                                                                                                 </w:t>
      </w:r>
    </w:p>
    <w:p w:rsidR="00E561EB" w:rsidRPr="00496B83" w:rsidRDefault="00E561EB" w:rsidP="00E561EB">
      <w:pPr>
        <w:pStyle w:val="3"/>
        <w:spacing w:beforeLines="50" w:before="120" w:afterLines="50" w:after="120" w:line="300" w:lineRule="auto"/>
        <w:ind w:left="0" w:firstLine="0"/>
        <w:rPr>
          <w:b w:val="0"/>
        </w:rPr>
      </w:pPr>
      <w:bookmarkStart w:id="87" w:name="_Toc453865015"/>
      <w:bookmarkStart w:id="88" w:name="_Toc454360199"/>
      <w:bookmarkStart w:id="89" w:name="_Toc455064516"/>
      <w:r w:rsidRPr="00496B83">
        <w:rPr>
          <w:b w:val="0"/>
        </w:rPr>
        <w:t>输出标记</w:t>
      </w:r>
      <w:bookmarkEnd w:id="87"/>
      <w:bookmarkEnd w:id="88"/>
      <w:bookmarkEnd w:id="89"/>
    </w:p>
    <w:p w:rsidR="00E561EB" w:rsidRPr="00496B83" w:rsidRDefault="00E561EB" w:rsidP="00E561EB">
      <w:pPr>
        <w:pStyle w:val="a1"/>
        <w:spacing w:line="300" w:lineRule="auto"/>
        <w:ind w:firstLine="480"/>
      </w:pPr>
      <w:r w:rsidRPr="00496B83">
        <w:t>对于序列标记任务，</w:t>
      </w:r>
      <w:r w:rsidR="00F14BE5" w:rsidRPr="00496B83">
        <w:t>有标签的空间</w:t>
      </w:r>
      <w:r w:rsidRPr="00496B83">
        <w:rPr>
          <w:i/>
        </w:rPr>
        <w:t>A</w:t>
      </w:r>
      <w:r w:rsidRPr="00496B83">
        <w:t>。定义新的标签空间</w:t>
      </w:r>
      <m:oMath>
        <m:sSup>
          <m:sSupPr>
            <m:ctrlPr>
              <w:rPr>
                <w:rFonts w:ascii="Cambria Math" w:hAnsi="Cambria Math"/>
              </w:rPr>
            </m:ctrlPr>
          </m:sSupPr>
          <m:e>
            <m:r>
              <w:rPr>
                <w:rFonts w:ascii="Cambria Math" w:hAnsi="Cambria Math"/>
              </w:rPr>
              <m:t>A</m:t>
            </m:r>
          </m:e>
          <m:sup>
            <m:r>
              <w:rPr>
                <w:rFonts w:ascii="Cambria Math" w:hAnsi="Cambria Math"/>
              </w:rPr>
              <m:t>'</m:t>
            </m:r>
          </m:sup>
        </m:sSup>
        <m:r>
          <m:rPr>
            <m:sty m:val="p"/>
          </m:rPr>
          <w:rPr>
            <w:rFonts w:ascii="Cambria Math" w:hAnsi="Cambria Math"/>
          </w:rPr>
          <m:t>=</m:t>
        </m:r>
        <m:r>
          <w:rPr>
            <w:rFonts w:ascii="Cambria Math" w:hAnsi="Cambria Math"/>
          </w:rPr>
          <m:t>A∪{blank}</m:t>
        </m:r>
      </m:oMath>
      <w:r w:rsidRPr="00496B83">
        <w:t>，</w:t>
      </w:r>
      <w:r w:rsidR="00F14BE5" w:rsidRPr="00496B83">
        <w:lastRenderedPageBreak/>
        <w:t>这里</w:t>
      </w:r>
      <m:oMath>
        <m:r>
          <w:rPr>
            <w:rFonts w:ascii="Cambria Math" w:hAnsi="Cambria Math"/>
          </w:rPr>
          <m:t>blank</m:t>
        </m:r>
      </m:oMath>
      <w:r w:rsidRPr="00496B83">
        <w:t>代表没有标签。在时序分类问题中，往往输入序列的长度大于标签的</w:t>
      </w:r>
      <w:r w:rsidR="00FC6785" w:rsidRPr="00496B83">
        <w:t>长度，因此可能存在某些时刻没有真实对应的标签，或者输出标签为空。</w:t>
      </w:r>
      <w:r w:rsidRPr="00496B83">
        <w:t>下面在</w:t>
      </w:r>
      <m:oMath>
        <m:sSup>
          <m:sSupPr>
            <m:ctrlPr>
              <w:rPr>
                <w:rFonts w:ascii="Cambria Math" w:hAnsi="Cambria Math"/>
              </w:rPr>
            </m:ctrlPr>
          </m:sSupPr>
          <m:e>
            <m:r>
              <w:rPr>
                <w:rFonts w:ascii="Cambria Math" w:hAnsi="Cambria Math"/>
              </w:rPr>
              <m:t>A</m:t>
            </m:r>
          </m:e>
          <m:sup>
            <m:r>
              <w:rPr>
                <w:rFonts w:ascii="Cambria Math" w:hAnsi="Cambria Math"/>
              </w:rPr>
              <m:t>'</m:t>
            </m:r>
          </m:sup>
        </m:sSup>
      </m:oMath>
      <w:r w:rsidRPr="00496B83">
        <w:t>空间上重新定义输出的概率表示含义。对于一个给定长度为</w:t>
      </w:r>
      <w:r w:rsidRPr="00496B83">
        <w:rPr>
          <w:i/>
        </w:rPr>
        <w:t>T</w:t>
      </w:r>
      <w:r w:rsidRPr="00496B83">
        <w:t>的输入序列</w:t>
      </w:r>
      <w:r w:rsidRPr="00496B83">
        <w:rPr>
          <w:i/>
        </w:rPr>
        <w:t>x</w:t>
      </w:r>
      <w:r w:rsidRPr="00496B83">
        <w:t>，使用</w:t>
      </w:r>
      <m:oMath>
        <m:sSubSup>
          <m:sSubSupPr>
            <m:ctrlPr>
              <w:rPr>
                <w:rFonts w:ascii="Cambria Math" w:hAnsi="Cambria Math"/>
              </w:rPr>
            </m:ctrlPr>
          </m:sSubSupPr>
          <m:e>
            <m:r>
              <w:rPr>
                <w:rFonts w:ascii="Cambria Math" w:hAnsi="Cambria Math"/>
              </w:rPr>
              <m:t>y</m:t>
            </m:r>
          </m:e>
          <m:sub>
            <m:r>
              <w:rPr>
                <w:rFonts w:ascii="Cambria Math" w:hAnsi="Cambria Math"/>
              </w:rPr>
              <m:t>k</m:t>
            </m:r>
          </m:sub>
          <m:sup>
            <m:r>
              <w:rPr>
                <w:rFonts w:ascii="Cambria Math" w:hAnsi="Cambria Math"/>
              </w:rPr>
              <m:t>t</m:t>
            </m:r>
          </m:sup>
        </m:sSubSup>
      </m:oMath>
      <w:r w:rsidRPr="00496B83">
        <w:t>表示</w:t>
      </w:r>
      <w:r w:rsidRPr="00496B83">
        <w:rPr>
          <w:i/>
        </w:rPr>
        <w:t>t</w:t>
      </w:r>
      <w:r w:rsidRPr="00496B83">
        <w:t>时刻在空间</w:t>
      </w:r>
      <m:oMath>
        <m:sSup>
          <m:sSupPr>
            <m:ctrlPr>
              <w:rPr>
                <w:rFonts w:ascii="Cambria Math" w:hAnsi="Cambria Math"/>
              </w:rPr>
            </m:ctrlPr>
          </m:sSupPr>
          <m:e>
            <m:r>
              <w:rPr>
                <w:rFonts w:ascii="Cambria Math" w:hAnsi="Cambria Math"/>
              </w:rPr>
              <m:t>A</m:t>
            </m:r>
          </m:e>
          <m:sup>
            <m:r>
              <w:rPr>
                <w:rFonts w:ascii="Cambria Math" w:hAnsi="Cambria Math"/>
              </w:rPr>
              <m:t>'</m:t>
            </m:r>
          </m:sup>
        </m:sSup>
      </m:oMath>
      <w:r w:rsidRPr="00496B83">
        <w:t>上的第</w:t>
      </w:r>
      <w:r w:rsidRPr="00496B83">
        <w:rPr>
          <w:i/>
        </w:rPr>
        <w:t>k</w:t>
      </w:r>
      <w:proofErr w:type="gramStart"/>
      <w:r w:rsidRPr="00496B83">
        <w:t>个</w:t>
      </w:r>
      <w:proofErr w:type="gramEnd"/>
      <w:r w:rsidRPr="00496B83">
        <w:t>标签的概率，</w:t>
      </w:r>
      <m:oMath>
        <m:sSup>
          <m:sSupPr>
            <m:ctrlPr>
              <w:rPr>
                <w:rFonts w:ascii="Cambria Math" w:hAnsi="Cambria Math"/>
              </w:rPr>
            </m:ctrlPr>
          </m:sSupPr>
          <m:e>
            <m:sSup>
              <m:sSupPr>
                <m:ctrlPr>
                  <w:rPr>
                    <w:rFonts w:ascii="Cambria Math" w:hAnsi="Cambria Math"/>
                    <w:i/>
                  </w:rPr>
                </m:ctrlPr>
              </m:sSupPr>
              <m:e>
                <m:r>
                  <w:rPr>
                    <w:rFonts w:ascii="Cambria Math" w:hAnsi="Cambria Math"/>
                  </w:rPr>
                  <m:t>A</m:t>
                </m:r>
              </m:e>
              <m:sup>
                <m:r>
                  <w:rPr>
                    <w:rFonts w:ascii="Cambria Math" w:hAnsi="Cambria Math"/>
                  </w:rPr>
                  <m:t>'</m:t>
                </m:r>
              </m:sup>
            </m:sSup>
          </m:e>
          <m:sup>
            <m:r>
              <w:rPr>
                <w:rFonts w:ascii="Cambria Math" w:hAnsi="Cambria Math"/>
              </w:rPr>
              <m:t>T</m:t>
            </m:r>
          </m:sup>
        </m:sSup>
      </m:oMath>
      <w:r w:rsidRPr="00496B83">
        <w:t>表示在空间</w:t>
      </w:r>
      <m:oMath>
        <m:sSup>
          <m:sSupPr>
            <m:ctrlPr>
              <w:rPr>
                <w:rFonts w:ascii="Cambria Math" w:hAnsi="Cambria Math"/>
              </w:rPr>
            </m:ctrlPr>
          </m:sSupPr>
          <m:e>
            <m:r>
              <w:rPr>
                <w:rFonts w:ascii="Cambria Math" w:hAnsi="Cambria Math"/>
              </w:rPr>
              <m:t>A</m:t>
            </m:r>
          </m:e>
          <m:sup>
            <m:r>
              <w:rPr>
                <w:rFonts w:ascii="Cambria Math" w:hAnsi="Cambria Math"/>
              </w:rPr>
              <m:t>'</m:t>
            </m:r>
          </m:sup>
        </m:sSup>
      </m:oMath>
      <w:r w:rsidRPr="00496B83">
        <w:t>上长度为</w:t>
      </w:r>
      <w:r w:rsidRPr="00496B83">
        <w:t>T</w:t>
      </w:r>
      <w:r w:rsidRPr="00496B83">
        <w:t>输出标签序列的集合。如果假设每一个时刻的输出概率和其他时刻相互独立，则可以使用下面的公式表示</w:t>
      </w:r>
      <m:oMath>
        <m:r>
          <w:rPr>
            <w:rFonts w:ascii="Cambria Math" w:hAnsi="Cambria Math"/>
          </w:rPr>
          <m:t>π</m:t>
        </m:r>
        <m:r>
          <m:rPr>
            <m:sty m:val="p"/>
          </m:rPr>
          <w:rPr>
            <w:rFonts w:ascii="Cambria Math" w:hAnsi="Cambria Math"/>
          </w:rPr>
          <m:t>∈</m:t>
        </m:r>
        <m:sSup>
          <m:sSupPr>
            <m:ctrlPr>
              <w:rPr>
                <w:rFonts w:ascii="Cambria Math" w:hAnsi="Cambria Math"/>
              </w:rPr>
            </m:ctrlPr>
          </m:sSupPr>
          <m:e>
            <m:sSup>
              <m:sSupPr>
                <m:ctrlPr>
                  <w:rPr>
                    <w:rFonts w:ascii="Cambria Math" w:hAnsi="Cambria Math"/>
                    <w:i/>
                  </w:rPr>
                </m:ctrlPr>
              </m:sSupPr>
              <m:e>
                <m:r>
                  <w:rPr>
                    <w:rFonts w:ascii="Cambria Math" w:hAnsi="Cambria Math"/>
                  </w:rPr>
                  <m:t>A</m:t>
                </m:r>
              </m:e>
              <m:sup>
                <m:r>
                  <w:rPr>
                    <w:rFonts w:ascii="Cambria Math" w:hAnsi="Cambria Math"/>
                  </w:rPr>
                  <m:t>'</m:t>
                </m:r>
              </m:sup>
            </m:sSup>
          </m:e>
          <m:sup>
            <m:r>
              <w:rPr>
                <w:rFonts w:ascii="Cambria Math" w:hAnsi="Cambria Math"/>
              </w:rPr>
              <m:t>T</m:t>
            </m:r>
          </m:sup>
        </m:sSup>
      </m:oMath>
      <w:r w:rsidRPr="00496B83">
        <w:t>在输入序列</w:t>
      </w:r>
      <w:r w:rsidRPr="00496B83">
        <w:rPr>
          <w:i/>
        </w:rPr>
        <w:t>x</w:t>
      </w:r>
      <w:r w:rsidRPr="00496B83">
        <w:t>下的条件分布概率。</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pPr>
            <m:oMathPara>
              <m:oMath>
                <m:r>
                  <w:rPr>
                    <w:rFonts w:ascii="Cambria Math" w:hAnsi="Cambria Math"/>
                  </w:rPr>
                  <m:t>p</m:t>
                </m:r>
                <m:d>
                  <m:dPr>
                    <m:ctrlPr>
                      <w:rPr>
                        <w:rFonts w:ascii="Cambria Math" w:hAnsi="Cambria Math"/>
                      </w:rPr>
                    </m:ctrlPr>
                  </m:dPr>
                  <m:e>
                    <m:r>
                      <w:rPr>
                        <w:rFonts w:ascii="Cambria Math" w:hAnsi="Cambria Math"/>
                      </w:rPr>
                      <m:t>π</m:t>
                    </m:r>
                    <m:ctrlPr>
                      <w:rPr>
                        <w:rFonts w:ascii="Cambria Math" w:hAnsi="Cambria Math"/>
                        <w:i/>
                      </w:rPr>
                    </m:ctrlPr>
                  </m:e>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π</m:t>
                            </m:r>
                          </m:e>
                          <m:sub>
                            <m:r>
                              <w:rPr>
                                <w:rFonts w:ascii="Cambria Math" w:hAnsi="Cambria Math"/>
                              </w:rPr>
                              <m:t>t</m:t>
                            </m:r>
                          </m:sub>
                        </m:sSub>
                      </m:sub>
                      <m:sup>
                        <m:r>
                          <w:rPr>
                            <w:rFonts w:ascii="Cambria Math" w:hAnsi="Cambria Math"/>
                          </w:rPr>
                          <m:t>t</m:t>
                        </m:r>
                      </m:sup>
                    </m:sSubSup>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7)</w:t>
            </w:r>
          </w:p>
        </w:tc>
      </w:tr>
    </w:tbl>
    <w:p w:rsidR="00E561EB" w:rsidRPr="00496B83" w:rsidRDefault="00E561EB" w:rsidP="00E561EB">
      <w:pPr>
        <w:pStyle w:val="a1"/>
        <w:spacing w:line="300" w:lineRule="auto"/>
        <w:ind w:firstLine="480"/>
      </w:pPr>
      <w:r w:rsidRPr="00496B83">
        <w:t>下面为了区分在</w:t>
      </w:r>
      <w:r w:rsidRPr="00496B83">
        <w:rPr>
          <w:i/>
        </w:rPr>
        <w:t>A</w:t>
      </w:r>
      <w:r w:rsidRPr="00496B83">
        <w:t>空间上标签序列和</w:t>
      </w:r>
      <m:oMath>
        <m:sSup>
          <m:sSupPr>
            <m:ctrlPr>
              <w:rPr>
                <w:rFonts w:ascii="Cambria Math" w:hAnsi="Cambria Math"/>
                <w:i/>
              </w:rPr>
            </m:ctrlPr>
          </m:sSupPr>
          <m:e>
            <m:r>
              <w:rPr>
                <w:rFonts w:ascii="Cambria Math" w:hAnsi="Cambria Math"/>
              </w:rPr>
              <m:t>A</m:t>
            </m:r>
          </m:e>
          <m:sup>
            <m:r>
              <w:rPr>
                <w:rFonts w:ascii="Cambria Math" w:hAnsi="Cambria Math"/>
              </w:rPr>
              <m:t>'</m:t>
            </m:r>
          </m:sup>
        </m:sSup>
      </m:oMath>
      <w:r w:rsidRPr="00496B83">
        <w:t>空间上的输出标签序列</w:t>
      </w:r>
      <m:oMath>
        <m:r>
          <m:rPr>
            <m:sty m:val="p"/>
          </m:rPr>
          <w:rPr>
            <w:rFonts w:ascii="Cambria Math" w:hAnsi="Cambria Math"/>
          </w:rPr>
          <m:t>π</m:t>
        </m:r>
      </m:oMath>
      <w:r w:rsidRPr="00496B83">
        <w:t>，这里将</w:t>
      </w:r>
      <m:oMath>
        <m:r>
          <m:rPr>
            <m:sty m:val="p"/>
          </m:rPr>
          <w:rPr>
            <w:rFonts w:ascii="Cambria Math" w:hAnsi="Cambria Math"/>
          </w:rPr>
          <m:t>π</m:t>
        </m:r>
      </m:oMath>
      <w:r w:rsidRPr="00496B83">
        <w:t>取名为</w:t>
      </w:r>
      <w:r w:rsidRPr="00496B83">
        <w:t>“</w:t>
      </w:r>
      <w:r w:rsidRPr="00496B83">
        <w:t>路径</w:t>
      </w:r>
      <w:r w:rsidRPr="00496B83">
        <w:t>”</w:t>
      </w:r>
      <w:r w:rsidRPr="00496B83">
        <w:t>。下面定义一个函数</w:t>
      </w:r>
      <m:oMath>
        <m:r>
          <w:rPr>
            <w:rFonts w:ascii="Cambria Math" w:hAnsi="Cambria Math"/>
          </w:rPr>
          <m:t>F</m:t>
        </m:r>
        <m:r>
          <m:rPr>
            <m:sty m:val="p"/>
          </m:rPr>
          <w:rPr>
            <w:rFonts w:ascii="Cambria Math" w:hAnsi="Cambria Math"/>
          </w:rPr>
          <m:t>:</m:t>
        </m:r>
        <m:sSup>
          <m:sSupPr>
            <m:ctrlPr>
              <w:rPr>
                <w:rFonts w:ascii="Cambria Math" w:hAnsi="Cambria Math"/>
                <w:i/>
              </w:rPr>
            </m:ctrlPr>
          </m:sSupPr>
          <m:e>
            <m:sSup>
              <m:sSupPr>
                <m:ctrlPr>
                  <w:rPr>
                    <w:rFonts w:ascii="Cambria Math" w:hAnsi="Cambria Math"/>
                    <w:i/>
                  </w:rPr>
                </m:ctrlPr>
              </m:sSupPr>
              <m:e>
                <m:r>
                  <w:rPr>
                    <w:rFonts w:ascii="Cambria Math" w:hAnsi="Cambria Math"/>
                  </w:rPr>
                  <m:t>A</m:t>
                </m:r>
              </m:e>
              <m:sup>
                <m:r>
                  <w:rPr>
                    <w:rFonts w:ascii="Cambria Math" w:hAnsi="Cambria Math"/>
                  </w:rPr>
                  <m:t>'</m:t>
                </m:r>
              </m:sup>
            </m:sSup>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T</m:t>
            </m:r>
          </m:sup>
        </m:sSup>
      </m:oMath>
      <w:r w:rsidRPr="00496B83">
        <w:t>，其中</w:t>
      </w:r>
      <m:oMath>
        <m:sSup>
          <m:sSupPr>
            <m:ctrlPr>
              <w:rPr>
                <w:rFonts w:ascii="Cambria Math" w:hAnsi="Cambria Math"/>
                <w:i/>
              </w:rPr>
            </m:ctrlPr>
          </m:sSupPr>
          <m:e>
            <m:r>
              <w:rPr>
                <w:rFonts w:ascii="Cambria Math" w:hAnsi="Cambria Math"/>
              </w:rPr>
              <m:t>A</m:t>
            </m:r>
          </m:e>
          <m:sup>
            <m:r>
              <w:rPr>
                <w:rFonts w:ascii="Cambria Math" w:hAnsi="Cambria Math"/>
              </w:rPr>
              <m:t>≤T</m:t>
            </m:r>
          </m:sup>
        </m:sSup>
      </m:oMath>
      <w:r w:rsidRPr="00496B83">
        <w:t>表示给定序列</w:t>
      </w:r>
      <w:r w:rsidRPr="00496B83">
        <w:rPr>
          <w:i/>
        </w:rPr>
        <w:t>x</w:t>
      </w:r>
      <w:r w:rsidRPr="00496B83">
        <w:t>，在标签空间</w:t>
      </w:r>
      <w:r w:rsidRPr="00496B83">
        <w:rPr>
          <w:i/>
        </w:rPr>
        <w:t>A</w:t>
      </w:r>
      <w:r w:rsidRPr="00496B83">
        <w:t>上的所有可能输出标签序列集合。函数的具体操作如下：第一个移除多有连续重复标签，第二步移除所有的</w:t>
      </w:r>
      <w:r w:rsidRPr="00496B83">
        <w:rPr>
          <w:i/>
        </w:rPr>
        <w:t>blank</w:t>
      </w:r>
      <w:r w:rsidRPr="00496B83">
        <w:t>标签，例如</w:t>
      </w:r>
      <m:oMath>
        <m:r>
          <w:rPr>
            <w:rFonts w:ascii="Cambria Math" w:hAnsi="Cambria Math"/>
          </w:rPr>
          <m:t>F</m:t>
        </m:r>
        <m:r>
          <m:rPr>
            <m:sty m:val="p"/>
          </m:rPr>
          <w:rPr>
            <w:rFonts w:ascii="Cambria Math" w:hAnsi="Cambria Math"/>
          </w:rPr>
          <m:t>(a_ab_)=</m:t>
        </m:r>
        <m:r>
          <w:rPr>
            <w:rFonts w:ascii="Cambria Math" w:hAnsi="Cambria Math"/>
          </w:rPr>
          <m:t>F</m:t>
        </m:r>
        <m:r>
          <m:rPr>
            <m:sty m:val="p"/>
          </m:rPr>
          <w:rPr>
            <w:rFonts w:ascii="Cambria Math" w:hAnsi="Cambria Math"/>
          </w:rPr>
          <m:t>(_aa_aab_)=aab</m:t>
        </m:r>
      </m:oMath>
      <w:r w:rsidRPr="00496B83">
        <w:t>。显然所有路径互异，但是不同路径最后可以映射到相同的标签序列</w:t>
      </w:r>
      <w:r w:rsidRPr="00496B83">
        <w:rPr>
          <w:i/>
        </w:rPr>
        <w:t>l</w:t>
      </w:r>
      <w:r w:rsidRPr="00496B83">
        <w:t>，因此</w:t>
      </w:r>
      <m:oMath>
        <m:r>
          <w:rPr>
            <w:rFonts w:ascii="Cambria Math" w:hAnsi="Cambria Math"/>
          </w:rPr>
          <m:t>F</m:t>
        </m:r>
      </m:oMath>
      <w:r w:rsidR="00C32295" w:rsidRPr="00496B83">
        <w:t>是</w:t>
      </w:r>
      <w:r w:rsidRPr="00496B83">
        <w:t>多对一的映射关系。因此，标序列</w:t>
      </w:r>
      <w:r w:rsidRPr="00496B83">
        <w:rPr>
          <w:i/>
        </w:rPr>
        <w:t>l</w:t>
      </w:r>
      <w:r w:rsidRPr="00496B83">
        <w:t>在输入序列</w:t>
      </w:r>
      <w:r w:rsidRPr="00496B83">
        <w:rPr>
          <w:i/>
        </w:rPr>
        <w:t>x</w:t>
      </w:r>
      <w:r w:rsidRPr="00496B83">
        <w:t>下的条件分布概率等于所有满足映射关系路径的条件概率</w:t>
      </w:r>
      <w:proofErr w:type="gramStart"/>
      <w:r w:rsidRPr="00496B83">
        <w:t>和</w:t>
      </w:r>
      <w:proofErr w:type="gramEnd"/>
      <w:r w:rsidRPr="00496B83">
        <w:t>。</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rPr>
                <w:i/>
              </w:rPr>
            </w:pPr>
            <m:oMathPara>
              <m:oMath>
                <m:r>
                  <w:rPr>
                    <w:rFonts w:ascii="Cambria Math" w:hAnsi="Cambria Math"/>
                  </w:rPr>
                  <m:t>p(l|x)=</m:t>
                </m:r>
                <m:nary>
                  <m:naryPr>
                    <m:chr m:val="∑"/>
                    <m:limLoc m:val="undOvr"/>
                    <m:supHide m:val="1"/>
                    <m:ctrlPr>
                      <w:rPr>
                        <w:rFonts w:ascii="Cambria Math" w:hAnsi="Cambria Math"/>
                        <w:i/>
                      </w:rPr>
                    </m:ctrlPr>
                  </m:naryPr>
                  <m:sub>
                    <m:r>
                      <w:rPr>
                        <w:rFonts w:ascii="Cambria Math" w:hAnsi="Cambria Math"/>
                      </w:rPr>
                      <m:t>π=</m:t>
                    </m:r>
                    <m:sSup>
                      <m:sSupPr>
                        <m:ctrlPr>
                          <w:rPr>
                            <w:rFonts w:ascii="Cambria Math" w:hAnsi="Cambria Math"/>
                            <w:i/>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π|x)</m:t>
                    </m:r>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8)</w:t>
            </w:r>
          </w:p>
        </w:tc>
      </w:tr>
    </w:tbl>
    <w:p w:rsidR="00E561EB" w:rsidRPr="00496B83" w:rsidRDefault="00E561EB" w:rsidP="00E561EB">
      <w:pPr>
        <w:pStyle w:val="a1"/>
        <w:spacing w:line="300" w:lineRule="auto"/>
        <w:ind w:firstLine="480"/>
      </w:pPr>
      <w:r w:rsidRPr="00496B83">
        <w:t>能够将不同的路径映射到相同的标签使得连接时序分类</w:t>
      </w:r>
      <w:r w:rsidRPr="00496B83">
        <w:t>(CTC)</w:t>
      </w:r>
      <w:r w:rsidRPr="00496B83">
        <w:t>能够处理未经分割的时序分类问题，因为不再需要关心是否能够预先知道每一个标签具体出现在什么位置。这也使得连接时序分类</w:t>
      </w:r>
      <w:r w:rsidRPr="00496B83">
        <w:t>(CTC)</w:t>
      </w:r>
      <w:r w:rsidRPr="00496B83">
        <w:t>不适合需要固定每一个标签出现位置的任务，但是在实际中连接时序分类</w:t>
      </w:r>
      <w:r w:rsidRPr="00496B83">
        <w:t>(CTC)</w:t>
      </w:r>
      <w:r w:rsidRPr="00496B83">
        <w:t>会趋向于使得标签出现在真实位置的附近。</w:t>
      </w:r>
    </w:p>
    <w:p w:rsidR="00E561EB" w:rsidRPr="00496B83" w:rsidRDefault="00E561EB" w:rsidP="00E561EB">
      <w:pPr>
        <w:pStyle w:val="3"/>
        <w:spacing w:beforeLines="50" w:before="120" w:afterLines="50" w:after="120" w:line="300" w:lineRule="auto"/>
        <w:ind w:left="0" w:firstLine="0"/>
        <w:rPr>
          <w:b w:val="0"/>
        </w:rPr>
      </w:pPr>
      <w:bookmarkStart w:id="90" w:name="_Toc453865016"/>
      <w:bookmarkStart w:id="91" w:name="_Toc454360200"/>
      <w:bookmarkStart w:id="92" w:name="_Toc455064517"/>
      <w:r w:rsidRPr="00496B83">
        <w:rPr>
          <w:b w:val="0"/>
        </w:rPr>
        <w:t>前向后向算法</w:t>
      </w:r>
      <w:bookmarkEnd w:id="90"/>
      <w:bookmarkEnd w:id="91"/>
      <w:bookmarkEnd w:id="92"/>
    </w:p>
    <w:p w:rsidR="00E561EB" w:rsidRPr="00496B83" w:rsidRDefault="00E561EB" w:rsidP="00E561EB">
      <w:pPr>
        <w:pStyle w:val="a1"/>
        <w:spacing w:line="300" w:lineRule="auto"/>
        <w:ind w:firstLine="480"/>
      </w:pPr>
      <w:r w:rsidRPr="00496B83">
        <w:t>已经定义了</w:t>
      </w:r>
      <w:r w:rsidR="002D2C40" w:rsidRPr="00496B83">
        <w:t>标签</w:t>
      </w:r>
      <w:r w:rsidRPr="00496B83">
        <w:t>序列的条件分布概率</w:t>
      </w:r>
      <m:oMath>
        <m:r>
          <w:rPr>
            <w:rFonts w:ascii="Cambria Math" w:hAnsi="Cambria Math"/>
          </w:rPr>
          <m:t>p(l|x)</m:t>
        </m:r>
      </m:oMath>
      <w:r w:rsidRPr="00496B83">
        <w:t>，下面将给出能够有效计算这些概率的方法。有前面的映射函数</w:t>
      </w:r>
      <m:oMath>
        <m:r>
          <w:rPr>
            <w:rFonts w:ascii="Cambria Math" w:hAnsi="Cambria Math"/>
          </w:rPr>
          <m:t>F</m:t>
        </m:r>
      </m:oMath>
      <w:r w:rsidRPr="00496B83">
        <w:t>的定义可以知道，随着标签序列</w:t>
      </w:r>
      <w:r w:rsidRPr="00496B83">
        <w:rPr>
          <w:i/>
        </w:rPr>
        <w:t>l</w:t>
      </w:r>
      <w:r w:rsidRPr="00496B83">
        <w:t>和输入序列</w:t>
      </w:r>
      <w:r w:rsidRPr="00496B83">
        <w:rPr>
          <w:i/>
        </w:rPr>
        <w:t>x</w:t>
      </w:r>
      <w:r w:rsidRPr="00496B83">
        <w:t>的增加，满足映射关系的路径将会成</w:t>
      </w:r>
      <w:proofErr w:type="gramStart"/>
      <w:r w:rsidRPr="00496B83">
        <w:t>指数级</w:t>
      </w:r>
      <w:proofErr w:type="gramEnd"/>
      <w:r w:rsidRPr="00496B83">
        <w:t>的增加，因此简单的计算所有路径和</w:t>
      </w:r>
      <w:r w:rsidR="00217988" w:rsidRPr="00496B83">
        <w:t>是不现实的</w:t>
      </w:r>
      <w:r w:rsidRPr="00496B83">
        <w:t>。</w:t>
      </w:r>
    </w:p>
    <w:p w:rsidR="00E561EB" w:rsidRPr="00496B83" w:rsidRDefault="00E561EB" w:rsidP="00E561EB">
      <w:pPr>
        <w:pStyle w:val="a1"/>
        <w:spacing w:line="300" w:lineRule="auto"/>
        <w:ind w:firstLine="480"/>
      </w:pPr>
      <w:r w:rsidRPr="00496B83">
        <w:t>下面我们介绍一种使用动态规划来解决这问题的算法</w:t>
      </w:r>
      <w:r w:rsidRPr="00496B83">
        <w:t>-</w:t>
      </w:r>
      <w:r w:rsidRPr="00496B83">
        <w:t>前向后向算法</w:t>
      </w:r>
      <w:r w:rsidRPr="00496B83">
        <w:t>(forward-backward algorithm)</w:t>
      </w:r>
      <w:r w:rsidRPr="00496B83">
        <w:t>，</w:t>
      </w:r>
      <w:r w:rsidR="000F7868" w:rsidRPr="00496B83">
        <w:t>该</w:t>
      </w:r>
      <w:r w:rsidRPr="00496B83">
        <w:t>算法类似于</w:t>
      </w:r>
      <w:proofErr w:type="gramStart"/>
      <w:r w:rsidRPr="00496B83">
        <w:t>隐</w:t>
      </w:r>
      <w:proofErr w:type="gramEnd"/>
      <w:r w:rsidRPr="00496B83">
        <w:t>马尔可夫模型</w:t>
      </w:r>
      <w:r w:rsidRPr="00496B83">
        <w:t>(HMM)</w:t>
      </w:r>
      <w:r w:rsidRPr="00496B83">
        <w:t>中使用的前向后向算法。这个算法的关键思想是标签序列</w:t>
      </w:r>
      <w:r w:rsidRPr="00496B83">
        <w:rPr>
          <w:i/>
        </w:rPr>
        <w:t>l</w:t>
      </w:r>
      <w:r w:rsidR="00C20FBE" w:rsidRPr="00496B83">
        <w:t>对应</w:t>
      </w:r>
      <w:r w:rsidRPr="00496B83">
        <w:t>的所有路径的和可以通过迭代</w:t>
      </w:r>
      <w:r w:rsidR="00E92B24" w:rsidRPr="00496B83">
        <w:t>计算</w:t>
      </w:r>
      <w:r w:rsidRPr="00496B83">
        <w:t>这些路径的前缀的概率和</w:t>
      </w:r>
      <w:r w:rsidR="00E92B24" w:rsidRPr="00496B83">
        <w:t>得到</w:t>
      </w:r>
      <w:r w:rsidRPr="00496B83">
        <w:t>。</w:t>
      </w:r>
    </w:p>
    <w:p w:rsidR="00E561EB" w:rsidRPr="00496B83" w:rsidRDefault="00E561EB" w:rsidP="00E561EB">
      <w:pPr>
        <w:pStyle w:val="a1"/>
        <w:spacing w:line="300" w:lineRule="auto"/>
        <w:ind w:firstLine="480"/>
      </w:pPr>
      <w:r w:rsidRPr="00496B83">
        <w:t>下面将标签序列</w:t>
      </w:r>
      <w:r w:rsidRPr="00496B83">
        <w:rPr>
          <w:i/>
        </w:rPr>
        <w:t>l</w:t>
      </w:r>
      <w:r w:rsidRPr="00496B83">
        <w:t>扩展为序列</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Pr="00496B83">
        <w:t>，具体做法是在标签序列</w:t>
      </w:r>
      <w:r w:rsidRPr="00496B83">
        <w:rPr>
          <w:i/>
        </w:rPr>
        <w:t>l</w:t>
      </w:r>
      <w:r w:rsidRPr="00496B83">
        <w:t>的首部以及每个</w:t>
      </w:r>
      <w:r w:rsidRPr="00496B83">
        <w:lastRenderedPageBreak/>
        <w:t>标签的后面插入一个</w:t>
      </w:r>
      <w:r w:rsidR="00690FE9" w:rsidRPr="00496B83">
        <w:rPr>
          <w:i/>
        </w:rPr>
        <w:t>b</w:t>
      </w:r>
      <w:r w:rsidRPr="00496B83">
        <w:rPr>
          <w:i/>
        </w:rPr>
        <w:t>lank</w:t>
      </w:r>
      <w:r w:rsidRPr="00496B83">
        <w:t>。如果</w:t>
      </w:r>
      <w:r w:rsidRPr="00496B83">
        <w:rPr>
          <w:i/>
        </w:rPr>
        <w:t>l</w:t>
      </w:r>
      <w:r w:rsidRPr="00496B83">
        <w:t>的长度为</w:t>
      </w:r>
      <w:r w:rsidRPr="00496B83">
        <w:rPr>
          <w:i/>
        </w:rPr>
        <w:t>U</w:t>
      </w:r>
      <w:r w:rsidRPr="00496B83">
        <w:t>，那么</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Pr="00496B83">
        <w:t>的长度为</w:t>
      </w:r>
      <w:r w:rsidRPr="00496B83">
        <w:t>2</w:t>
      </w:r>
      <w:r w:rsidRPr="00496B83">
        <w:rPr>
          <w:i/>
        </w:rPr>
        <w:t>U</w:t>
      </w:r>
      <w:r w:rsidRPr="00496B83">
        <w:t>+1</w:t>
      </w:r>
      <w:r w:rsidRPr="00496B83">
        <w:t>。通过计算</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Pr="00496B83">
        <w:t>前缀的概率，就可以完成路径的前缀的概率和的计算。</w:t>
      </w:r>
    </w:p>
    <w:p w:rsidR="00E561EB" w:rsidRPr="00496B83" w:rsidRDefault="00690FE9" w:rsidP="00E561EB">
      <w:pPr>
        <w:pStyle w:val="a1"/>
        <w:spacing w:line="300" w:lineRule="auto"/>
        <w:ind w:firstLine="480"/>
      </w:pPr>
      <w:r w:rsidRPr="00496B83">
        <w:t>对于</w:t>
      </w:r>
      <w:r w:rsidR="00E561EB" w:rsidRPr="00496B83">
        <w:t>标签序列</w:t>
      </w:r>
      <w:r w:rsidR="00E561EB" w:rsidRPr="00496B83">
        <w:rPr>
          <w:i/>
        </w:rPr>
        <w:t>l</w:t>
      </w:r>
      <w:r w:rsidR="00E561EB" w:rsidRPr="00496B83">
        <w:t>，定义前向变量</w:t>
      </w:r>
      <m:oMath>
        <m:r>
          <w:rPr>
            <w:rFonts w:ascii="Cambria Math" w:hAnsi="Cambria Math"/>
          </w:rPr>
          <m:t>α(t,u)</m:t>
        </m:r>
      </m:oMath>
      <w:r w:rsidR="00EF6373" w:rsidRPr="00496B83">
        <w:t>表示</w:t>
      </w:r>
      <w:r w:rsidR="00E561EB" w:rsidRPr="00496B83">
        <w:t>满足</w:t>
      </w:r>
      <m:oMath>
        <m:sSub>
          <m:sSubPr>
            <m:ctrlPr>
              <w:rPr>
                <w:rFonts w:ascii="Cambria Math" w:hAnsi="Cambria Math"/>
                <w:i/>
              </w:rPr>
            </m:ctrlPr>
          </m:sSubPr>
          <m:e>
            <m:r>
              <w:rPr>
                <w:rFonts w:ascii="Cambria Math" w:hAnsi="Cambria Math"/>
              </w:rPr>
              <m:t>F(π</m:t>
            </m:r>
          </m:e>
          <m:sub>
            <m:r>
              <w:rPr>
                <w:rFonts w:ascii="Cambria Math" w:hAnsi="Cambria Math"/>
              </w:rPr>
              <m:t>1~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u/2</m:t>
            </m:r>
          </m:sub>
        </m:sSub>
      </m:oMath>
      <w:r w:rsidR="00E561EB" w:rsidRPr="00496B83">
        <w:t>所有路径的前缀概率</w:t>
      </w:r>
      <w:proofErr w:type="gramStart"/>
      <w:r w:rsidR="00E561EB" w:rsidRPr="00496B83">
        <w:t>和</w:t>
      </w:r>
      <w:proofErr w:type="gramEnd"/>
      <w:r w:rsidR="00E561EB" w:rsidRPr="00496B83">
        <w:t>。定义集合</w:t>
      </w:r>
      <m:oMath>
        <m:r>
          <w:rPr>
            <w:rFonts w:ascii="Cambria Math" w:hAnsi="Cambria Math"/>
          </w:rPr>
          <m:t>V</m:t>
        </m:r>
        <m:d>
          <m:dPr>
            <m:ctrlPr>
              <w:rPr>
                <w:rFonts w:ascii="Cambria Math" w:hAnsi="Cambria Math"/>
                <w:i/>
              </w:rPr>
            </m:ctrlPr>
          </m:dPr>
          <m:e>
            <m:r>
              <w:rPr>
                <w:rFonts w:ascii="Cambria Math" w:hAnsi="Cambria Math"/>
              </w:rPr>
              <m:t>t,u</m:t>
            </m:r>
          </m:e>
        </m:d>
        <m:r>
          <w:rPr>
            <w:rFonts w:ascii="Cambria Math" w:hAnsi="Cambria Math"/>
          </w:rPr>
          <m:t>={π∈</m:t>
        </m:r>
        <m:sSup>
          <m:sSupPr>
            <m:ctrlPr>
              <w:rPr>
                <w:rFonts w:ascii="Cambria Math" w:hAnsi="Cambria Math"/>
                <w:i/>
              </w:rPr>
            </m:ctrlPr>
          </m:sSupPr>
          <m:e>
            <m:sSup>
              <m:sSupPr>
                <m:ctrlPr>
                  <w:rPr>
                    <w:rFonts w:ascii="Cambria Math" w:hAnsi="Cambria Math"/>
                    <w:i/>
                  </w:rPr>
                </m:ctrlPr>
              </m:sSupPr>
              <m:e>
                <m:r>
                  <w:rPr>
                    <w:rFonts w:ascii="Cambria Math" w:hAnsi="Cambria Math"/>
                  </w:rPr>
                  <m:t>A</m:t>
                </m:r>
              </m:e>
              <m:sup>
                <m:r>
                  <w:rPr>
                    <w:rFonts w:ascii="Cambria Math" w:hAnsi="Cambria Math"/>
                  </w:rPr>
                  <m:t>'</m:t>
                </m:r>
              </m:sup>
            </m:sSup>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π</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f>
              <m:fPr>
                <m:ctrlPr>
                  <w:rPr>
                    <w:rFonts w:ascii="Cambria Math" w:hAnsi="Cambria Math"/>
                    <w:i/>
                  </w:rPr>
                </m:ctrlPr>
              </m:fPr>
              <m:num>
                <m:r>
                  <w:rPr>
                    <w:rFonts w:ascii="Cambria Math" w:hAnsi="Cambria Math"/>
                  </w:rPr>
                  <m:t>u</m:t>
                </m:r>
              </m:num>
              <m:den>
                <m:r>
                  <w:rPr>
                    <w:rFonts w:ascii="Cambria Math" w:hAnsi="Cambria Math"/>
                  </w:rPr>
                  <m:t>2</m:t>
                </m:r>
              </m:den>
            </m:f>
          </m:sub>
        </m:sSub>
        <m:r>
          <w:rPr>
            <w:rFonts w:ascii="Cambria Math" w:hAnsi="Cambria Math"/>
          </w:rPr>
          <m:t xml:space="preserve"> , </m:t>
        </m:r>
        <m:sSub>
          <m:sSubPr>
            <m:ctrlPr>
              <w:rPr>
                <w:rFonts w:ascii="Cambria Math" w:hAnsi="Cambria Math"/>
                <w:i/>
              </w:rPr>
            </m:ctrlPr>
          </m:sSubPr>
          <m:e>
            <m:r>
              <w:rPr>
                <w:rFonts w:ascii="Cambria Math" w:hAnsi="Cambria Math"/>
              </w:rPr>
              <m:t>π</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m:t>
        </m:r>
      </m:oMath>
      <w:r w:rsidR="00E561EB" w:rsidRPr="00496B83">
        <w:t>，因此有如下公式：</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4710F3" w:rsidP="00FE6AF2">
            <w:pPr>
              <w:pStyle w:val="a1"/>
              <w:spacing w:line="300" w:lineRule="auto"/>
              <w:ind w:firstLine="480"/>
            </w:pPr>
            <m:oMathPara>
              <m:oMath>
                <m:r>
                  <w:rPr>
                    <w:rFonts w:ascii="Cambria Math" w:hAnsi="Cambria Math"/>
                  </w:rPr>
                  <m:t>α</m:t>
                </m:r>
                <m:d>
                  <m:dPr>
                    <m:ctrlPr>
                      <w:rPr>
                        <w:rFonts w:ascii="Cambria Math" w:hAnsi="Cambria Math"/>
                        <w:i/>
                      </w:rPr>
                    </m:ctrlPr>
                  </m:dPr>
                  <m:e>
                    <m:r>
                      <w:rPr>
                        <w:rFonts w:ascii="Cambria Math" w:hAnsi="Cambria Math"/>
                      </w:rPr>
                      <m:t>t,u</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π∈V</m:t>
                    </m:r>
                    <m:d>
                      <m:dPr>
                        <m:ctrlPr>
                          <w:rPr>
                            <w:rFonts w:ascii="Cambria Math" w:hAnsi="Cambria Math"/>
                            <w:i/>
                          </w:rPr>
                        </m:ctrlPr>
                      </m:dPr>
                      <m:e>
                        <m:r>
                          <w:rPr>
                            <w:rFonts w:ascii="Cambria Math" w:hAnsi="Cambria Math"/>
                          </w:rPr>
                          <m:t>t,u</m:t>
                        </m:r>
                      </m:e>
                    </m:d>
                  </m:sub>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π</m:t>
                                </m:r>
                              </m:e>
                              <m:sub>
                                <m:r>
                                  <w:rPr>
                                    <w:rFonts w:ascii="Cambria Math" w:hAnsi="Cambria Math"/>
                                  </w:rPr>
                                  <m:t>i</m:t>
                                </m:r>
                              </m:sub>
                            </m:sSub>
                          </m:sub>
                          <m:sup>
                            <m:r>
                              <w:rPr>
                                <w:rFonts w:ascii="Cambria Math" w:hAnsi="Cambria Math"/>
                              </w:rPr>
                              <m:t>i</m:t>
                            </m:r>
                          </m:sup>
                        </m:sSubSup>
                      </m:e>
                    </m:nary>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39)</w:t>
            </w:r>
          </w:p>
        </w:tc>
      </w:tr>
    </w:tbl>
    <w:p w:rsidR="00E561EB" w:rsidRPr="00496B83" w:rsidRDefault="00E561EB" w:rsidP="004710F3">
      <w:pPr>
        <w:pStyle w:val="a1"/>
        <w:spacing w:line="300" w:lineRule="auto"/>
        <w:ind w:firstLineChars="0" w:firstLine="0"/>
      </w:pPr>
      <w:r w:rsidRPr="00496B83">
        <w:t>由上式可以发现，</w:t>
      </w:r>
      <w:r w:rsidRPr="00496B83">
        <w:rPr>
          <w:i/>
        </w:rPr>
        <w:t>t</w:t>
      </w:r>
      <w:r w:rsidRPr="00496B83">
        <w:t>时刻的前向变量可以通过</w:t>
      </w:r>
      <w:r w:rsidRPr="00496B83">
        <w:rPr>
          <w:i/>
        </w:rPr>
        <w:t>t</w:t>
      </w:r>
      <w:r w:rsidRPr="00496B83">
        <w:t>-1</w:t>
      </w:r>
      <w:r w:rsidRPr="00496B83">
        <w:t>时刻的前向变量计算得到。此外根据上面的形式，标签序列</w:t>
      </w:r>
      <w:r w:rsidRPr="00496B83">
        <w:rPr>
          <w:i/>
        </w:rPr>
        <w:t>l</w:t>
      </w:r>
      <w:r w:rsidRPr="00496B83">
        <w:t>的概率可以表示为</w:t>
      </w:r>
      <w:r w:rsidR="0036296E" w:rsidRPr="00496B83">
        <w:t>普通标签</w:t>
      </w:r>
      <w:r w:rsidRPr="00496B83">
        <w:t>结尾和</w:t>
      </w:r>
      <w:r w:rsidRPr="00496B83">
        <w:rPr>
          <w:i/>
        </w:rPr>
        <w:t>blank</w:t>
      </w:r>
      <w:r w:rsidRPr="00496B83">
        <w:t>结尾的两个前向变量的</w:t>
      </w:r>
      <w:proofErr w:type="gramStart"/>
      <w:r w:rsidRPr="00496B83">
        <w:t>和</w:t>
      </w:r>
      <w:proofErr w:type="gramEnd"/>
      <w:r w:rsidRPr="00496B83">
        <w:t>。</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496B83" w:rsidRDefault="0036296E" w:rsidP="00FE6AF2">
            <w:pPr>
              <w:pStyle w:val="a1"/>
              <w:spacing w:line="300" w:lineRule="auto"/>
              <w:ind w:firstLine="480"/>
              <w:rPr>
                <w:i/>
              </w:rPr>
            </w:pPr>
            <m:oMathPara>
              <m:oMath>
                <m:r>
                  <w:rPr>
                    <w:rFonts w:ascii="Cambria Math" w:hAnsi="Cambria Math"/>
                  </w:rPr>
                  <m:t>p</m:t>
                </m:r>
                <m:d>
                  <m:dPr>
                    <m:ctrlPr>
                      <w:rPr>
                        <w:rFonts w:ascii="Cambria Math" w:hAnsi="Cambria Math"/>
                        <w:i/>
                      </w:rPr>
                    </m:ctrlPr>
                  </m:dPr>
                  <m:e>
                    <m:r>
                      <w:rPr>
                        <w:rFonts w:ascii="Cambria Math" w:hAnsi="Cambria Math"/>
                      </w:rPr>
                      <m:t>l</m:t>
                    </m:r>
                  </m:e>
                  <m:e>
                    <m:r>
                      <w:rPr>
                        <w:rFonts w:ascii="Cambria Math" w:hAnsi="Cambria Math"/>
                      </w:rPr>
                      <m:t>x</m:t>
                    </m:r>
                  </m:e>
                </m:d>
                <m:r>
                  <w:rPr>
                    <w:rFonts w:ascii="Cambria Math" w:hAnsi="Cambria Math"/>
                  </w:rPr>
                  <m:t>=α</m:t>
                </m:r>
                <m:d>
                  <m:dPr>
                    <m:ctrlPr>
                      <w:rPr>
                        <w:rFonts w:ascii="Cambria Math" w:hAnsi="Cambria Math"/>
                        <w:i/>
                      </w:rPr>
                    </m:ctrlPr>
                  </m:dPr>
                  <m:e>
                    <m:r>
                      <w:rPr>
                        <w:rFonts w:ascii="Cambria Math" w:hAnsi="Cambria Math"/>
                      </w:rPr>
                      <m:t>T,</m:t>
                    </m:r>
                    <m:sSup>
                      <m:sSupPr>
                        <m:ctrlPr>
                          <w:rPr>
                            <w:rFonts w:ascii="Cambria Math" w:hAnsi="Cambria Math"/>
                            <w:i/>
                          </w:rPr>
                        </m:ctrlPr>
                      </m:sSupPr>
                      <m:e>
                        <m:r>
                          <w:rPr>
                            <w:rFonts w:ascii="Cambria Math" w:hAnsi="Cambria Math"/>
                          </w:rPr>
                          <m:t>U</m:t>
                        </m:r>
                      </m:e>
                      <m:sup>
                        <m:r>
                          <w:rPr>
                            <w:rFonts w:ascii="Cambria Math" w:hAnsi="Cambria Math"/>
                          </w:rPr>
                          <m:t>'</m:t>
                        </m:r>
                      </m:sup>
                    </m:sSup>
                  </m:e>
                </m:d>
                <m:r>
                  <w:rPr>
                    <w:rFonts w:ascii="Cambria Math" w:hAnsi="Cambria Math"/>
                  </w:rPr>
                  <m:t>+α(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1)</m:t>
                </m:r>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0)</w:t>
            </w:r>
          </w:p>
        </w:tc>
      </w:tr>
    </w:tbl>
    <w:p w:rsidR="00E561EB" w:rsidRPr="00496B83" w:rsidRDefault="00E561EB" w:rsidP="00E561EB">
      <w:pPr>
        <w:pStyle w:val="a1"/>
        <w:spacing w:line="300" w:lineRule="auto"/>
        <w:ind w:firstLine="480"/>
      </w:pPr>
      <w:r w:rsidRPr="00496B83">
        <w:t>所有的前向变量的起始于</w:t>
      </w:r>
      <w:r w:rsidRPr="00496B83">
        <w:rPr>
          <w:i/>
        </w:rPr>
        <w:t>blank</w:t>
      </w:r>
      <w:r w:rsidRPr="00496B83">
        <w:t>(b)</w:t>
      </w:r>
      <w:r w:rsidRPr="00496B83">
        <w:t>或者标签序列的第一个标签</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B83">
        <w:t>，下面给出前向变量的初始化值：</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rPr>
                <w:i/>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α</m:t>
                        </m:r>
                        <m:d>
                          <m:dPr>
                            <m:ctrlPr>
                              <w:rPr>
                                <w:rFonts w:ascii="Cambria Math" w:hAnsi="Cambria Math"/>
                                <w:i/>
                              </w:rPr>
                            </m:ctrlPr>
                          </m:dPr>
                          <m:e>
                            <m:r>
                              <w:rPr>
                                <w:rFonts w:ascii="Cambria Math" w:hAnsi="Cambria Math"/>
                              </w:rPr>
                              <m:t>1,1</m:t>
                            </m:r>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b</m:t>
                            </m:r>
                          </m:sub>
                          <m:sup>
                            <m:r>
                              <w:rPr>
                                <w:rFonts w:ascii="Cambria Math" w:hAnsi="Cambria Math"/>
                              </w:rPr>
                              <m:t>1</m:t>
                            </m:r>
                          </m:sup>
                        </m:sSubSup>
                      </m:e>
                      <m:e>
                        <m:r>
                          <w:rPr>
                            <w:rFonts w:ascii="Cambria Math" w:hAnsi="Cambria Math"/>
                          </w:rPr>
                          <m:t>α</m:t>
                        </m:r>
                        <m:d>
                          <m:dPr>
                            <m:ctrlPr>
                              <w:rPr>
                                <w:rFonts w:ascii="Cambria Math" w:hAnsi="Cambria Math"/>
                                <w:i/>
                              </w:rPr>
                            </m:ctrlPr>
                          </m:dPr>
                          <m:e>
                            <m:r>
                              <w:rPr>
                                <w:rFonts w:ascii="Cambria Math" w:hAnsi="Cambria Math"/>
                              </w:rPr>
                              <m:t>1,2</m:t>
                            </m:r>
                          </m:e>
                        </m:d>
                        <m:r>
                          <w:rPr>
                            <w:rFonts w:ascii="Cambria Math" w:hAnsi="Cambria Math"/>
                          </w:rPr>
                          <m:t>=</m:t>
                        </m:r>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l</m:t>
                                </m:r>
                              </m:e>
                              <m:sub>
                                <m:r>
                                  <w:rPr>
                                    <w:rFonts w:ascii="Cambria Math" w:hAnsi="Cambria Math"/>
                                  </w:rPr>
                                  <m:t>1</m:t>
                                </m:r>
                              </m:sub>
                            </m:sSub>
                          </m:sub>
                          <m:sup>
                            <m:r>
                              <w:rPr>
                                <w:rFonts w:ascii="Cambria Math" w:hAnsi="Cambria Math"/>
                              </w:rPr>
                              <m:t>1</m:t>
                            </m:r>
                          </m:sup>
                        </m:sSubSup>
                      </m:e>
                      <m:e>
                        <m:r>
                          <w:rPr>
                            <w:rFonts w:ascii="Cambria Math" w:hAnsi="Cambria Math"/>
                          </w:rPr>
                          <m:t>a</m:t>
                        </m:r>
                        <m:d>
                          <m:dPr>
                            <m:ctrlPr>
                              <w:rPr>
                                <w:rFonts w:ascii="Cambria Math" w:hAnsi="Cambria Math"/>
                                <w:i/>
                              </w:rPr>
                            </m:ctrlPr>
                          </m:dPr>
                          <m:e>
                            <m:r>
                              <w:rPr>
                                <w:rFonts w:ascii="Cambria Math" w:hAnsi="Cambria Math"/>
                              </w:rPr>
                              <m:t>1,u</m:t>
                            </m:r>
                          </m:e>
                        </m:d>
                        <m:r>
                          <w:rPr>
                            <w:rFonts w:ascii="Cambria Math" w:hAnsi="Cambria Math"/>
                          </w:rPr>
                          <m:t>=0,∀u&gt;2</m:t>
                        </m:r>
                      </m:e>
                    </m:eqArr>
                  </m:e>
                </m:d>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1)</w:t>
            </w:r>
          </w:p>
        </w:tc>
      </w:tr>
    </w:tbl>
    <w:p w:rsidR="00E561EB" w:rsidRPr="00496B83" w:rsidRDefault="00E561EB" w:rsidP="001D07C4">
      <w:pPr>
        <w:pStyle w:val="a1"/>
        <w:ind w:firstLineChars="0" w:firstLine="0"/>
      </w:pPr>
      <w:r w:rsidRPr="00496B83">
        <w:t>如图</w:t>
      </w:r>
      <w:r w:rsidR="00204794">
        <w:rPr>
          <w:rFonts w:hint="eastAsia"/>
        </w:rPr>
        <w:t>3</w:t>
      </w:r>
      <w:r w:rsidRPr="00496B83">
        <w:t>-7</w:t>
      </w:r>
      <w:r w:rsidRPr="00496B83">
        <w:t>，然后使用下面的公式循环计算：</w:t>
      </w:r>
    </w:p>
    <w:tbl>
      <w:tblPr>
        <w:tblW w:w="0" w:type="auto"/>
        <w:tblLook w:val="04A0" w:firstRow="1" w:lastRow="0" w:firstColumn="1" w:lastColumn="0" w:noHBand="0" w:noVBand="1"/>
      </w:tblPr>
      <w:tblGrid>
        <w:gridCol w:w="2518"/>
        <w:gridCol w:w="3402"/>
        <w:gridCol w:w="2517"/>
      </w:tblGrid>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E561EB" w:rsidP="00FE6AF2">
            <w:pPr>
              <w:pStyle w:val="a1"/>
              <w:spacing w:line="300" w:lineRule="auto"/>
              <w:ind w:firstLine="480"/>
              <w:jc w:val="left"/>
            </w:pPr>
            <m:oMathPara>
              <m:oMath>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m:t>
                </m:r>
                <m:sSubSup>
                  <m:sSubSupPr>
                    <m:ctrlPr>
                      <w:rPr>
                        <w:rFonts w:ascii="Cambria Math" w:hAnsi="Cambria Math"/>
                        <w:i/>
                      </w:rPr>
                    </m:ctrlPr>
                  </m:sSubSupPr>
                  <m:e>
                    <m:r>
                      <w:rPr>
                        <w:rFonts w:ascii="Cambria Math" w:hAnsi="Cambria Math"/>
                      </w:rPr>
                      <m:t>y</m:t>
                    </m:r>
                  </m:e>
                  <m:sub>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sub>
                  <m:sup>
                    <m:r>
                      <w:rPr>
                        <w:rFonts w:ascii="Cambria Math" w:hAnsi="Cambria Math"/>
                      </w:rPr>
                      <m:t>t</m:t>
                    </m:r>
                  </m:sup>
                </m:sSubSup>
                <m:nary>
                  <m:naryPr>
                    <m:chr m:val="∑"/>
                    <m:limLoc m:val="undOvr"/>
                    <m:ctrlPr>
                      <w:rPr>
                        <w:rFonts w:ascii="Cambria Math" w:hAnsi="Cambria Math"/>
                        <w:i/>
                      </w:rPr>
                    </m:ctrlPr>
                  </m:naryPr>
                  <m:sub>
                    <m:r>
                      <w:rPr>
                        <w:rFonts w:ascii="Cambria Math" w:hAnsi="Cambria Math"/>
                      </w:rPr>
                      <m:t>i=f(u)</m:t>
                    </m:r>
                  </m:sub>
                  <m:sup>
                    <m:r>
                      <w:rPr>
                        <w:rFonts w:ascii="Cambria Math" w:hAnsi="Cambria Math"/>
                      </w:rPr>
                      <m:t>u</m:t>
                    </m:r>
                  </m:sup>
                  <m:e>
                    <m:r>
                      <w:rPr>
                        <w:rFonts w:ascii="Cambria Math" w:hAnsi="Cambria Math"/>
                      </w:rPr>
                      <m:t>α(t-1,i)</m:t>
                    </m:r>
                  </m:e>
                </m:nary>
              </m:oMath>
            </m:oMathPara>
          </w:p>
        </w:tc>
        <w:tc>
          <w:tcPr>
            <w:tcW w:w="2517"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2)</w:t>
            </w:r>
          </w:p>
        </w:tc>
      </w:tr>
    </w:tbl>
    <w:p w:rsidR="00E561EB" w:rsidRPr="00496B83" w:rsidRDefault="00E561EB" w:rsidP="001D07C4">
      <w:pPr>
        <w:pStyle w:val="a1"/>
        <w:spacing w:line="300" w:lineRule="auto"/>
        <w:ind w:firstLineChars="0" w:firstLine="0"/>
      </w:pPr>
      <w:r w:rsidRPr="00496B83">
        <w:t>其中</w:t>
      </w:r>
    </w:p>
    <w:tbl>
      <w:tblPr>
        <w:tblW w:w="0" w:type="auto"/>
        <w:tblLook w:val="04A0" w:firstRow="1" w:lastRow="0" w:firstColumn="1" w:lastColumn="0" w:noHBand="0" w:noVBand="1"/>
      </w:tblPr>
      <w:tblGrid>
        <w:gridCol w:w="1809"/>
        <w:gridCol w:w="4820"/>
        <w:gridCol w:w="1808"/>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820" w:type="dxa"/>
            <w:shd w:val="clear" w:color="auto" w:fill="auto"/>
          </w:tcPr>
          <w:p w:rsidR="00E561EB" w:rsidRPr="00496B83" w:rsidRDefault="00E561EB" w:rsidP="00FE6AF2">
            <w:pPr>
              <w:pStyle w:val="a1"/>
              <w:spacing w:line="300" w:lineRule="auto"/>
              <w:ind w:firstLine="480"/>
              <w:rPr>
                <w:i/>
              </w:rPr>
            </w:pPr>
            <m:oMathPara>
              <m:oMath>
                <m:r>
                  <w:rPr>
                    <w:rFonts w:ascii="Cambria Math" w:hAnsi="Cambria Math"/>
                  </w:rPr>
                  <m:t>f</m:t>
                </m:r>
                <m:d>
                  <m:dPr>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1  if</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 xml:space="preserve">=blank or </m:t>
                        </m:r>
                        <m:sSubSup>
                          <m:sSubSupPr>
                            <m:ctrlPr>
                              <w:rPr>
                                <w:rFonts w:ascii="Cambria Math" w:hAnsi="Cambria Math"/>
                                <w:i/>
                              </w:rPr>
                            </m:ctrlPr>
                          </m:sSubSupPr>
                          <m:e>
                            <m:r>
                              <w:rPr>
                                <w:rFonts w:ascii="Cambria Math" w:hAnsi="Cambria Math"/>
                              </w:rPr>
                              <m:t>l</m:t>
                            </m:r>
                          </m:e>
                          <m:sub>
                            <m:r>
                              <w:rPr>
                                <w:rFonts w:ascii="Cambria Math" w:hAnsi="Cambria Math"/>
                              </w:rPr>
                              <m:t>u-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e>
                      <m:e>
                        <m:r>
                          <w:rPr>
                            <w:rFonts w:ascii="Cambria Math" w:hAnsi="Cambria Math"/>
                          </w:rPr>
                          <m:t xml:space="preserve">u-2  others                                    </m:t>
                        </m:r>
                      </m:e>
                    </m:eqArr>
                  </m:e>
                </m:d>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3)</w:t>
            </w:r>
          </w:p>
        </w:tc>
      </w:tr>
    </w:tbl>
    <w:p w:rsidR="00E561EB" w:rsidRPr="00496B83" w:rsidRDefault="00E561EB" w:rsidP="001D07C4">
      <w:pPr>
        <w:pStyle w:val="a1"/>
        <w:spacing w:line="300" w:lineRule="auto"/>
        <w:ind w:firstLineChars="0" w:firstLine="0"/>
      </w:pPr>
      <w:r w:rsidRPr="00496B83">
        <w:t>需要注意的是</w:t>
      </w:r>
    </w:p>
    <w:tbl>
      <w:tblPr>
        <w:tblW w:w="0" w:type="auto"/>
        <w:tblLook w:val="04A0" w:firstRow="1" w:lastRow="0" w:firstColumn="1" w:lastColumn="0" w:noHBand="0" w:noVBand="1"/>
      </w:tblPr>
      <w:tblGrid>
        <w:gridCol w:w="2235"/>
        <w:gridCol w:w="3969"/>
        <w:gridCol w:w="2233"/>
      </w:tblGrid>
      <w:tr w:rsidR="00E561EB" w:rsidRPr="00496B83" w:rsidTr="00FE6AF2">
        <w:tc>
          <w:tcPr>
            <w:tcW w:w="2235"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969" w:type="dxa"/>
            <w:shd w:val="clear" w:color="auto" w:fill="auto"/>
          </w:tcPr>
          <w:p w:rsidR="00E561EB" w:rsidRPr="00496B83" w:rsidRDefault="00E561EB" w:rsidP="00FE6AF2">
            <w:pPr>
              <w:pStyle w:val="a1"/>
              <w:spacing w:line="300" w:lineRule="auto"/>
              <w:ind w:firstLine="480"/>
              <w:rPr>
                <w:i/>
              </w:rPr>
            </w:pPr>
            <m:oMathPara>
              <m:oMath>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0 ∀u&l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2</m:t>
                </m:r>
                <m:d>
                  <m:dPr>
                    <m:ctrlPr>
                      <w:rPr>
                        <w:rFonts w:ascii="Cambria Math" w:hAnsi="Cambria Math"/>
                        <w:i/>
                      </w:rPr>
                    </m:ctrlPr>
                  </m:dPr>
                  <m:e>
                    <m:r>
                      <w:rPr>
                        <w:rFonts w:ascii="Cambria Math" w:hAnsi="Cambria Math"/>
                      </w:rPr>
                      <m:t>T-t</m:t>
                    </m:r>
                  </m:e>
                </m:d>
                <m:r>
                  <w:rPr>
                    <w:rFonts w:ascii="Cambria Math" w:hAnsi="Cambria Math"/>
                  </w:rPr>
                  <m:t>-1</m:t>
                </m:r>
              </m:oMath>
            </m:oMathPara>
          </w:p>
        </w:tc>
        <w:tc>
          <w:tcPr>
            <w:tcW w:w="223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4)</w:t>
            </w:r>
          </w:p>
        </w:tc>
      </w:tr>
    </w:tbl>
    <w:p w:rsidR="00E561EB" w:rsidRPr="00496B83" w:rsidRDefault="002751E2" w:rsidP="001D07C4">
      <w:pPr>
        <w:pStyle w:val="a1"/>
        <w:spacing w:line="300" w:lineRule="auto"/>
        <w:ind w:firstLineChars="0" w:firstLine="0"/>
      </w:pPr>
      <w:r w:rsidRPr="00496B83">
        <w:t>因为需要确保</w:t>
      </w:r>
      <w:r w:rsidR="00E561EB" w:rsidRPr="00496B83">
        <w:t>路径</w:t>
      </w:r>
      <m:oMath>
        <m:r>
          <w:rPr>
            <w:rFonts w:ascii="Cambria Math" w:hAnsi="Cambria Math"/>
          </w:rPr>
          <m:t>π</m:t>
        </m:r>
      </m:oMath>
      <w:r w:rsidR="00E561EB" w:rsidRPr="00496B83">
        <w:t>剩余的后缀长度大于等于</w:t>
      </w:r>
      <w:r w:rsidR="00E561EB" w:rsidRPr="00496B83">
        <w:rPr>
          <w:i/>
        </w:rPr>
        <w:t>l</w:t>
      </w:r>
      <w:r w:rsidR="0083286F" w:rsidRPr="00496B83">
        <w:t>剩余的后缀长度，</w:t>
      </w:r>
      <w:r w:rsidR="00390C72" w:rsidRPr="00496B83">
        <w:t>因此</w:t>
      </w:r>
      <w:r w:rsidR="00E561EB" w:rsidRPr="00496B83">
        <w:t>后缀满足</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t~T</m:t>
                </m:r>
              </m:sub>
            </m:sSub>
          </m:e>
        </m:d>
        <m:r>
          <w:rPr>
            <w:rFonts w:ascii="Cambria Math" w:hAnsi="Cambria Math"/>
          </w:rPr>
          <m:t>=</m:t>
        </m:r>
        <m:sSub>
          <m:sSubPr>
            <m:ctrlPr>
              <w:rPr>
                <w:rFonts w:ascii="Cambria Math" w:hAnsi="Cambria Math"/>
                <w:i/>
              </w:rPr>
            </m:ctrlPr>
          </m:sSubPr>
          <m:e>
            <m:r>
              <w:rPr>
                <w:rFonts w:ascii="Cambria Math" w:hAnsi="Cambria Math"/>
              </w:rPr>
              <m:t>l</m:t>
            </m:r>
          </m:e>
          <m:sub>
            <m:f>
              <m:fPr>
                <m:ctrlPr>
                  <w:rPr>
                    <w:rFonts w:ascii="Cambria Math" w:hAnsi="Cambria Math"/>
                    <w:i/>
                  </w:rPr>
                </m:ctrlPr>
              </m:fPr>
              <m:num>
                <m:r>
                  <w:rPr>
                    <w:rFonts w:ascii="Cambria Math" w:hAnsi="Cambria Math"/>
                  </w:rPr>
                  <m:t>u</m:t>
                </m:r>
              </m:num>
              <m:den>
                <m:r>
                  <w:rPr>
                    <w:rFonts w:ascii="Cambria Math" w:hAnsi="Cambria Math"/>
                  </w:rPr>
                  <m:t>2</m:t>
                </m:r>
              </m:den>
            </m:f>
            <m:r>
              <w:rPr>
                <w:rFonts w:ascii="Cambria Math" w:hAnsi="Cambria Math"/>
              </w:rPr>
              <m:t>~U</m:t>
            </m:r>
          </m:sub>
        </m:sSub>
      </m:oMath>
      <w:r w:rsidR="00E561EB" w:rsidRPr="00496B83">
        <w:t>。</w:t>
      </w:r>
    </w:p>
    <w:p w:rsidR="00E561EB" w:rsidRPr="00496B83" w:rsidRDefault="00E561EB" w:rsidP="00E561EB">
      <w:pPr>
        <w:pStyle w:val="a1"/>
        <w:ind w:firstLineChars="0" w:firstLine="0"/>
        <w:jc w:val="center"/>
      </w:pPr>
      <w:r w:rsidRPr="00496B83">
        <w:object w:dxaOrig="11356" w:dyaOrig="8746">
          <v:shape id="_x0000_i1034" type="#_x0000_t75" style="width:339.85pt;height:260.9pt" o:ole="">
            <v:imagedata r:id="rId39" o:title=""/>
          </v:shape>
          <o:OLEObject Type="Embed" ProgID="Visio.Drawing.15" ShapeID="_x0000_i1034" DrawAspect="Content" ObjectID="_1528896662" r:id="rId40"/>
        </w:object>
      </w:r>
    </w:p>
    <w:p w:rsidR="00E561EB" w:rsidRPr="00496B83" w:rsidRDefault="00E561EB" w:rsidP="00296600">
      <w:pPr>
        <w:pStyle w:val="a1"/>
        <w:spacing w:line="300" w:lineRule="auto"/>
        <w:ind w:firstLineChars="0" w:firstLine="0"/>
        <w:jc w:val="center"/>
        <w:rPr>
          <w:sz w:val="21"/>
          <w:szCs w:val="21"/>
        </w:rPr>
      </w:pPr>
      <w:r w:rsidRPr="00496B83">
        <w:rPr>
          <w:sz w:val="21"/>
          <w:szCs w:val="21"/>
        </w:rPr>
        <w:t>图</w:t>
      </w:r>
      <w:r w:rsidR="00765794">
        <w:rPr>
          <w:rFonts w:hint="eastAsia"/>
          <w:sz w:val="21"/>
          <w:szCs w:val="21"/>
        </w:rPr>
        <w:t>3</w:t>
      </w:r>
      <w:r w:rsidRPr="00496B83">
        <w:rPr>
          <w:sz w:val="21"/>
          <w:szCs w:val="21"/>
        </w:rPr>
        <w:t>-7</w:t>
      </w:r>
      <w:r w:rsidRPr="00496B83">
        <w:rPr>
          <w:sz w:val="21"/>
          <w:szCs w:val="21"/>
        </w:rPr>
        <w:t>前向变量计算过程</w:t>
      </w:r>
    </w:p>
    <w:p w:rsidR="00E561EB" w:rsidRPr="00496B83" w:rsidRDefault="00E561EB" w:rsidP="00E561EB">
      <w:pPr>
        <w:pStyle w:val="a1"/>
        <w:spacing w:line="300" w:lineRule="auto"/>
        <w:ind w:firstLine="480"/>
      </w:pPr>
      <w:r w:rsidRPr="00496B83">
        <w:t>定义后向变量</w:t>
      </w:r>
      <m:oMath>
        <m:r>
          <w:rPr>
            <w:rFonts w:ascii="Cambria Math" w:hAnsi="Cambria Math"/>
          </w:rPr>
          <m:t>β</m:t>
        </m:r>
        <m:d>
          <m:dPr>
            <m:ctrlPr>
              <w:rPr>
                <w:rFonts w:ascii="Cambria Math" w:hAnsi="Cambria Math"/>
                <w:i/>
              </w:rPr>
            </m:ctrlPr>
          </m:dPr>
          <m:e>
            <m:r>
              <w:rPr>
                <w:rFonts w:ascii="Cambria Math" w:hAnsi="Cambria Math"/>
              </w:rPr>
              <m:t>t,u</m:t>
            </m:r>
          </m:e>
        </m:d>
      </m:oMath>
      <w:r w:rsidRPr="00496B83">
        <w:t>作为路径从</w:t>
      </w:r>
      <w:r w:rsidRPr="00496B83">
        <w:rPr>
          <w:i/>
        </w:rPr>
        <w:t>t</w:t>
      </w:r>
      <w:r w:rsidRPr="00496B83">
        <w:t>+1</w:t>
      </w:r>
      <w:r w:rsidRPr="00496B83">
        <w:t>开始所有的后缀的概率和，前向后向变量表示了完整的路径</w:t>
      </w:r>
      <w:r w:rsidRPr="00496B83">
        <w:rPr>
          <w:i/>
        </w:rPr>
        <w:t>l</w:t>
      </w:r>
      <w:r w:rsidRPr="00496B83">
        <w:t>。定义</w:t>
      </w:r>
      <m:oMath>
        <m:r>
          <w:rPr>
            <w:rFonts w:ascii="Cambria Math" w:hAnsi="Cambria Math"/>
          </w:rPr>
          <m:t>W</m:t>
        </m:r>
        <m:d>
          <m:dPr>
            <m:ctrlPr>
              <w:rPr>
                <w:rFonts w:ascii="Cambria Math" w:hAnsi="Cambria Math"/>
                <w:i/>
              </w:rPr>
            </m:ctrlPr>
          </m:dPr>
          <m:e>
            <m:r>
              <w:rPr>
                <w:rFonts w:ascii="Cambria Math" w:hAnsi="Cambria Math"/>
              </w:rPr>
              <m:t>t,u</m:t>
            </m:r>
          </m:e>
        </m:d>
        <m:r>
          <w:rPr>
            <w:rFonts w:ascii="Cambria Math" w:hAnsi="Cambria Math"/>
          </w:rPr>
          <m:t>={π∈</m:t>
        </m:r>
        <m:sSup>
          <m:sSupPr>
            <m:ctrlPr>
              <w:rPr>
                <w:rFonts w:ascii="Cambria Math" w:hAnsi="Cambria Math"/>
                <w:i/>
              </w:rPr>
            </m:ctrlPr>
          </m:sSupPr>
          <m:e>
            <m:r>
              <w:rPr>
                <w:rFonts w:ascii="Cambria Math" w:hAnsi="Cambria Math"/>
              </w:rPr>
              <m:t>A</m:t>
            </m:r>
          </m:e>
          <m:sup>
            <m:r>
              <w:rPr>
                <w:rFonts w:ascii="Cambria Math" w:hAnsi="Cambria Math"/>
              </w:rPr>
              <m:t>'T-t</m:t>
            </m:r>
          </m:sup>
        </m:sSup>
        <m:r>
          <w:rPr>
            <w:rFonts w:ascii="Cambria Math" w:hAnsi="Cambria Math"/>
          </w:rPr>
          <m:t>:F</m:t>
        </m:r>
        <m:d>
          <m:dPr>
            <m:ctrlPr>
              <w:rPr>
                <w:rFonts w:ascii="Cambria Math" w:hAnsi="Cambria Math"/>
                <w:i/>
              </w:rPr>
            </m:ctrlPr>
          </m:dPr>
          <m:e>
            <m:acc>
              <m:accPr>
                <m:ctrlPr>
                  <w:rPr>
                    <w:rFonts w:ascii="Cambria Math" w:hAnsi="Cambria Math"/>
                    <w:i/>
                  </w:rPr>
                </m:ctrlPr>
              </m:accPr>
              <m:e>
                <m:r>
                  <w:rPr>
                    <w:rFonts w:ascii="Cambria Math" w:hAnsi="Cambria Math"/>
                  </w:rPr>
                  <m:t>π</m:t>
                </m:r>
              </m:e>
            </m:acc>
            <m:r>
              <w:rPr>
                <w:rFonts w:ascii="Cambria Math" w:hAnsi="Cambria Math"/>
              </w:rPr>
              <m:t>+π</m:t>
            </m:r>
          </m:e>
        </m:d>
        <m:r>
          <w:rPr>
            <w:rFonts w:ascii="Cambria Math" w:hAnsi="Cambria Math"/>
          </w:rPr>
          <m:t>=l τ∀</m:t>
        </m:r>
        <m:acc>
          <m:accPr>
            <m:ctrlPr>
              <w:rPr>
                <w:rFonts w:ascii="Cambria Math" w:hAnsi="Cambria Math"/>
                <w:i/>
              </w:rPr>
            </m:ctrlPr>
          </m:accPr>
          <m:e>
            <m:r>
              <w:rPr>
                <w:rFonts w:ascii="Cambria Math" w:hAnsi="Cambria Math"/>
              </w:rPr>
              <m:t>π</m:t>
            </m:r>
          </m:e>
        </m:acc>
        <m:r>
          <w:rPr>
            <w:rFonts w:ascii="Cambria Math" w:hAnsi="Cambria Math"/>
          </w:rPr>
          <m:t>∈V(t,u)}</m:t>
        </m:r>
      </m:oMath>
      <w:r w:rsidRPr="00496B83">
        <w:t>。</w:t>
      </w:r>
    </w:p>
    <w:tbl>
      <w:tblPr>
        <w:tblW w:w="0" w:type="auto"/>
        <w:tblLook w:val="04A0" w:firstRow="1" w:lastRow="0" w:firstColumn="1" w:lastColumn="0" w:noHBand="0" w:noVBand="1"/>
      </w:tblPr>
      <w:tblGrid>
        <w:gridCol w:w="2518"/>
        <w:gridCol w:w="3402"/>
        <w:gridCol w:w="2517"/>
      </w:tblGrid>
      <w:tr w:rsidR="00E561EB" w:rsidRPr="00496B83" w:rsidTr="003A6A8C">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296600" w:rsidP="00FE6AF2">
            <w:pPr>
              <w:pStyle w:val="a1"/>
              <w:spacing w:line="300" w:lineRule="auto"/>
              <w:ind w:firstLine="480"/>
            </w:pPr>
            <m:oMathPara>
              <m:oMath>
                <m:r>
                  <w:rPr>
                    <w:rFonts w:ascii="Cambria Math" w:hAnsi="Cambria Math"/>
                  </w:rPr>
                  <m:t>β</m:t>
                </m:r>
                <m:d>
                  <m:dPr>
                    <m:ctrlPr>
                      <w:rPr>
                        <w:rFonts w:ascii="Cambria Math" w:hAnsi="Cambria Math"/>
                        <w:i/>
                      </w:rPr>
                    </m:ctrlPr>
                  </m:dPr>
                  <m:e>
                    <m:r>
                      <w:rPr>
                        <w:rFonts w:ascii="Cambria Math" w:hAnsi="Cambria Math"/>
                      </w:rPr>
                      <m:t>t,u</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π∈W(t,u)</m:t>
                    </m:r>
                  </m:sub>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π</m:t>
                                </m:r>
                              </m:e>
                              <m:sub>
                                <m:r>
                                  <w:rPr>
                                    <w:rFonts w:ascii="Cambria Math" w:hAnsi="Cambria Math"/>
                                  </w:rPr>
                                  <m:t>i</m:t>
                                </m:r>
                              </m:sub>
                            </m:sSub>
                          </m:sub>
                          <m:sup>
                            <m:r>
                              <w:rPr>
                                <w:rFonts w:ascii="Cambria Math" w:hAnsi="Cambria Math"/>
                              </w:rPr>
                              <m:t>t+i</m:t>
                            </m:r>
                          </m:sup>
                        </m:sSubSup>
                      </m:e>
                    </m:nary>
                  </m:e>
                </m:nary>
              </m:oMath>
            </m:oMathPara>
          </w:p>
        </w:tc>
        <w:tc>
          <w:tcPr>
            <w:tcW w:w="2517"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5)</w:t>
            </w:r>
          </w:p>
        </w:tc>
      </w:tr>
    </w:tbl>
    <w:p w:rsidR="00E561EB" w:rsidRPr="00496B83" w:rsidRDefault="00E561EB" w:rsidP="0049672E">
      <w:pPr>
        <w:pStyle w:val="a1"/>
        <w:spacing w:line="300" w:lineRule="auto"/>
        <w:ind w:firstLineChars="0" w:firstLine="0"/>
      </w:pPr>
      <w:r w:rsidRPr="00496B83">
        <w:t>如图</w:t>
      </w:r>
      <w:r w:rsidR="00204794">
        <w:rPr>
          <w:rFonts w:hint="eastAsia"/>
        </w:rPr>
        <w:t>3</w:t>
      </w:r>
      <w:r w:rsidRPr="00496B83">
        <w:t>-8</w:t>
      </w:r>
      <w:r w:rsidRPr="00496B83">
        <w:t>，下面给出初始化值和循环计算的方式：</w:t>
      </w:r>
    </w:p>
    <w:tbl>
      <w:tblPr>
        <w:tblW w:w="0" w:type="auto"/>
        <w:tblLook w:val="04A0" w:firstRow="1" w:lastRow="0" w:firstColumn="1" w:lastColumn="0" w:noHBand="0" w:noVBand="1"/>
      </w:tblPr>
      <w:tblGrid>
        <w:gridCol w:w="2543"/>
        <w:gridCol w:w="3288"/>
        <w:gridCol w:w="2606"/>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β</m:t>
                        </m:r>
                        <m:d>
                          <m:dPr>
                            <m:ctrlPr>
                              <w:rPr>
                                <w:rFonts w:ascii="Cambria Math" w:hAnsi="Cambria Math"/>
                                <w:i/>
                              </w:rPr>
                            </m:ctrlPr>
                          </m:dPr>
                          <m:e>
                            <m:r>
                              <w:rPr>
                                <w:rFonts w:ascii="Cambria Math" w:hAnsi="Cambria Math"/>
                              </w:rPr>
                              <m:t>T,</m:t>
                            </m:r>
                            <m:sSup>
                              <m:sSupPr>
                                <m:ctrlPr>
                                  <w:rPr>
                                    <w:rFonts w:ascii="Cambria Math" w:hAnsi="Cambria Math"/>
                                    <w:i/>
                                  </w:rPr>
                                </m:ctrlPr>
                              </m:sSupPr>
                              <m:e>
                                <m:r>
                                  <w:rPr>
                                    <w:rFonts w:ascii="Cambria Math" w:hAnsi="Cambria Math"/>
                                  </w:rPr>
                                  <m:t>U</m:t>
                                </m:r>
                              </m:e>
                              <m:sup>
                                <m:r>
                                  <w:rPr>
                                    <w:rFonts w:ascii="Cambria Math" w:hAnsi="Cambria Math"/>
                                  </w:rPr>
                                  <m:t>'</m:t>
                                </m:r>
                              </m:sup>
                            </m:sSup>
                          </m:e>
                        </m:d>
                        <m:r>
                          <w:rPr>
                            <w:rFonts w:ascii="Cambria Math" w:hAnsi="Cambria Math"/>
                          </w:rPr>
                          <m:t>=β</m:t>
                        </m:r>
                        <m:d>
                          <m:dPr>
                            <m:ctrlPr>
                              <w:rPr>
                                <w:rFonts w:ascii="Cambria Math" w:hAnsi="Cambria Math"/>
                                <w:i/>
                              </w:rPr>
                            </m:ctrlPr>
                          </m:dPr>
                          <m:e>
                            <m:r>
                              <w:rPr>
                                <w:rFonts w:ascii="Cambria Math" w:hAnsi="Cambria Math"/>
                              </w:rPr>
                              <m:t>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1</m:t>
                            </m:r>
                          </m:e>
                        </m:d>
                        <m:r>
                          <w:rPr>
                            <w:rFonts w:ascii="Cambria Math" w:hAnsi="Cambria Math"/>
                          </w:rPr>
                          <m:t>=1</m:t>
                        </m:r>
                      </m:e>
                      <m:e>
                        <m:r>
                          <w:rPr>
                            <w:rFonts w:ascii="Cambria Math" w:hAnsi="Cambria Math"/>
                          </w:rPr>
                          <m:t>β</m:t>
                        </m:r>
                        <m:d>
                          <m:dPr>
                            <m:ctrlPr>
                              <w:rPr>
                                <w:rFonts w:ascii="Cambria Math" w:hAnsi="Cambria Math"/>
                                <w:i/>
                              </w:rPr>
                            </m:ctrlPr>
                          </m:dPr>
                          <m:e>
                            <m:r>
                              <w:rPr>
                                <w:rFonts w:ascii="Cambria Math" w:hAnsi="Cambria Math"/>
                              </w:rPr>
                              <m:t>T,u</m:t>
                            </m:r>
                          </m:e>
                        </m:d>
                        <m:r>
                          <w:rPr>
                            <w:rFonts w:ascii="Cambria Math" w:hAnsi="Cambria Math"/>
                          </w:rPr>
                          <m:t>=0,  ∀u&l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1</m:t>
                        </m:r>
                      </m:e>
                    </m:eqArr>
                  </m:e>
                </m:d>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6)</w:t>
            </w:r>
          </w:p>
        </w:tc>
      </w:tr>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pPr>
            <m:oMathPara>
              <m:oMath>
                <m:r>
                  <w:rPr>
                    <w:rFonts w:ascii="Cambria Math" w:hAnsi="Cambria Math"/>
                  </w:rPr>
                  <m:t>β</m:t>
                </m:r>
                <m:d>
                  <m:dPr>
                    <m:ctrlPr>
                      <w:rPr>
                        <w:rFonts w:ascii="Cambria Math" w:hAnsi="Cambria Math"/>
                        <w:i/>
                      </w:rPr>
                    </m:ctrlPr>
                  </m:dPr>
                  <m:e>
                    <m:r>
                      <w:rPr>
                        <w:rFonts w:ascii="Cambria Math" w:hAnsi="Cambria Math"/>
                      </w:rPr>
                      <m:t>t,u</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u</m:t>
                    </m:r>
                  </m:sub>
                  <m:sup>
                    <m:r>
                      <w:rPr>
                        <w:rFonts w:ascii="Cambria Math" w:hAnsi="Cambria Math"/>
                      </w:rPr>
                      <m:t>g(u)</m:t>
                    </m:r>
                  </m:sup>
                  <m:e>
                    <m:r>
                      <w:rPr>
                        <w:rFonts w:ascii="Cambria Math" w:hAnsi="Cambria Math"/>
                      </w:rPr>
                      <m:t>β(t+1,i)</m:t>
                    </m:r>
                    <m:sSubSup>
                      <m:sSubSupPr>
                        <m:ctrlPr>
                          <w:rPr>
                            <w:rFonts w:ascii="Cambria Math" w:hAnsi="Cambria Math"/>
                            <w:i/>
                          </w:rPr>
                        </m:ctrlPr>
                      </m:sSubSupPr>
                      <m:e>
                        <m:r>
                          <w:rPr>
                            <w:rFonts w:ascii="Cambria Math" w:hAnsi="Cambria Math"/>
                          </w:rPr>
                          <m:t>y</m:t>
                        </m:r>
                      </m:e>
                      <m:sub>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m:t>
                            </m:r>
                          </m:sup>
                        </m:sSubSup>
                      </m:sub>
                      <m:sup>
                        <m:r>
                          <w:rPr>
                            <w:rFonts w:ascii="Cambria Math" w:hAnsi="Cambria Math"/>
                          </w:rPr>
                          <m:t>t+1</m:t>
                        </m:r>
                      </m:sup>
                    </m:sSubSup>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7)</w:t>
            </w:r>
          </w:p>
        </w:tc>
      </w:tr>
    </w:tbl>
    <w:p w:rsidR="00E561EB" w:rsidRPr="00496B83" w:rsidRDefault="00E561EB" w:rsidP="0049672E">
      <w:pPr>
        <w:pStyle w:val="a1"/>
        <w:spacing w:line="300" w:lineRule="auto"/>
        <w:ind w:firstLineChars="0" w:firstLine="0"/>
      </w:pPr>
      <w:r w:rsidRPr="00496B83">
        <w:t>其中：</w:t>
      </w:r>
    </w:p>
    <w:tbl>
      <w:tblPr>
        <w:tblW w:w="0" w:type="auto"/>
        <w:tblLook w:val="04A0" w:firstRow="1" w:lastRow="0" w:firstColumn="1" w:lastColumn="0" w:noHBand="0" w:noVBand="1"/>
      </w:tblPr>
      <w:tblGrid>
        <w:gridCol w:w="1951"/>
        <w:gridCol w:w="4536"/>
        <w:gridCol w:w="1950"/>
      </w:tblGrid>
      <w:tr w:rsidR="00E561EB" w:rsidRPr="00496B83" w:rsidTr="00FE6AF2">
        <w:tc>
          <w:tcPr>
            <w:tcW w:w="1951"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536" w:type="dxa"/>
            <w:shd w:val="clear" w:color="auto" w:fill="auto"/>
          </w:tcPr>
          <w:p w:rsidR="00E561EB" w:rsidRPr="0053600E" w:rsidRDefault="0053600E" w:rsidP="00FE6AF2">
            <w:pPr>
              <w:pStyle w:val="a1"/>
              <w:spacing w:line="300" w:lineRule="auto"/>
              <w:ind w:firstLine="480"/>
              <w:jc w:val="left"/>
              <w:rPr>
                <w:i/>
              </w:rPr>
            </w:pPr>
            <m:oMathPara>
              <m:oMath>
                <m:r>
                  <w:rPr>
                    <w:rFonts w:ascii="Cambria Math" w:hAnsi="Cambria Math"/>
                  </w:rPr>
                  <m:t>g</m:t>
                </m:r>
                <m:d>
                  <m:dPr>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1 if</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 xml:space="preserve">=blank or </m:t>
                        </m:r>
                        <m:sSubSup>
                          <m:sSubSupPr>
                            <m:ctrlPr>
                              <w:rPr>
                                <w:rFonts w:ascii="Cambria Math" w:hAnsi="Cambria Math"/>
                                <w:i/>
                              </w:rPr>
                            </m:ctrlPr>
                          </m:sSubSupPr>
                          <m:e>
                            <m:r>
                              <w:rPr>
                                <w:rFonts w:ascii="Cambria Math" w:hAnsi="Cambria Math"/>
                              </w:rPr>
                              <m:t>l</m:t>
                            </m:r>
                          </m:e>
                          <m:sub>
                            <m:r>
                              <w:rPr>
                                <w:rFonts w:ascii="Cambria Math" w:hAnsi="Cambria Math"/>
                              </w:rPr>
                              <m:t>u+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e>
                      <m:e>
                        <m:r>
                          <w:rPr>
                            <w:rFonts w:ascii="Cambria Math" w:hAnsi="Cambria Math"/>
                          </w:rPr>
                          <m:t xml:space="preserve">u+2 others                                    </m:t>
                        </m:r>
                      </m:e>
                    </m:eqArr>
                  </m:e>
                </m:d>
              </m:oMath>
            </m:oMathPara>
          </w:p>
        </w:tc>
        <w:tc>
          <w:tcPr>
            <w:tcW w:w="1950"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48)</w:t>
            </w:r>
          </w:p>
        </w:tc>
      </w:tr>
    </w:tbl>
    <w:p w:rsidR="00E561EB" w:rsidRPr="00496B83" w:rsidRDefault="00E561EB" w:rsidP="0049672E">
      <w:pPr>
        <w:pStyle w:val="a1"/>
        <w:spacing w:line="300" w:lineRule="auto"/>
        <w:ind w:firstLineChars="0" w:firstLine="0"/>
      </w:pPr>
      <w:r w:rsidRPr="00496B83">
        <w:t>同样值得注意的地方</w:t>
      </w:r>
    </w:p>
    <w:tbl>
      <w:tblPr>
        <w:tblW w:w="0" w:type="auto"/>
        <w:tblLook w:val="04A0" w:firstRow="1" w:lastRow="0" w:firstColumn="1" w:lastColumn="0" w:noHBand="0" w:noVBand="1"/>
      </w:tblPr>
      <w:tblGrid>
        <w:gridCol w:w="1951"/>
        <w:gridCol w:w="4536"/>
        <w:gridCol w:w="1950"/>
      </w:tblGrid>
      <w:tr w:rsidR="00E561EB" w:rsidRPr="00496B83" w:rsidTr="00FE6AF2">
        <w:tc>
          <w:tcPr>
            <w:tcW w:w="1951"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536" w:type="dxa"/>
            <w:shd w:val="clear" w:color="auto" w:fill="auto"/>
          </w:tcPr>
          <w:p w:rsidR="00E561EB" w:rsidRPr="00496B83" w:rsidRDefault="00E561EB" w:rsidP="00FE6AF2">
            <w:pPr>
              <w:pStyle w:val="a1"/>
              <w:spacing w:line="300" w:lineRule="auto"/>
              <w:ind w:firstLine="480"/>
            </w:pPr>
            <m:oMathPara>
              <m:oMath>
                <m:r>
                  <w:rPr>
                    <w:rFonts w:ascii="Cambria Math" w:hAnsi="Cambria Math"/>
                  </w:rPr>
                  <m:t>β</m:t>
                </m:r>
                <m:d>
                  <m:dPr>
                    <m:ctrlPr>
                      <w:rPr>
                        <w:rFonts w:ascii="Cambria Math" w:hAnsi="Cambria Math"/>
                        <w:i/>
                      </w:rPr>
                    </m:ctrlPr>
                  </m:dPr>
                  <m:e>
                    <m:r>
                      <w:rPr>
                        <w:rFonts w:ascii="Cambria Math" w:hAnsi="Cambria Math"/>
                      </w:rPr>
                      <m:t>t,u</m:t>
                    </m:r>
                  </m:e>
                </m:d>
                <m:r>
                  <m:rPr>
                    <m:sty m:val="p"/>
                  </m:rPr>
                  <w:rPr>
                    <w:rFonts w:ascii="Cambria Math" w:hAnsi="Cambria Math"/>
                  </w:rPr>
                  <m:t>=0 ∀</m:t>
                </m:r>
                <m:r>
                  <w:rPr>
                    <w:rFonts w:ascii="Cambria Math" w:hAnsi="Cambria Math"/>
                  </w:rPr>
                  <m:t>u&gt;2t</m:t>
                </m:r>
              </m:oMath>
            </m:oMathPara>
          </w:p>
        </w:tc>
        <w:tc>
          <w:tcPr>
            <w:tcW w:w="1950"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0)</w:t>
            </w:r>
          </w:p>
        </w:tc>
      </w:tr>
    </w:tbl>
    <w:p w:rsidR="00E561EB" w:rsidRPr="00496B83" w:rsidRDefault="00E561EB" w:rsidP="00E561EB">
      <w:pPr>
        <w:pStyle w:val="a1"/>
        <w:ind w:firstLineChars="0" w:firstLine="0"/>
        <w:jc w:val="center"/>
      </w:pPr>
      <w:r w:rsidRPr="00496B83">
        <w:object w:dxaOrig="11070" w:dyaOrig="8745">
          <v:shape id="_x0000_i1035" type="#_x0000_t75" style="width:341.4pt;height:268.65pt" o:ole="">
            <v:imagedata r:id="rId41" o:title=""/>
          </v:shape>
          <o:OLEObject Type="Embed" ProgID="Visio.Drawing.15" ShapeID="_x0000_i1035" DrawAspect="Content" ObjectID="_1528896663" r:id="rId42"/>
        </w:object>
      </w:r>
    </w:p>
    <w:p w:rsidR="00E561EB" w:rsidRPr="00496B83" w:rsidRDefault="00E561EB" w:rsidP="00433DF6">
      <w:pPr>
        <w:pStyle w:val="a1"/>
        <w:spacing w:line="300" w:lineRule="auto"/>
        <w:ind w:firstLineChars="0" w:firstLine="0"/>
        <w:jc w:val="center"/>
        <w:rPr>
          <w:sz w:val="21"/>
          <w:szCs w:val="21"/>
        </w:rPr>
      </w:pPr>
      <w:r w:rsidRPr="00496B83">
        <w:rPr>
          <w:sz w:val="21"/>
          <w:szCs w:val="21"/>
        </w:rPr>
        <w:t>图</w:t>
      </w:r>
      <w:r w:rsidR="00765794">
        <w:rPr>
          <w:rFonts w:hint="eastAsia"/>
          <w:sz w:val="21"/>
          <w:szCs w:val="21"/>
        </w:rPr>
        <w:t>3</w:t>
      </w:r>
      <w:r w:rsidRPr="00496B83">
        <w:rPr>
          <w:sz w:val="21"/>
          <w:szCs w:val="21"/>
        </w:rPr>
        <w:t xml:space="preserve">-8 </w:t>
      </w:r>
      <w:r w:rsidRPr="00496B83">
        <w:rPr>
          <w:sz w:val="21"/>
          <w:szCs w:val="21"/>
        </w:rPr>
        <w:t>后向变量计算过程</w:t>
      </w:r>
    </w:p>
    <w:p w:rsidR="00E561EB" w:rsidRPr="00496B83" w:rsidRDefault="00E561EB" w:rsidP="00E561EB">
      <w:pPr>
        <w:pStyle w:val="3"/>
        <w:spacing w:beforeLines="50" w:before="120" w:afterLines="50" w:after="120" w:line="300" w:lineRule="auto"/>
        <w:ind w:left="0" w:firstLine="0"/>
        <w:rPr>
          <w:b w:val="0"/>
        </w:rPr>
      </w:pPr>
      <w:bookmarkStart w:id="93" w:name="_Toc453865017"/>
      <w:bookmarkStart w:id="94" w:name="_Toc454360201"/>
      <w:bookmarkStart w:id="95" w:name="_Toc455064518"/>
      <w:r w:rsidRPr="00496B83">
        <w:rPr>
          <w:b w:val="0"/>
        </w:rPr>
        <w:t>损失函数</w:t>
      </w:r>
      <w:bookmarkEnd w:id="93"/>
      <w:bookmarkEnd w:id="94"/>
      <w:bookmarkEnd w:id="95"/>
    </w:p>
    <w:p w:rsidR="00E561EB" w:rsidRPr="00496B83" w:rsidRDefault="00E561EB" w:rsidP="00E561EB">
      <w:pPr>
        <w:pStyle w:val="a1"/>
        <w:spacing w:line="300" w:lineRule="auto"/>
        <w:ind w:firstLine="480"/>
      </w:pPr>
      <w:r w:rsidRPr="00496B83">
        <w:t>该节将介绍损失函数的计算方式，对于给定的训练数据</w:t>
      </w:r>
      <w:r w:rsidRPr="00496B83">
        <w:rPr>
          <w:i/>
        </w:rPr>
        <w:t>S</w:t>
      </w:r>
      <w:r w:rsidRPr="00496B83">
        <w:t>，定义负对数损失函数</w:t>
      </w:r>
      <w:r w:rsidRPr="00496B83">
        <w:rPr>
          <w:i/>
        </w:rPr>
        <w:t>L(S)</w:t>
      </w:r>
      <w:r w:rsidRPr="00496B83">
        <w:t>：</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53600E" w:rsidP="00FE6AF2">
            <w:pPr>
              <w:pStyle w:val="a1"/>
              <w:spacing w:line="300" w:lineRule="auto"/>
              <w:ind w:firstLine="480"/>
            </w:pPr>
            <m:oMathPara>
              <m:oMath>
                <m:r>
                  <w:rPr>
                    <w:rFonts w:ascii="Cambria Math" w:hAnsi="Cambria Math"/>
                  </w:rPr>
                  <m:t>L</m:t>
                </m:r>
                <m:d>
                  <m:dPr>
                    <m:ctrlPr>
                      <w:rPr>
                        <w:rFonts w:ascii="Cambria Math" w:hAnsi="Cambria Math"/>
                        <w:i/>
                      </w:rPr>
                    </m:ctrlPr>
                  </m:dPr>
                  <m:e>
                    <m:r>
                      <w:rPr>
                        <w:rFonts w:ascii="Cambria Math" w:hAnsi="Cambria Math"/>
                      </w:rPr>
                      <m:t>S</m:t>
                    </m:r>
                  </m:e>
                </m:d>
                <m:r>
                  <w:rPr>
                    <w:rFonts w:ascii="Cambria Math" w:hAnsi="Cambria Math"/>
                  </w:rPr>
                  <m:t>= -ln</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x,z</m:t>
                        </m:r>
                      </m:e>
                    </m:d>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x,z)∈S</m:t>
                    </m:r>
                  </m:sub>
                  <m:sup/>
                  <m:e>
                    <m:r>
                      <w:rPr>
                        <w:rFonts w:ascii="Cambria Math" w:hAnsi="Cambria Math"/>
                      </w:rPr>
                      <m:t>lnp(z|x)</m:t>
                    </m:r>
                  </m:e>
                </m:nary>
                <m:r>
                  <m:rPr>
                    <m:sty m:val="p"/>
                  </m:rPr>
                  <w:rPr>
                    <w:rFonts w:ascii="Cambria Math" w:hAnsi="Cambria Math"/>
                  </w:rPr>
                  <m:t>⁡</m:t>
                </m:r>
                <m:r>
                  <w:rPr>
                    <w:rFonts w:ascii="Cambria Math" w:hAnsi="Cambria Math"/>
                  </w:rPr>
                  <m:t xml:space="preserve"> </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1)</w:t>
            </w:r>
          </w:p>
        </w:tc>
      </w:tr>
    </w:tbl>
    <w:p w:rsidR="00E561EB" w:rsidRPr="00496B83" w:rsidRDefault="00433DF6" w:rsidP="00433DF6">
      <w:pPr>
        <w:pStyle w:val="a1"/>
        <w:spacing w:line="300" w:lineRule="auto"/>
        <w:ind w:firstLineChars="0" w:firstLine="0"/>
      </w:pPr>
      <w:r w:rsidRPr="00496B83">
        <w:t>显然损失函数可导，因此可以</w:t>
      </w:r>
      <w:proofErr w:type="gramStart"/>
      <w:r w:rsidRPr="00496B83">
        <w:t>使用</w:t>
      </w:r>
      <w:r w:rsidR="00E561EB" w:rsidRPr="00496B83">
        <w:t>链导法则</w:t>
      </w:r>
      <w:proofErr w:type="gramEnd"/>
      <w:r w:rsidR="00E561EB" w:rsidRPr="00496B83">
        <w:t>计算损失函数</w:t>
      </w:r>
      <w:proofErr w:type="gramStart"/>
      <w:r w:rsidR="00E561EB" w:rsidRPr="00496B83">
        <w:t>对于权</w:t>
      </w:r>
      <w:proofErr w:type="gramEnd"/>
      <w:r w:rsidR="00E561EB" w:rsidRPr="00496B83">
        <w:t>值的偏导，然后使用梯度下降训练网络。</w:t>
      </w:r>
    </w:p>
    <w:p w:rsidR="00E561EB" w:rsidRPr="00496B83" w:rsidRDefault="00E561EB" w:rsidP="00180C48">
      <w:pPr>
        <w:pStyle w:val="a1"/>
        <w:spacing w:line="300" w:lineRule="auto"/>
        <w:ind w:firstLineChars="0" w:firstLine="0"/>
      </w:pPr>
      <w:r w:rsidRPr="00496B83">
        <w:t>定义一条训练数据的损失函数：</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pPr>
            <m:oMathPara>
              <m:oMath>
                <m:r>
                  <w:rPr>
                    <w:rFonts w:ascii="Cambria Math" w:hAnsi="Cambria Math"/>
                  </w:rPr>
                  <m:t>L</m:t>
                </m:r>
                <m:d>
                  <m:dPr>
                    <m:ctrlPr>
                      <w:rPr>
                        <w:rFonts w:ascii="Cambria Math" w:hAnsi="Cambria Math"/>
                        <w:i/>
                      </w:rPr>
                    </m:ctrlPr>
                  </m:dPr>
                  <m:e>
                    <m:r>
                      <w:rPr>
                        <w:rFonts w:ascii="Cambria Math" w:hAnsi="Cambria Math"/>
                      </w:rPr>
                      <m:t>x,z</m:t>
                    </m:r>
                  </m:e>
                </m:d>
                <m:r>
                  <w:rPr>
                    <w:rFonts w:ascii="Cambria Math" w:hAnsi="Cambria Math"/>
                  </w:rPr>
                  <m:t>=-lnp(z|x)</m:t>
                </m:r>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2)</w:t>
            </w:r>
          </w:p>
        </w:tc>
      </w:tr>
    </w:tbl>
    <w:p w:rsidR="00E561EB" w:rsidRPr="00496B83" w:rsidRDefault="00E561EB" w:rsidP="00180C48">
      <w:pPr>
        <w:pStyle w:val="a1"/>
        <w:spacing w:line="300" w:lineRule="auto"/>
        <w:ind w:firstLineChars="0" w:firstLine="0"/>
      </w:pPr>
      <w:r w:rsidRPr="00496B83">
        <w:t>总体损失</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53600E" w:rsidP="00FE6AF2">
            <w:pPr>
              <w:pStyle w:val="a1"/>
              <w:ind w:firstLine="480"/>
              <w:rPr>
                <w:i/>
              </w:rPr>
            </w:pPr>
            <m:oMathPara>
              <m:oMath>
                <m:r>
                  <w:rPr>
                    <w:rFonts w:ascii="Cambria Math" w:hAnsi="Cambria Math"/>
                  </w:rPr>
                  <m:t>L</m:t>
                </m:r>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x,z)∈S</m:t>
                    </m:r>
                  </m:sub>
                  <m:sup/>
                  <m:e>
                    <m:r>
                      <w:rPr>
                        <w:rFonts w:ascii="Cambria Math" w:hAnsi="Cambria Math"/>
                      </w:rPr>
                      <m:t>L(x,z)</m:t>
                    </m:r>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3)</w:t>
            </w:r>
          </w:p>
        </w:tc>
      </w:tr>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53600E" w:rsidRDefault="00A85BBE" w:rsidP="00FE6AF2">
            <w:pPr>
              <w:pStyle w:val="a1"/>
              <w:ind w:firstLine="480"/>
              <w:rPr>
                <w:i/>
              </w:rPr>
            </w:pPr>
            <m:oMathPara>
              <m:oMath>
                <m:f>
                  <m:fPr>
                    <m:ctrlPr>
                      <w:rPr>
                        <w:rFonts w:ascii="Cambria Math" w:hAnsi="Cambria Math"/>
                        <w:i/>
                      </w:rPr>
                    </m:ctrlPr>
                  </m:fPr>
                  <m:num>
                    <m:r>
                      <w:rPr>
                        <w:rFonts w:ascii="Cambria Math" w:hAnsi="Cambria Math"/>
                      </w:rPr>
                      <m:t>∂L(S)</m:t>
                    </m:r>
                  </m:num>
                  <m:den>
                    <m:r>
                      <w:rPr>
                        <w:rFonts w:ascii="Cambria Math" w:hAnsi="Cambria Math"/>
                      </w:rPr>
                      <m:t>∂w</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x,z)∈S</m:t>
                    </m:r>
                  </m:sub>
                  <m:sup/>
                  <m:e>
                    <m:f>
                      <m:fPr>
                        <m:ctrlPr>
                          <w:rPr>
                            <w:rFonts w:ascii="Cambria Math" w:hAnsi="Cambria Math"/>
                            <w:i/>
                          </w:rPr>
                        </m:ctrlPr>
                      </m:fPr>
                      <m:num>
                        <m:r>
                          <w:rPr>
                            <w:rFonts w:ascii="Cambria Math" w:hAnsi="Cambria Math"/>
                          </w:rPr>
                          <m:t>∂L(x,z)</m:t>
                        </m:r>
                      </m:num>
                      <m:den>
                        <m:r>
                          <w:rPr>
                            <w:rFonts w:ascii="Cambria Math" w:hAnsi="Cambria Math"/>
                          </w:rPr>
                          <m:t>∂w</m:t>
                        </m:r>
                      </m:den>
                    </m:f>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4)</w:t>
            </w:r>
          </w:p>
        </w:tc>
      </w:tr>
    </w:tbl>
    <w:p w:rsidR="00E561EB" w:rsidRPr="00496B83" w:rsidRDefault="00E561EB" w:rsidP="00180C48">
      <w:pPr>
        <w:pStyle w:val="a1"/>
        <w:spacing w:line="300" w:lineRule="auto"/>
        <w:ind w:firstLineChars="0" w:firstLine="0"/>
      </w:pPr>
      <w:r w:rsidRPr="00496B83">
        <w:t>为方便表示，令</w:t>
      </w:r>
      <w:r w:rsidRPr="00496B83">
        <w:rPr>
          <w:i/>
        </w:rPr>
        <w:t>l=z</w:t>
      </w:r>
      <w:r w:rsidRPr="00496B83">
        <w:t>并定义集合</w:t>
      </w:r>
      <m:oMath>
        <m:r>
          <w:rPr>
            <w:rFonts w:ascii="Cambria Math" w:hAnsi="Cambria Math"/>
          </w:rPr>
          <m:t>X(t,u)={π∈</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π</m:t>
            </m:r>
          </m:e>
        </m:d>
        <m:r>
          <w:rPr>
            <w:rFonts w:ascii="Cambria Math" w:hAnsi="Cambria Math"/>
          </w:rPr>
          <m:t>=z,</m:t>
        </m:r>
        <m:sSub>
          <m:sSubPr>
            <m:ctrlPr>
              <w:rPr>
                <w:rFonts w:ascii="Cambria Math" w:hAnsi="Cambria Math"/>
                <w:i/>
              </w:rPr>
            </m:ctrlPr>
          </m:sSubPr>
          <m:e>
            <m:r>
              <w:rPr>
                <w:rFonts w:ascii="Cambria Math" w:hAnsi="Cambria Math"/>
              </w:rPr>
              <m:t>π</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m:t>
            </m:r>
          </m:sup>
        </m:sSubSup>
        <m:r>
          <w:rPr>
            <w:rFonts w:ascii="Cambria Math" w:hAnsi="Cambria Math"/>
          </w:rPr>
          <m:t>}</m:t>
        </m:r>
      </m:oMath>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496B83" w:rsidRDefault="00E561EB" w:rsidP="00FE6AF2">
            <w:pPr>
              <w:pStyle w:val="a1"/>
              <w:spacing w:line="300" w:lineRule="auto"/>
              <w:ind w:firstLine="480"/>
            </w:pPr>
            <m:oMathPara>
              <m:oMath>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π∈X(t,u)</m:t>
                    </m:r>
                  </m:sub>
                  <m:sup/>
                  <m:e>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π</m:t>
                                </m:r>
                              </m:e>
                              <m:sub>
                                <m:r>
                                  <w:rPr>
                                    <w:rFonts w:ascii="Cambria Math" w:hAnsi="Cambria Math"/>
                                  </w:rPr>
                                  <m:t>t</m:t>
                                </m:r>
                              </m:sub>
                            </m:sSub>
                          </m:sub>
                          <m:sup>
                            <m:r>
                              <w:rPr>
                                <w:rFonts w:ascii="Cambria Math" w:hAnsi="Cambria Math"/>
                              </w:rPr>
                              <m:t>t</m:t>
                            </m:r>
                          </m:sup>
                        </m:sSubSup>
                      </m:e>
                    </m:nary>
                  </m:e>
                </m:nary>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5)</w:t>
            </w:r>
          </w:p>
        </w:tc>
      </w:tr>
    </w:tbl>
    <w:p w:rsidR="00E561EB" w:rsidRPr="00496B83" w:rsidRDefault="00E561EB" w:rsidP="00686A98">
      <w:pPr>
        <w:pStyle w:val="a1"/>
        <w:spacing w:line="300" w:lineRule="auto"/>
        <w:ind w:firstLineChars="0" w:firstLine="0"/>
      </w:pPr>
      <w:r w:rsidRPr="00496B83">
        <w:t>显然</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53600E" w:rsidRDefault="0053600E" w:rsidP="00FE6AF2">
            <w:pPr>
              <w:pStyle w:val="a1"/>
              <w:spacing w:line="300" w:lineRule="auto"/>
              <w:ind w:firstLine="480"/>
              <w:rPr>
                <w:i/>
              </w:rPr>
            </w:pPr>
            <m:oMathPara>
              <m:oMath>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π∈X(t,u)</m:t>
                    </m:r>
                  </m:sub>
                  <m:sup/>
                  <m:e>
                    <m:r>
                      <w:rPr>
                        <w:rFonts w:ascii="Cambria Math" w:hAnsi="Cambria Math"/>
                      </w:rPr>
                      <m:t>p(π|x)</m:t>
                    </m:r>
                  </m:e>
                </m:nary>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6)</w:t>
            </w:r>
          </w:p>
        </w:tc>
      </w:tr>
    </w:tbl>
    <w:p w:rsidR="00E561EB" w:rsidRPr="00496B83" w:rsidRDefault="00E561EB" w:rsidP="00686A98">
      <w:pPr>
        <w:pStyle w:val="a1"/>
        <w:spacing w:line="300" w:lineRule="auto"/>
        <w:ind w:firstLineChars="0" w:firstLine="0"/>
      </w:pPr>
      <w:r w:rsidRPr="00496B83">
        <w:t>已经计算得到在时刻</w:t>
      </w:r>
      <w:r w:rsidRPr="00496B83">
        <w:rPr>
          <w:i/>
        </w:rPr>
        <w:t>t</w:t>
      </w:r>
      <w:r w:rsidRPr="00496B83">
        <w:t>，所有过</w:t>
      </w:r>
      <m:oMath>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m:t>
            </m:r>
          </m:sup>
        </m:sSubSup>
      </m:oMath>
      <w:r w:rsidRPr="00496B83">
        <w:t>位置的路径的概率和，累加此时刻所有路径的概率，既可以得到</w:t>
      </w:r>
      <m:oMath>
        <m:r>
          <w:rPr>
            <w:rFonts w:ascii="Cambria Math" w:hAnsi="Cambria Math"/>
          </w:rPr>
          <m:t>p(z|x)</m:t>
        </m:r>
      </m:oMath>
      <w:r w:rsidR="00137625" w:rsidRPr="00496B83">
        <w:t>。</w:t>
      </w:r>
      <w:r w:rsidRPr="00496B83">
        <w:t>对于任意时刻都有：</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496B83" w:rsidRDefault="00E561EB" w:rsidP="00FE6AF2">
            <w:pPr>
              <w:pStyle w:val="a1"/>
              <w:spacing w:line="300" w:lineRule="auto"/>
              <w:ind w:firstLine="480"/>
            </w:pPr>
            <m:oMathPara>
              <m:oMath>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u=1</m:t>
                    </m:r>
                  </m:sub>
                  <m: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m:t>
                        </m:r>
                      </m:sup>
                    </m:sSup>
                    <m:r>
                      <w:rPr>
                        <w:rFonts w:ascii="Cambria Math" w:hAnsi="Cambria Math"/>
                      </w:rPr>
                      <m:t>|</m:t>
                    </m:r>
                  </m:sup>
                  <m:e>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e>
                </m:nary>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7)</w:t>
            </w:r>
          </w:p>
        </w:tc>
      </w:tr>
    </w:tbl>
    <w:p w:rsidR="00E561EB" w:rsidRPr="00496B83" w:rsidRDefault="00E561EB" w:rsidP="00137625">
      <w:pPr>
        <w:pStyle w:val="a1"/>
        <w:spacing w:line="300" w:lineRule="auto"/>
        <w:ind w:firstLineChars="0" w:firstLine="0"/>
      </w:pPr>
      <w:r w:rsidRPr="00496B83">
        <w:t>得到损失函数：</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496B83" w:rsidRDefault="00E561EB" w:rsidP="00FE6AF2">
            <w:pPr>
              <w:pStyle w:val="a1"/>
              <w:spacing w:line="300" w:lineRule="auto"/>
              <w:ind w:firstLine="480"/>
            </w:pPr>
            <m:oMathPara>
              <m:oMath>
                <m:r>
                  <w:rPr>
                    <w:rFonts w:ascii="Cambria Math" w:hAnsi="Cambria Math"/>
                  </w:rPr>
                  <m:t>L</m:t>
                </m:r>
                <m:d>
                  <m:dPr>
                    <m:ctrlPr>
                      <w:rPr>
                        <w:rFonts w:ascii="Cambria Math" w:hAnsi="Cambria Math"/>
                        <w:i/>
                      </w:rPr>
                    </m:ctrlPr>
                  </m:dPr>
                  <m:e>
                    <m:r>
                      <w:rPr>
                        <w:rFonts w:ascii="Cambria Math" w:hAnsi="Cambria Math"/>
                      </w:rPr>
                      <m:t>x,z</m:t>
                    </m:r>
                  </m:e>
                </m:d>
                <m:r>
                  <w:rPr>
                    <w:rFonts w:ascii="Cambria Math" w:hAnsi="Cambria Math"/>
                  </w:rPr>
                  <m:t>=-</m:t>
                </m:r>
                <m:r>
                  <m:rPr>
                    <m:sty m:val="p"/>
                  </m:rPr>
                  <w:rPr>
                    <w:rFonts w:ascii="Cambria Math" w:hAnsi="Cambria Math"/>
                  </w:rPr>
                  <m:t>ln</m:t>
                </m:r>
                <m:nary>
                  <m:naryPr>
                    <m:chr m:val="∑"/>
                    <m:limLoc m:val="undOvr"/>
                    <m:ctrlPr>
                      <w:rPr>
                        <w:rFonts w:ascii="Cambria Math" w:hAnsi="Cambria Math"/>
                        <w:i/>
                      </w:rPr>
                    </m:ctrlPr>
                  </m:naryPr>
                  <m:sub>
                    <m:r>
                      <w:rPr>
                        <w:rFonts w:ascii="Cambria Math" w:hAnsi="Cambria Math"/>
                      </w:rPr>
                      <m:t>u=1</m:t>
                    </m:r>
                  </m:sub>
                  <m: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m:t>
                        </m:r>
                      </m:sup>
                    </m:sSup>
                    <m:r>
                      <w:rPr>
                        <w:rFonts w:ascii="Cambria Math" w:hAnsi="Cambria Math"/>
                      </w:rPr>
                      <m:t>|</m:t>
                    </m:r>
                  </m:sup>
                  <m:e>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e>
                </m:nary>
                <m:r>
                  <m:rPr>
                    <m:sty m:val="p"/>
                  </m:rPr>
                  <w:rPr>
                    <w:rFonts w:ascii="Cambria Math" w:hAnsi="Cambria Math"/>
                  </w:rPr>
                  <m:t>⁡</m:t>
                </m:r>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8)</w:t>
            </w:r>
          </w:p>
        </w:tc>
      </w:tr>
    </w:tbl>
    <w:p w:rsidR="00E561EB" w:rsidRPr="00496B83" w:rsidRDefault="00E561EB" w:rsidP="00137625">
      <w:pPr>
        <w:pStyle w:val="a1"/>
        <w:spacing w:line="300" w:lineRule="auto"/>
        <w:ind w:firstLineChars="0" w:firstLine="0"/>
      </w:pPr>
      <w:r w:rsidRPr="00496B83">
        <w:t>计算完成损失函数，下一步计算损失函数对于网络输出的导数。下面给出</w:t>
      </w:r>
      <w:r w:rsidRPr="00496B83">
        <w:rPr>
          <w:i/>
        </w:rPr>
        <w:t>t</w:t>
      </w:r>
      <w:r w:rsidRPr="00496B83">
        <w:t>时刻第</w:t>
      </w:r>
      <w:r w:rsidRPr="00496B83">
        <w:rPr>
          <w:i/>
        </w:rPr>
        <w:t>k</w:t>
      </w:r>
      <w:proofErr w:type="gramStart"/>
      <w:r w:rsidRPr="00496B83">
        <w:t>个</w:t>
      </w:r>
      <w:proofErr w:type="gramEnd"/>
      <w:r w:rsidRPr="00496B83">
        <w:t>输出节的导数：</w:t>
      </w:r>
    </w:p>
    <w:tbl>
      <w:tblPr>
        <w:tblW w:w="0" w:type="auto"/>
        <w:tblLook w:val="04A0" w:firstRow="1" w:lastRow="0" w:firstColumn="1" w:lastColumn="0" w:noHBand="0" w:noVBand="1"/>
      </w:tblPr>
      <w:tblGrid>
        <w:gridCol w:w="1809"/>
        <w:gridCol w:w="4820"/>
        <w:gridCol w:w="1808"/>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820" w:type="dxa"/>
            <w:shd w:val="clear" w:color="auto" w:fill="auto"/>
          </w:tcPr>
          <w:p w:rsidR="00E561EB" w:rsidRPr="0053600E"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L</m:t>
                    </m:r>
                    <m:d>
                      <m:dPr>
                        <m:ctrlPr>
                          <w:rPr>
                            <w:rFonts w:ascii="Cambria Math" w:hAnsi="Cambria Math"/>
                            <w:i/>
                          </w:rPr>
                        </m:ctrlPr>
                      </m:dPr>
                      <m:e>
                        <m:r>
                          <w:rPr>
                            <w:rFonts w:ascii="Cambria Math" w:hAnsi="Cambria Math"/>
                          </w:rPr>
                          <m:t>x,z</m:t>
                        </m:r>
                      </m:e>
                    </m:d>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m:rPr>
                    <m:lit/>
                  </m:rPr>
                  <w:rPr>
                    <w:rFonts w:ascii="Cambria Math" w:hAnsi="Cambria Math"/>
                  </w:rPr>
                  <m:t>=</m:t>
                </m:r>
                <m:f>
                  <m:fPr>
                    <m:ctrlPr>
                      <w:rPr>
                        <w:rFonts w:ascii="Cambria Math" w:hAnsi="Cambria Math"/>
                        <w:i/>
                      </w:rPr>
                    </m:ctrlPr>
                  </m:fPr>
                  <m:num>
                    <m:r>
                      <w:rPr>
                        <w:rFonts w:ascii="Cambria Math" w:hAnsi="Cambria Math"/>
                      </w:rPr>
                      <m:t>-lnp(z|x)</m:t>
                    </m:r>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den>
                </m:f>
                <m:f>
                  <m:fPr>
                    <m:ctrlPr>
                      <w:rPr>
                        <w:rFonts w:ascii="Cambria Math" w:hAnsi="Cambria Math"/>
                        <w:i/>
                      </w:rPr>
                    </m:ctrlPr>
                  </m:fPr>
                  <m:num>
                    <m:r>
                      <w:rPr>
                        <w:rFonts w:ascii="Cambria Math" w:hAnsi="Cambria Math"/>
                      </w:rPr>
                      <m:t>∂p(z|x)</m:t>
                    </m:r>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59)</w:t>
            </w:r>
          </w:p>
        </w:tc>
      </w:tr>
    </w:tbl>
    <w:p w:rsidR="00E561EB" w:rsidRPr="00496B83" w:rsidRDefault="00E561EB" w:rsidP="00731651">
      <w:pPr>
        <w:pStyle w:val="a1"/>
        <w:spacing w:line="300" w:lineRule="auto"/>
        <w:ind w:firstLine="480"/>
      </w:pPr>
      <w:r w:rsidRPr="00496B83">
        <w:t>计算</w:t>
      </w:r>
      <m:oMath>
        <m:r>
          <w:rPr>
            <w:rFonts w:ascii="Cambria Math" w:hAnsi="Cambria Math"/>
          </w:rPr>
          <m:t>p(z|x)</m:t>
        </m:r>
      </m:oMath>
      <w:r w:rsidRPr="00496B83">
        <w:t>对于输出</w:t>
      </w:r>
      <m:oMath>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oMath>
      <w:r w:rsidRPr="00496B83">
        <w:t>的导数，只需要考虑</w:t>
      </w:r>
      <w:r w:rsidRPr="00496B83">
        <w:rPr>
          <w:i/>
        </w:rPr>
        <w:t>t</w:t>
      </w:r>
      <w:r w:rsidRPr="00496B83">
        <w:t>时刻经过标签</w:t>
      </w:r>
      <w:r w:rsidRPr="00496B83">
        <w:rPr>
          <w:i/>
        </w:rPr>
        <w:t>k</w:t>
      </w:r>
      <w:r w:rsidRPr="00496B83">
        <w:t>的路径，因为其他时刻不再影响。此外</w:t>
      </w:r>
      <w:r w:rsidR="00731651" w:rsidRPr="00496B83">
        <w:t>，因为标签序列可能有重复的标签</w:t>
      </w:r>
      <w:r w:rsidRPr="00496B83">
        <w:t>，</w:t>
      </w:r>
      <w:r w:rsidR="0046578D" w:rsidRPr="00496B83">
        <w:t>因此</w:t>
      </w:r>
      <w:r w:rsidRPr="00496B83">
        <w:t>同一个时刻</w:t>
      </w:r>
      <w:r w:rsidR="00731651" w:rsidRPr="00496B83">
        <w:t>相同的标签</w:t>
      </w:r>
      <w:r w:rsidRPr="00496B83">
        <w:t>可能会出现</w:t>
      </w:r>
      <w:r w:rsidR="0046578D" w:rsidRPr="00496B83">
        <w:t>多次</w:t>
      </w:r>
      <w:r w:rsidRPr="00496B83">
        <w:t>。定义</w:t>
      </w:r>
      <w:r w:rsidR="008444A6" w:rsidRPr="00496B83">
        <w:t>集合</w:t>
      </w:r>
      <m:oMath>
        <m:r>
          <w:rPr>
            <w:rFonts w:ascii="Cambria Math" w:hAnsi="Cambria Math"/>
          </w:rPr>
          <m:t>B</m:t>
        </m:r>
        <m:d>
          <m:dPr>
            <m:ctrlPr>
              <w:rPr>
                <w:rFonts w:ascii="Cambria Math" w:hAnsi="Cambria Math"/>
                <w:i/>
              </w:rPr>
            </m:ctrlPr>
          </m:dPr>
          <m:e>
            <m:r>
              <w:rPr>
                <w:rFonts w:ascii="Cambria Math" w:hAnsi="Cambria Math"/>
              </w:rPr>
              <m:t>z,k</m:t>
            </m:r>
          </m:e>
        </m:d>
        <m:r>
          <w:rPr>
            <w:rFonts w:ascii="Cambria Math" w:hAnsi="Cambria Math"/>
          </w:rPr>
          <m:t>={u:</m:t>
        </m:r>
        <m:sSubSup>
          <m:sSubSupPr>
            <m:ctrlPr>
              <w:rPr>
                <w:rFonts w:ascii="Cambria Math" w:hAnsi="Cambria Math"/>
                <w:i/>
              </w:rPr>
            </m:ctrlPr>
          </m:sSubSupPr>
          <m:e>
            <m:r>
              <w:rPr>
                <w:rFonts w:ascii="Cambria Math" w:hAnsi="Cambria Math"/>
              </w:rPr>
              <m:t>z</m:t>
            </m:r>
          </m:e>
          <m:sub>
            <m:r>
              <w:rPr>
                <w:rFonts w:ascii="Cambria Math" w:hAnsi="Cambria Math"/>
              </w:rPr>
              <m:t>u</m:t>
            </m:r>
          </m:sub>
          <m:sup>
            <m:r>
              <w:rPr>
                <w:rFonts w:ascii="Cambria Math" w:hAnsi="Cambria Math"/>
              </w:rPr>
              <m:t>'</m:t>
            </m:r>
          </m:sup>
        </m:sSubSup>
        <m:r>
          <w:rPr>
            <w:rFonts w:ascii="Cambria Math" w:hAnsi="Cambria Math"/>
          </w:rPr>
          <m:t>=k}</m:t>
        </m:r>
      </m:oMath>
      <w:r w:rsidRPr="00496B83">
        <w:t>，表示</w:t>
      </w:r>
      <w:r w:rsidRPr="00496B83">
        <w:rPr>
          <w:i/>
        </w:rPr>
        <w:t>t</w:t>
      </w:r>
      <w:r w:rsidRPr="00496B83">
        <w:t>时刻</w:t>
      </w:r>
      <w:r w:rsidR="00894B78" w:rsidRPr="00496B83">
        <w:t>标签</w:t>
      </w:r>
      <w:r w:rsidRPr="00496B83">
        <w:rPr>
          <w:i/>
        </w:rPr>
        <w:t>k</w:t>
      </w:r>
      <w:r w:rsidRPr="00496B83">
        <w:t>出现在</w:t>
      </w:r>
      <m:oMath>
        <m:sSup>
          <m:sSupPr>
            <m:ctrlPr>
              <w:rPr>
                <w:rFonts w:ascii="Cambria Math" w:hAnsi="Cambria Math"/>
              </w:rPr>
            </m:ctrlPr>
          </m:sSupPr>
          <m:e>
            <m:r>
              <w:rPr>
                <w:rFonts w:ascii="Cambria Math" w:hAnsi="Cambria Math"/>
              </w:rPr>
              <m:t>z</m:t>
            </m:r>
          </m:e>
          <m:sup>
            <m:r>
              <w:rPr>
                <w:rFonts w:ascii="Cambria Math" w:hAnsi="Cambria Math"/>
              </w:rPr>
              <m:t>'</m:t>
            </m:r>
          </m:sup>
        </m:sSup>
      </m:oMath>
      <w:r w:rsidRPr="00496B83">
        <w:t>中。</w:t>
      </w:r>
    </w:p>
    <w:tbl>
      <w:tblPr>
        <w:tblW w:w="0" w:type="auto"/>
        <w:tblLook w:val="04A0" w:firstRow="1" w:lastRow="0" w:firstColumn="1" w:lastColumn="0" w:noHBand="0" w:noVBand="1"/>
      </w:tblPr>
      <w:tblGrid>
        <w:gridCol w:w="1809"/>
        <w:gridCol w:w="4820"/>
        <w:gridCol w:w="1808"/>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820"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rPr>
                    </m:ctrlPr>
                  </m:fPr>
                  <m:num>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rPr>
                            </m:ctrlPr>
                          </m:fPr>
                          <m:num>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w:rPr>
                            <w:rFonts w:ascii="Cambria Math" w:hAnsi="Cambria Math"/>
                          </w:rPr>
                          <m:t xml:space="preserve"> if k in</m:t>
                        </m:r>
                        <m:sSup>
                          <m:sSupPr>
                            <m:ctrlPr>
                              <w:rPr>
                                <w:rFonts w:ascii="Cambria Math" w:hAnsi="Cambria Math"/>
                              </w:rPr>
                            </m:ctrlPr>
                          </m:sSupPr>
                          <m:e>
                            <m:r>
                              <w:rPr>
                                <w:rFonts w:ascii="Cambria Math" w:hAnsi="Cambria Math"/>
                              </w:rPr>
                              <m:t xml:space="preserve"> z</m:t>
                            </m:r>
                          </m:e>
                          <m:sup>
                            <m:r>
                              <w:rPr>
                                <w:rFonts w:ascii="Cambria Math" w:hAnsi="Cambria Math"/>
                              </w:rPr>
                              <m:t>'</m:t>
                            </m:r>
                          </m:sup>
                        </m:sSup>
                        <m:r>
                          <w:rPr>
                            <w:rFonts w:ascii="Cambria Math" w:hAnsi="Cambria Math"/>
                          </w:rPr>
                          <m:t xml:space="preserve"> </m:t>
                        </m:r>
                      </m:e>
                      <m:e>
                        <m:r>
                          <m:rPr>
                            <m:sty m:val="p"/>
                          </m:rPr>
                          <w:rPr>
                            <w:rFonts w:ascii="Cambria Math" w:hAnsi="Cambria Math"/>
                          </w:rPr>
                          <m:t>0             others</m:t>
                        </m:r>
                      </m:e>
                    </m:eqArr>
                  </m:e>
                </m:d>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0)</w:t>
            </w:r>
          </w:p>
        </w:tc>
      </w:tr>
    </w:tbl>
    <w:p w:rsidR="00E561EB" w:rsidRPr="00496B83" w:rsidRDefault="00E561EB" w:rsidP="00894B78">
      <w:pPr>
        <w:pStyle w:val="a1"/>
        <w:spacing w:line="300" w:lineRule="auto"/>
        <w:ind w:firstLineChars="0" w:firstLine="0"/>
      </w:pPr>
      <w:r w:rsidRPr="00496B83">
        <w:t>求导得到</w:t>
      </w:r>
    </w:p>
    <w:tbl>
      <w:tblPr>
        <w:tblW w:w="0" w:type="auto"/>
        <w:tblLook w:val="04A0" w:firstRow="1" w:lastRow="0" w:firstColumn="1" w:lastColumn="0" w:noHBand="0" w:noVBand="1"/>
      </w:tblPr>
      <w:tblGrid>
        <w:gridCol w:w="2093"/>
        <w:gridCol w:w="4111"/>
        <w:gridCol w:w="2233"/>
      </w:tblGrid>
      <w:tr w:rsidR="00E561EB" w:rsidRPr="00496B83" w:rsidTr="00FE6AF2">
        <w:tc>
          <w:tcPr>
            <w:tcW w:w="2093"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111"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i/>
                      </w:rPr>
                    </m:ctrlPr>
                  </m:fPr>
                  <m:num>
                    <m:r>
                      <w:rPr>
                        <w:rFonts w:ascii="Cambria Math" w:hAnsi="Cambria Math"/>
                      </w:rPr>
                      <m:t>∂p(z|x)</m:t>
                    </m:r>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m:rPr>
                    <m:sty m:val="p"/>
                  </m:rPr>
                  <w:rPr>
                    <w:rFonts w:ascii="Cambria Math" w:hAnsi="Cambria Math"/>
                  </w:rPr>
                  <m:t>=</m:t>
                </m:r>
                <m:f>
                  <m:fPr>
                    <m:ctrlPr>
                      <w:rPr>
                        <w:rFonts w:ascii="Cambria Math" w:hAnsi="Cambria Math"/>
                      </w:rPr>
                    </m:ctrlPr>
                  </m:fPr>
                  <m:num>
                    <m:r>
                      <w:rPr>
                        <w:rFonts w:ascii="Cambria Math" w:hAnsi="Cambria Math"/>
                      </w:rPr>
                      <m:t>1</m:t>
                    </m:r>
                  </m:num>
                  <m:den>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nary>
                  <m:naryPr>
                    <m:chr m:val="∑"/>
                    <m:limLoc m:val="undOvr"/>
                    <m:supHide m:val="1"/>
                    <m:ctrlPr>
                      <w:rPr>
                        <w:rFonts w:ascii="Cambria Math" w:hAnsi="Cambria Math"/>
                        <w:i/>
                      </w:rPr>
                    </m:ctrlPr>
                  </m:naryPr>
                  <m:sub>
                    <m:r>
                      <w:rPr>
                        <w:rFonts w:ascii="Cambria Math" w:hAnsi="Cambria Math"/>
                      </w:rPr>
                      <m:t>u∈B</m:t>
                    </m:r>
                    <m:d>
                      <m:dPr>
                        <m:ctrlPr>
                          <w:rPr>
                            <w:rFonts w:ascii="Cambria Math" w:hAnsi="Cambria Math"/>
                            <w:i/>
                          </w:rPr>
                        </m:ctrlPr>
                      </m:dPr>
                      <m:e>
                        <m:r>
                          <w:rPr>
                            <w:rFonts w:ascii="Cambria Math" w:hAnsi="Cambria Math"/>
                          </w:rPr>
                          <m:t>z,k</m:t>
                        </m:r>
                      </m:e>
                    </m:d>
                  </m:sub>
                  <m:sup/>
                  <m:e>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e>
                </m:nary>
              </m:oMath>
            </m:oMathPara>
          </w:p>
        </w:tc>
        <w:tc>
          <w:tcPr>
            <w:tcW w:w="223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1)</w:t>
            </w:r>
          </w:p>
        </w:tc>
      </w:tr>
    </w:tbl>
    <w:p w:rsidR="00E561EB" w:rsidRPr="00496B83" w:rsidRDefault="00E561EB" w:rsidP="00894B78">
      <w:pPr>
        <w:pStyle w:val="a1"/>
        <w:spacing w:line="300" w:lineRule="auto"/>
        <w:ind w:firstLineChars="0" w:firstLine="0"/>
      </w:pPr>
      <w:r w:rsidRPr="00496B83">
        <w:t>带入上式得到</w:t>
      </w:r>
    </w:p>
    <w:tbl>
      <w:tblPr>
        <w:tblW w:w="0" w:type="auto"/>
        <w:tblLook w:val="04A0" w:firstRow="1" w:lastRow="0" w:firstColumn="1" w:lastColumn="0" w:noHBand="0" w:noVBand="1"/>
      </w:tblPr>
      <w:tblGrid>
        <w:gridCol w:w="1809"/>
        <w:gridCol w:w="4820"/>
        <w:gridCol w:w="1808"/>
      </w:tblGrid>
      <w:tr w:rsidR="00E561EB" w:rsidRPr="00496B83" w:rsidTr="00FE6AF2">
        <w:tc>
          <w:tcPr>
            <w:tcW w:w="180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820"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rPr>
                    </m:ctrlPr>
                  </m:fPr>
                  <m:num>
                    <m:r>
                      <w:rPr>
                        <w:rFonts w:ascii="Cambria Math" w:hAnsi="Cambria Math"/>
                      </w:rPr>
                      <m:t>∂L</m:t>
                    </m:r>
                    <m:d>
                      <m:dPr>
                        <m:ctrlPr>
                          <w:rPr>
                            <w:rFonts w:ascii="Cambria Math" w:hAnsi="Cambria Math"/>
                            <w:i/>
                          </w:rPr>
                        </m:ctrlPr>
                      </m:dPr>
                      <m:e>
                        <m:r>
                          <w:rPr>
                            <w:rFonts w:ascii="Cambria Math" w:hAnsi="Cambria Math"/>
                          </w:rPr>
                          <m:t>x,z</m:t>
                        </m:r>
                      </m:e>
                    </m:d>
                  </m:num>
                  <m:den>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r>
                  <w:rPr>
                    <w:rFonts w:ascii="Cambria Math" w:hAnsi="Cambria Math"/>
                  </w:rPr>
                  <m:t>=</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den>
                </m:f>
                <m:f>
                  <m:fPr>
                    <m:ctrlPr>
                      <w:rPr>
                        <w:rFonts w:ascii="Cambria Math" w:hAnsi="Cambria Math"/>
                      </w:rPr>
                    </m:ctrlPr>
                  </m:fPr>
                  <m:num>
                    <m:r>
                      <w:rPr>
                        <w:rFonts w:ascii="Cambria Math" w:hAnsi="Cambria Math"/>
                      </w:rPr>
                      <m:t>1</m:t>
                    </m:r>
                  </m:num>
                  <m:den>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en>
                </m:f>
                <m:nary>
                  <m:naryPr>
                    <m:chr m:val="∑"/>
                    <m:limLoc m:val="undOvr"/>
                    <m:supHide m:val="1"/>
                    <m:ctrlPr>
                      <w:rPr>
                        <w:rFonts w:ascii="Cambria Math" w:hAnsi="Cambria Math"/>
                        <w:i/>
                      </w:rPr>
                    </m:ctrlPr>
                  </m:naryPr>
                  <m:sub>
                    <m:r>
                      <w:rPr>
                        <w:rFonts w:ascii="Cambria Math" w:hAnsi="Cambria Math"/>
                      </w:rPr>
                      <m:t>u∈B</m:t>
                    </m:r>
                    <m:d>
                      <m:dPr>
                        <m:ctrlPr>
                          <w:rPr>
                            <w:rFonts w:ascii="Cambria Math" w:hAnsi="Cambria Math"/>
                            <w:i/>
                          </w:rPr>
                        </m:ctrlPr>
                      </m:dPr>
                      <m:e>
                        <m:r>
                          <w:rPr>
                            <w:rFonts w:ascii="Cambria Math" w:hAnsi="Cambria Math"/>
                          </w:rPr>
                          <m:t>z,k</m:t>
                        </m:r>
                      </m:e>
                    </m:d>
                  </m:sub>
                  <m:sup/>
                  <m:e>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2)</w:t>
            </w:r>
          </w:p>
        </w:tc>
      </w:tr>
    </w:tbl>
    <w:p w:rsidR="00E561EB" w:rsidRPr="00496B83" w:rsidRDefault="00E561EB" w:rsidP="000144A1">
      <w:pPr>
        <w:pStyle w:val="a1"/>
        <w:spacing w:line="300" w:lineRule="auto"/>
        <w:ind w:firstLineChars="0" w:firstLine="0"/>
      </w:pPr>
      <w:r w:rsidRPr="00496B83">
        <w:t>下面计算损失函数对网络输出层输出</w:t>
      </w:r>
      <m:oMath>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oMath>
      <w:r w:rsidRPr="00496B83">
        <w:t>的导数</w:t>
      </w:r>
    </w:p>
    <w:tbl>
      <w:tblPr>
        <w:tblW w:w="0" w:type="auto"/>
        <w:tblLook w:val="04A0" w:firstRow="1" w:lastRow="0" w:firstColumn="1" w:lastColumn="0" w:noHBand="0" w:noVBand="1"/>
      </w:tblPr>
      <w:tblGrid>
        <w:gridCol w:w="2376"/>
        <w:gridCol w:w="3686"/>
        <w:gridCol w:w="2375"/>
      </w:tblGrid>
      <w:tr w:rsidR="00E561EB" w:rsidRPr="00496B83" w:rsidTr="00FE6AF2">
        <w:tc>
          <w:tcPr>
            <w:tcW w:w="237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686"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rPr>
                    </m:ctrlPr>
                  </m:fPr>
                  <m:num>
                    <m:r>
                      <w:rPr>
                        <w:rFonts w:ascii="Cambria Math" w:hAnsi="Cambria Math"/>
                      </w:rPr>
                      <m:t>∂L</m:t>
                    </m:r>
                    <m:d>
                      <m:dPr>
                        <m:ctrlPr>
                          <w:rPr>
                            <w:rFonts w:ascii="Cambria Math" w:hAnsi="Cambria Math"/>
                            <w:i/>
                          </w:rPr>
                        </m:ctrlPr>
                      </m:dPr>
                      <m:e>
                        <m:r>
                          <w:rPr>
                            <w:rFonts w:ascii="Cambria Math" w:hAnsi="Cambria Math"/>
                          </w:rPr>
                          <m:t>x,z</m:t>
                        </m:r>
                      </m:e>
                    </m:d>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den>
                </m:f>
                <m:r>
                  <w:rPr>
                    <w:rFonts w:ascii="Cambria Math" w:hAnsi="Cambria Math"/>
                  </w:rPr>
                  <m:t>=-</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k</m:t>
                        </m:r>
                      </m:e>
                      <m:sup>
                        <m:r>
                          <w:rPr>
                            <w:rFonts w:ascii="Cambria Math" w:hAnsi="Cambria Math"/>
                          </w:rPr>
                          <m:t>'</m:t>
                        </m:r>
                      </m:sup>
                    </m:sSup>
                  </m:sub>
                  <m:sup/>
                  <m:e>
                    <m:f>
                      <m:fPr>
                        <m:ctrlPr>
                          <w:rPr>
                            <w:rFonts w:ascii="Cambria Math" w:hAnsi="Cambria Math"/>
                          </w:rPr>
                        </m:ctrlPr>
                      </m:fPr>
                      <m:num>
                        <m:r>
                          <w:rPr>
                            <w:rFonts w:ascii="Cambria Math" w:hAnsi="Cambria Math"/>
                          </w:rPr>
                          <m:t>∂L</m:t>
                        </m:r>
                        <m:d>
                          <m:dPr>
                            <m:ctrlPr>
                              <w:rPr>
                                <w:rFonts w:ascii="Cambria Math" w:hAnsi="Cambria Math"/>
                                <w:i/>
                              </w:rPr>
                            </m:ctrlPr>
                          </m:dPr>
                          <m:e>
                            <m:r>
                              <w:rPr>
                                <w:rFonts w:ascii="Cambria Math" w:hAnsi="Cambria Math"/>
                              </w:rPr>
                              <m:t>x,z</m:t>
                            </m:r>
                          </m:e>
                        </m:d>
                      </m:num>
                      <m:den>
                        <m:r>
                          <w:rPr>
                            <w:rFonts w:ascii="Cambria Math" w:hAnsi="Cambria Math"/>
                          </w:rPr>
                          <m:t>∂</m:t>
                        </m:r>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den>
                    </m:f>
                  </m:e>
                </m:nary>
              </m:oMath>
            </m:oMathPara>
          </w:p>
        </w:tc>
        <w:tc>
          <w:tcPr>
            <w:tcW w:w="237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3)</w:t>
            </w:r>
          </w:p>
        </w:tc>
      </w:tr>
    </w:tbl>
    <w:p w:rsidR="00E561EB" w:rsidRPr="00496B83" w:rsidRDefault="00E561EB" w:rsidP="000144A1">
      <w:pPr>
        <w:pStyle w:val="a1"/>
        <w:spacing w:line="300" w:lineRule="auto"/>
        <w:ind w:firstLineChars="0" w:firstLine="0"/>
      </w:pPr>
      <w:r w:rsidRPr="00496B83">
        <w:t>前面提到的</w:t>
      </w:r>
      <w:r w:rsidRPr="00496B83">
        <w:t>softmax</w:t>
      </w:r>
      <w:r w:rsidRPr="00496B83">
        <w:t>激活函数</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y</m:t>
                    </m:r>
                  </m:e>
                  <m:sub>
                    <m:r>
                      <w:rPr>
                        <w:rFonts w:ascii="Cambria Math" w:hAnsi="Cambria Math"/>
                      </w:rPr>
                      <m:t>k</m:t>
                    </m:r>
                  </m:sub>
                  <m:sup>
                    <m:r>
                      <w:rPr>
                        <w:rFonts w:ascii="Cambria Math" w:hAnsi="Cambria Math"/>
                      </w:rPr>
                      <m:t>t</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up>
                    </m:sSup>
                  </m:num>
                  <m:den>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1</m:t>
                        </m:r>
                      </m:sub>
                      <m:sup>
                        <m:r>
                          <w:rPr>
                            <w:rFonts w:ascii="Cambria Math" w:hAnsi="Cambria Math"/>
                          </w:rPr>
                          <m:t>K</m:t>
                        </m:r>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a</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sup>
                        </m:sSup>
                      </m:e>
                    </m:nary>
                  </m:den>
                </m:f>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4)</w:t>
            </w:r>
          </w:p>
        </w:tc>
      </w:tr>
    </w:tbl>
    <w:p w:rsidR="00E561EB" w:rsidRPr="00496B83" w:rsidRDefault="00E561EB" w:rsidP="000144A1">
      <w:pPr>
        <w:pStyle w:val="a1"/>
        <w:spacing w:line="300" w:lineRule="auto"/>
        <w:ind w:firstLineChars="0" w:firstLine="0"/>
      </w:pPr>
      <w:r w:rsidRPr="00496B83">
        <w:t>可以得到</w:t>
      </w:r>
    </w:p>
    <w:tbl>
      <w:tblPr>
        <w:tblW w:w="0" w:type="auto"/>
        <w:tblLook w:val="04A0" w:firstRow="1" w:lastRow="0" w:firstColumn="1" w:lastColumn="0" w:noHBand="0" w:noVBand="1"/>
      </w:tblPr>
      <w:tblGrid>
        <w:gridCol w:w="1526"/>
        <w:gridCol w:w="5245"/>
        <w:gridCol w:w="1666"/>
      </w:tblGrid>
      <w:tr w:rsidR="00E561EB" w:rsidRPr="00496B83" w:rsidTr="00FE6AF2">
        <w:tc>
          <w:tcPr>
            <w:tcW w:w="152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5245" w:type="dxa"/>
            <w:shd w:val="clear" w:color="auto" w:fill="auto"/>
          </w:tcPr>
          <w:p w:rsidR="00E561EB" w:rsidRPr="00496B83" w:rsidRDefault="00A85BBE" w:rsidP="00FE6AF2">
            <w:pPr>
              <w:pStyle w:val="a1"/>
              <w:spacing w:line="300" w:lineRule="auto"/>
              <w:ind w:firstLine="480"/>
              <w:rPr>
                <w:i/>
              </w:rPr>
            </w:pPr>
            <m:oMathPara>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den>
                </m:f>
                <m:r>
                  <w:rPr>
                    <w:rFonts w:ascii="Cambria Math" w:hAnsi="Cambria Math"/>
                  </w:rPr>
                  <m:t>=</m:t>
                </m:r>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m:t>
                </m:r>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k</m:t>
                        </m:r>
                      </m:e>
                      <m:sup>
                        <m:r>
                          <w:rPr>
                            <w:rFonts w:ascii="Cambria Math" w:hAnsi="Cambria Math"/>
                          </w:rPr>
                          <m:t>'</m:t>
                        </m:r>
                      </m:sup>
                    </m:sSup>
                  </m:sub>
                  <m:sup>
                    <m:r>
                      <w:rPr>
                        <w:rFonts w:ascii="Cambria Math" w:hAnsi="Cambria Math"/>
                      </w:rPr>
                      <m:t>t</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1 when k=</m:t>
                        </m:r>
                        <m:sSup>
                          <m:sSupPr>
                            <m:ctrlPr>
                              <w:rPr>
                                <w:rFonts w:ascii="Cambria Math" w:hAnsi="Cambria Math"/>
                                <w:i/>
                              </w:rPr>
                            </m:ctrlPr>
                          </m:sSupPr>
                          <m:e>
                            <m:r>
                              <w:rPr>
                                <w:rFonts w:ascii="Cambria Math" w:hAnsi="Cambria Math"/>
                              </w:rPr>
                              <m:t>k</m:t>
                            </m:r>
                          </m:e>
                          <m:sup>
                            <m:r>
                              <w:rPr>
                                <w:rFonts w:ascii="Cambria Math" w:hAnsi="Cambria Math"/>
                              </w:rPr>
                              <m:t>'</m:t>
                            </m:r>
                          </m:sup>
                        </m:sSup>
                      </m:e>
                      <m:e>
                        <m:sSub>
                          <m:sSubPr>
                            <m:ctrlPr>
                              <w:rPr>
                                <w:rFonts w:ascii="Cambria Math" w:hAnsi="Cambria Math"/>
                                <w:i/>
                              </w:rPr>
                            </m:ctrlPr>
                          </m:sSubPr>
                          <m:e>
                            <m:r>
                              <w:rPr>
                                <w:rFonts w:ascii="Cambria Math" w:hAnsi="Cambria Math"/>
                              </w:rPr>
                              <m:t>δ</m:t>
                            </m:r>
                          </m:e>
                          <m:sub>
                            <m:r>
                              <w:rPr>
                                <w:rFonts w:ascii="Cambria Math" w:hAnsi="Cambria Math"/>
                              </w:rPr>
                              <m:t>k</m:t>
                            </m:r>
                            <m:sSup>
                              <m:sSupPr>
                                <m:ctrlPr>
                                  <w:rPr>
                                    <w:rFonts w:ascii="Cambria Math" w:hAnsi="Cambria Math"/>
                                    <w:i/>
                                  </w:rPr>
                                </m:ctrlPr>
                              </m:sSupPr>
                              <m:e>
                                <m:r>
                                  <w:rPr>
                                    <w:rFonts w:ascii="Cambria Math" w:hAnsi="Cambria Math"/>
                                  </w:rPr>
                                  <m:t>k</m:t>
                                </m:r>
                              </m:e>
                              <m:sup>
                                <m:r>
                                  <w:rPr>
                                    <w:rFonts w:ascii="Cambria Math" w:hAnsi="Cambria Math"/>
                                  </w:rPr>
                                  <m:t>'</m:t>
                                </m:r>
                              </m:sup>
                            </m:sSup>
                          </m:sub>
                        </m:sSub>
                        <m:r>
                          <w:rPr>
                            <w:rFonts w:ascii="Cambria Math" w:hAnsi="Cambria Math"/>
                          </w:rPr>
                          <m:t>=0 others</m:t>
                        </m:r>
                      </m:e>
                    </m:eqArr>
                  </m:e>
                </m:d>
              </m:oMath>
            </m:oMathPara>
          </w:p>
        </w:tc>
        <w:tc>
          <w:tcPr>
            <w:tcW w:w="1666"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5)</w:t>
            </w:r>
          </w:p>
        </w:tc>
      </w:tr>
    </w:tbl>
    <w:p w:rsidR="00E561EB" w:rsidRPr="00496B83" w:rsidRDefault="00E561EB" w:rsidP="000144A1">
      <w:pPr>
        <w:pStyle w:val="a1"/>
        <w:spacing w:line="300" w:lineRule="auto"/>
        <w:ind w:firstLineChars="0" w:firstLine="0"/>
      </w:pPr>
      <w:r w:rsidRPr="00496B83">
        <w:t>带入公式：</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f>
                  <m:fPr>
                    <m:ctrlPr>
                      <w:rPr>
                        <w:rFonts w:ascii="Cambria Math" w:hAnsi="Cambria Math"/>
                        <w:i/>
                      </w:rPr>
                    </m:ctrlPr>
                  </m:fPr>
                  <m:num>
                    <m:r>
                      <w:rPr>
                        <w:rFonts w:ascii="Cambria Math" w:hAnsi="Cambria Math"/>
                      </w:rPr>
                      <m:t>∂L</m:t>
                    </m:r>
                    <m:d>
                      <m:dPr>
                        <m:ctrlPr>
                          <w:rPr>
                            <w:rFonts w:ascii="Cambria Math" w:hAnsi="Cambria Math"/>
                            <w:i/>
                          </w:rPr>
                        </m:ctrlPr>
                      </m:dPr>
                      <m:e>
                        <m:r>
                          <w:rPr>
                            <w:rFonts w:ascii="Cambria Math" w:hAnsi="Cambria Math"/>
                          </w:rPr>
                          <m:t>x,z</m:t>
                        </m:r>
                      </m:e>
                    </m:d>
                  </m:num>
                  <m:den>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den>
                </m:f>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r>
                  <w:rPr>
                    <w:rFonts w:ascii="Cambria Math" w:eastAsia="MS Mincho" w:hAnsi="Cambria Math"/>
                  </w:rPr>
                  <m:t>-</m:t>
                </m:r>
                <m:f>
                  <m:fPr>
                    <m:ctrlPr>
                      <w:rPr>
                        <w:rFonts w:ascii="Cambria Math" w:hAnsi="Cambria Math"/>
                        <w:i/>
                      </w:rPr>
                    </m:ctrlPr>
                  </m:fPr>
                  <m:num>
                    <m:r>
                      <w:rPr>
                        <w:rFonts w:ascii="Cambria Math" w:hAnsi="Cambria Math"/>
                      </w:rPr>
                      <m:t>1</m:t>
                    </m:r>
                  </m:num>
                  <m:den>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den>
                </m:f>
                <m:nary>
                  <m:naryPr>
                    <m:chr m:val="∑"/>
                    <m:limLoc m:val="undOvr"/>
                    <m:supHide m:val="1"/>
                    <m:ctrlPr>
                      <w:rPr>
                        <w:rFonts w:ascii="Cambria Math" w:hAnsi="Cambria Math"/>
                        <w:i/>
                      </w:rPr>
                    </m:ctrlPr>
                  </m:naryPr>
                  <m:sub>
                    <m:r>
                      <w:rPr>
                        <w:rFonts w:ascii="Cambria Math" w:hAnsi="Cambria Math"/>
                      </w:rPr>
                      <m:t>u∈B</m:t>
                    </m:r>
                    <m:d>
                      <m:dPr>
                        <m:ctrlPr>
                          <w:rPr>
                            <w:rFonts w:ascii="Cambria Math" w:hAnsi="Cambria Math"/>
                            <w:i/>
                          </w:rPr>
                        </m:ctrlPr>
                      </m:dPr>
                      <m:e>
                        <m:r>
                          <w:rPr>
                            <w:rFonts w:ascii="Cambria Math" w:hAnsi="Cambria Math"/>
                          </w:rPr>
                          <m:t>z,k</m:t>
                        </m:r>
                      </m:e>
                    </m:d>
                  </m:sub>
                  <m:sup/>
                  <m:e>
                    <m:r>
                      <w:rPr>
                        <w:rFonts w:ascii="Cambria Math" w:hAnsi="Cambria Math"/>
                      </w:rPr>
                      <m:t>α</m:t>
                    </m:r>
                    <m:d>
                      <m:dPr>
                        <m:ctrlPr>
                          <w:rPr>
                            <w:rFonts w:ascii="Cambria Math" w:hAnsi="Cambria Math"/>
                            <w:i/>
                          </w:rPr>
                        </m:ctrlPr>
                      </m:dPr>
                      <m:e>
                        <m:r>
                          <w:rPr>
                            <w:rFonts w:ascii="Cambria Math" w:hAnsi="Cambria Math"/>
                          </w:rPr>
                          <m:t>t,u</m:t>
                        </m:r>
                      </m:e>
                    </m:d>
                    <m:r>
                      <w:rPr>
                        <w:rFonts w:ascii="Cambria Math" w:hAnsi="Cambria Math"/>
                      </w:rPr>
                      <m:t>β</m:t>
                    </m:r>
                    <m:d>
                      <m:dPr>
                        <m:ctrlPr>
                          <w:rPr>
                            <w:rFonts w:ascii="Cambria Math" w:hAnsi="Cambria Math"/>
                            <w:i/>
                          </w:rPr>
                        </m:ctrlPr>
                      </m:dPr>
                      <m:e>
                        <m:r>
                          <w:rPr>
                            <w:rFonts w:ascii="Cambria Math" w:hAnsi="Cambria Math"/>
                          </w:rPr>
                          <m:t>t,u</m:t>
                        </m:r>
                      </m:e>
                    </m:d>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6)</w:t>
            </w:r>
          </w:p>
        </w:tc>
      </w:tr>
    </w:tbl>
    <w:p w:rsidR="00E561EB" w:rsidRPr="00496B83" w:rsidRDefault="00E561EB" w:rsidP="000144A1">
      <w:pPr>
        <w:pStyle w:val="a1"/>
        <w:spacing w:line="300" w:lineRule="auto"/>
        <w:ind w:firstLineChars="0" w:firstLine="0"/>
      </w:pPr>
      <w:r w:rsidRPr="00496B83">
        <w:t>得到损失函数对于网络输出的导数，接下来可以</w:t>
      </w:r>
      <w:proofErr w:type="gramStart"/>
      <w:r w:rsidRPr="00496B83">
        <w:t>使用链导法则</w:t>
      </w:r>
      <w:proofErr w:type="gramEnd"/>
      <w:r w:rsidR="00410EDC" w:rsidRPr="00496B83">
        <w:t>计算损失函数对</w:t>
      </w:r>
      <w:r w:rsidRPr="00496B83">
        <w:t>网络</w:t>
      </w:r>
      <w:r w:rsidR="00410EDC" w:rsidRPr="00496B83">
        <w:t>连接</w:t>
      </w:r>
      <w:r w:rsidRPr="00496B83">
        <w:t>权值的导数。</w:t>
      </w:r>
    </w:p>
    <w:p w:rsidR="00E561EB" w:rsidRPr="00496B83" w:rsidRDefault="00E561EB" w:rsidP="00E561EB">
      <w:pPr>
        <w:pStyle w:val="2"/>
        <w:adjustRightInd w:val="0"/>
        <w:snapToGrid w:val="0"/>
        <w:spacing w:beforeLines="50" w:afterLines="50" w:line="300" w:lineRule="auto"/>
        <w:ind w:left="2818" w:hanging="2818"/>
        <w:rPr>
          <w:b w:val="0"/>
        </w:rPr>
      </w:pPr>
      <w:bookmarkStart w:id="96" w:name="_Toc453865018"/>
      <w:bookmarkStart w:id="97" w:name="_Toc455064519"/>
      <w:r w:rsidRPr="00496B83">
        <w:rPr>
          <w:b w:val="0"/>
        </w:rPr>
        <w:t>解码算法</w:t>
      </w:r>
      <w:bookmarkEnd w:id="96"/>
      <w:bookmarkEnd w:id="97"/>
    </w:p>
    <w:p w:rsidR="00E561EB" w:rsidRPr="00496B83" w:rsidRDefault="00410EDC" w:rsidP="00E561EB">
      <w:pPr>
        <w:pStyle w:val="a1"/>
        <w:spacing w:line="300" w:lineRule="auto"/>
        <w:ind w:firstLine="480"/>
      </w:pPr>
      <w:r w:rsidRPr="00496B83">
        <w:t>识别的过程中，</w:t>
      </w:r>
      <w:r w:rsidR="00E561EB" w:rsidRPr="00496B83">
        <w:t>需要使用网络来对给定未知标签的输入序列</w:t>
      </w:r>
      <w:r w:rsidR="00E561EB" w:rsidRPr="00496B83">
        <w:rPr>
          <w:i/>
        </w:rPr>
        <w:t>x</w:t>
      </w:r>
      <w:r w:rsidR="00E561EB" w:rsidRPr="00496B83">
        <w:t>选择一个最有可能的标签序列</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E561EB" w:rsidRPr="00496B83">
        <w:t>：</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sSup>
                  <m:sSupPr>
                    <m:ctrlPr>
                      <w:rPr>
                        <w:rFonts w:ascii="Cambria Math" w:hAnsi="Cambria Math"/>
                      </w:rPr>
                    </m:ctrlPr>
                  </m:sSupPr>
                  <m:e>
                    <m:r>
                      <w:rPr>
                        <w:rFonts w:ascii="Cambria Math" w:hAnsi="Cambria Math"/>
                      </w:rPr>
                      <m:t>l</m:t>
                    </m:r>
                  </m:e>
                  <m:sup>
                    <m:r>
                      <w:rPr>
                        <w:rFonts w:ascii="Cambria Math" w:hAnsi="Cambria Math"/>
                      </w:rPr>
                      <m:t>*</m:t>
                    </m:r>
                  </m:sup>
                </m:sSup>
                <m:r>
                  <w:rPr>
                    <w:rFonts w:ascii="Cambria Math" w:hAnsi="Cambria Math"/>
                  </w:rPr>
                  <m:t>=argmax p(l|x)</m:t>
                </m:r>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7)</w:t>
            </w:r>
          </w:p>
        </w:tc>
      </w:tr>
    </w:tbl>
    <w:p w:rsidR="00E561EB" w:rsidRPr="00496B83" w:rsidRDefault="00E561EB" w:rsidP="00410EDC">
      <w:pPr>
        <w:pStyle w:val="a1"/>
        <w:spacing w:line="300" w:lineRule="auto"/>
        <w:ind w:firstLineChars="0" w:firstLine="0"/>
      </w:pPr>
      <w:r w:rsidRPr="00496B83">
        <w:t>下面将给出两种解码算法：最大路径解码和集束搜索解码</w:t>
      </w:r>
    </w:p>
    <w:p w:rsidR="00E561EB" w:rsidRPr="00496B83" w:rsidRDefault="00E561EB" w:rsidP="00E561EB">
      <w:pPr>
        <w:pStyle w:val="3"/>
        <w:spacing w:beforeLines="50" w:before="120" w:afterLines="50" w:after="120" w:line="300" w:lineRule="auto"/>
        <w:ind w:left="0" w:firstLine="0"/>
        <w:rPr>
          <w:b w:val="0"/>
        </w:rPr>
      </w:pPr>
      <w:bookmarkStart w:id="98" w:name="_Toc453865019"/>
      <w:bookmarkStart w:id="99" w:name="_Toc454360203"/>
      <w:bookmarkStart w:id="100" w:name="_Toc455064520"/>
      <w:r w:rsidRPr="00496B83">
        <w:rPr>
          <w:b w:val="0"/>
        </w:rPr>
        <w:t>最大路径解码</w:t>
      </w:r>
      <w:bookmarkEnd w:id="98"/>
      <w:bookmarkEnd w:id="99"/>
      <w:bookmarkEnd w:id="100"/>
    </w:p>
    <w:p w:rsidR="00E561EB" w:rsidRPr="00496B83" w:rsidRDefault="00E561EB" w:rsidP="00E561EB">
      <w:pPr>
        <w:pStyle w:val="a1"/>
        <w:spacing w:line="300" w:lineRule="auto"/>
        <w:ind w:firstLine="480"/>
      </w:pPr>
      <w:r w:rsidRPr="00496B83">
        <w:t>最大解码算法是基于假设最大路径对应于概率最大的标签</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sSup>
                  <m:sSupPr>
                    <m:ctrlPr>
                      <w:rPr>
                        <w:rFonts w:ascii="Cambria Math" w:hAnsi="Cambria Math"/>
                      </w:rPr>
                    </m:ctrlPr>
                  </m:sSupPr>
                  <m:e>
                    <m:r>
                      <w:rPr>
                        <w:rFonts w:ascii="Cambria Math" w:hAnsi="Cambria Math"/>
                      </w:rPr>
                      <m:t>l</m:t>
                    </m:r>
                  </m:e>
                  <m:sup>
                    <m:r>
                      <w:rPr>
                        <w:rFonts w:ascii="Cambria Math" w:hAnsi="Cambria Math"/>
                      </w:rPr>
                      <m:t>*</m:t>
                    </m:r>
                  </m:sup>
                </m:sSup>
                <m:r>
                  <w:rPr>
                    <w:rFonts w:ascii="Cambria Math" w:hAnsi="Cambria Math"/>
                  </w:rPr>
                  <m:t>≈F(</m:t>
                </m:r>
                <m:sSup>
                  <m:sSupPr>
                    <m:ctrlPr>
                      <w:rPr>
                        <w:rFonts w:ascii="Cambria Math" w:hAnsi="Cambria Math"/>
                        <w:i/>
                      </w:rPr>
                    </m:ctrlPr>
                  </m:sSupPr>
                  <m:e>
                    <m:r>
                      <w:rPr>
                        <w:rFonts w:ascii="Cambria Math" w:hAnsi="Cambria Math"/>
                      </w:rPr>
                      <m:t>π</m:t>
                    </m:r>
                  </m:e>
                  <m:sup>
                    <m:r>
                      <w:rPr>
                        <w:rFonts w:ascii="Cambria Math" w:hAnsi="Cambria Math"/>
                      </w:rPr>
                      <m:t>*</m:t>
                    </m:r>
                  </m:sup>
                </m:sSup>
                <m:r>
                  <w:rPr>
                    <w:rFonts w:ascii="Cambria Math" w:hAnsi="Cambria Math"/>
                  </w:rPr>
                  <m:t>)</m:t>
                </m:r>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8)</w:t>
            </w:r>
          </w:p>
        </w:tc>
      </w:tr>
    </w:tbl>
    <w:p w:rsidR="00E561EB" w:rsidRPr="00496B83" w:rsidRDefault="00E561EB" w:rsidP="001D3756">
      <w:pPr>
        <w:pStyle w:val="a1"/>
        <w:spacing w:line="300" w:lineRule="auto"/>
        <w:ind w:firstLineChars="0" w:firstLine="0"/>
      </w:pPr>
      <w:r w:rsidRPr="00496B83">
        <w:t>其中</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A85BBE" w:rsidP="00FE6AF2">
            <w:pPr>
              <w:pStyle w:val="a1"/>
              <w:spacing w:line="300" w:lineRule="auto"/>
              <w:ind w:firstLine="480"/>
            </w:pPr>
            <m:oMathPara>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r>
                  <m:rPr>
                    <m:sty m:val="p"/>
                  </m:rPr>
                  <w:rPr>
                    <w:rFonts w:ascii="Cambria Math" w:hAnsi="Cambria Math"/>
                  </w:rPr>
                  <m:t>=arg</m:t>
                </m:r>
                <m:sSub>
                  <m:sSubPr>
                    <m:ctrlPr>
                      <w:rPr>
                        <w:rFonts w:ascii="Cambria Math" w:hAnsi="Cambria Math"/>
                      </w:rPr>
                    </m:ctrlPr>
                  </m:sSubPr>
                  <m:e>
                    <m:r>
                      <m:rPr>
                        <m:sty m:val="p"/>
                      </m:rPr>
                      <w:rPr>
                        <w:rFonts w:ascii="Cambria Math" w:hAnsi="Cambria Math"/>
                      </w:rPr>
                      <m:t>max</m:t>
                    </m:r>
                  </m:e>
                  <m:sub>
                    <m:r>
                      <m:rPr>
                        <m:sty m:val="p"/>
                      </m:rPr>
                      <w:rPr>
                        <w:rFonts w:ascii="Cambria Math" w:hAnsi="Cambria Math"/>
                      </w:rPr>
                      <m:t>π</m:t>
                    </m:r>
                  </m:sub>
                </m:sSub>
                <m:r>
                  <m:rPr>
                    <m:sty m:val="p"/>
                  </m:rPr>
                  <w:rPr>
                    <w:rFonts w:ascii="Cambria Math" w:hAnsi="Cambria Math"/>
                  </w:rPr>
                  <m:t xml:space="preserve"> p(π|x)</m:t>
                </m:r>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69)</w:t>
            </w:r>
          </w:p>
        </w:tc>
      </w:tr>
    </w:tbl>
    <w:p w:rsidR="00E561EB" w:rsidRPr="00496B83" w:rsidRDefault="00E561EB" w:rsidP="00E561EB">
      <w:pPr>
        <w:pStyle w:val="a1"/>
        <w:spacing w:line="300" w:lineRule="auto"/>
        <w:ind w:firstLine="480"/>
      </w:pPr>
      <w:r w:rsidRPr="00496B83">
        <w:t>最大解码算法只是简单的重复的计算每一个时刻的最大概率标签，因</w:t>
      </w:r>
      <w:r w:rsidR="00B15199" w:rsidRPr="00496B83">
        <w:t>此</w:t>
      </w:r>
      <m:oMath>
        <m:sSup>
          <m:sSupPr>
            <m:ctrlPr>
              <w:rPr>
                <w:rFonts w:ascii="Cambria Math" w:hAnsi="Cambria Math"/>
                <w:i/>
              </w:rPr>
            </m:ctrlPr>
          </m:sSupPr>
          <m:e>
            <m:r>
              <w:rPr>
                <w:rFonts w:ascii="Cambria Math" w:hAnsi="Cambria Math"/>
              </w:rPr>
              <m:t>π</m:t>
            </m:r>
          </m:e>
          <m:sup>
            <m:r>
              <w:rPr>
                <w:rFonts w:ascii="Cambria Math" w:hAnsi="Cambria Math"/>
              </w:rPr>
              <m:t>*</m:t>
            </m:r>
          </m:sup>
        </m:sSup>
      </m:oMath>
      <w:r w:rsidRPr="00496B83">
        <w:t>中的标签只是对应每个时刻的最大激活输出。由前一节的连接时序分类</w:t>
      </w:r>
      <w:r w:rsidRPr="00496B83">
        <w:t>(CTC)</w:t>
      </w:r>
      <w:r w:rsidRPr="00496B83">
        <w:t>可知</w:t>
      </w:r>
    </w:p>
    <w:tbl>
      <w:tblPr>
        <w:tblW w:w="0" w:type="auto"/>
        <w:tblLook w:val="04A0" w:firstRow="1" w:lastRow="0" w:firstColumn="1" w:lastColumn="0" w:noHBand="0" w:noVBand="1"/>
      </w:tblPr>
      <w:tblGrid>
        <w:gridCol w:w="2812"/>
        <w:gridCol w:w="2812"/>
        <w:gridCol w:w="2813"/>
      </w:tblGrid>
      <w:tr w:rsidR="00E561EB" w:rsidRPr="00496B83" w:rsidTr="00FE6AF2">
        <w:tc>
          <w:tcPr>
            <w:tcW w:w="2812"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2812" w:type="dxa"/>
            <w:shd w:val="clear" w:color="auto" w:fill="auto"/>
          </w:tcPr>
          <w:p w:rsidR="00E561EB" w:rsidRPr="00496B83" w:rsidRDefault="00E561EB" w:rsidP="00FE6AF2">
            <w:pPr>
              <w:pStyle w:val="a1"/>
              <w:spacing w:line="300" w:lineRule="auto"/>
              <w:ind w:firstLine="480"/>
            </w:pPr>
            <m:oMathPara>
              <m:oMath>
                <m:r>
                  <w:rPr>
                    <w:rFonts w:ascii="Cambria Math" w:hAnsi="Cambria Math"/>
                  </w:rPr>
                  <m:t>p(l|x)</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π=</m:t>
                    </m:r>
                    <m:sSup>
                      <m:sSupPr>
                        <m:ctrlPr>
                          <w:rPr>
                            <w:rFonts w:ascii="Cambria Math" w:hAnsi="Cambria Math"/>
                            <w:i/>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π|x)</m:t>
                    </m:r>
                  </m:e>
                </m:nary>
              </m:oMath>
            </m:oMathPara>
          </w:p>
        </w:tc>
        <w:tc>
          <w:tcPr>
            <w:tcW w:w="2813"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0)</w:t>
            </w:r>
          </w:p>
        </w:tc>
      </w:tr>
    </w:tbl>
    <w:p w:rsidR="00E561EB" w:rsidRPr="00496B83" w:rsidRDefault="00E561EB" w:rsidP="00A06CB5">
      <w:pPr>
        <w:pStyle w:val="a1"/>
        <w:spacing w:line="300" w:lineRule="auto"/>
        <w:ind w:firstLineChars="0" w:firstLine="0"/>
      </w:pPr>
      <w:r w:rsidRPr="00496B83">
        <w:t>某些情况会存在</w:t>
      </w:r>
      <m:oMath>
        <m:r>
          <w:rPr>
            <w:rFonts w:ascii="Cambria Math" w:hAnsi="Cambria Math"/>
          </w:rPr>
          <m:t>l≠</m:t>
        </m:r>
        <m:sSup>
          <m:sSupPr>
            <m:ctrlPr>
              <w:rPr>
                <w:rFonts w:ascii="Cambria Math" w:hAnsi="Cambria Math"/>
                <w:i/>
              </w:rPr>
            </m:ctrlPr>
          </m:sSupPr>
          <m:e>
            <m:r>
              <w:rPr>
                <w:rFonts w:ascii="Cambria Math" w:hAnsi="Cambria Math"/>
              </w:rPr>
              <m:t>F</m:t>
            </m:r>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π</m:t>
                </m:r>
              </m:e>
              <m:sup>
                <m:r>
                  <w:rPr>
                    <w:rFonts w:ascii="Cambria Math" w:hAnsi="Cambria Math"/>
                  </w:rPr>
                  <m:t>*</m:t>
                </m:r>
              </m:sup>
            </m:sSup>
          </m:e>
        </m:d>
        <m:r>
          <w:rPr>
            <w:rFonts w:ascii="Cambria Math" w:hAnsi="Cambria Math"/>
          </w:rPr>
          <m:t xml:space="preserve">  p</m:t>
        </m:r>
        <m:d>
          <m:dPr>
            <m:ctrlPr>
              <w:rPr>
                <w:rFonts w:ascii="Cambria Math" w:hAnsi="Cambria Math"/>
                <w:i/>
              </w:rPr>
            </m:ctrlPr>
          </m:dPr>
          <m:e>
            <m:r>
              <w:rPr>
                <w:rFonts w:ascii="Cambria Math" w:hAnsi="Cambria Math"/>
              </w:rPr>
              <m:t>l</m:t>
            </m:r>
          </m:e>
          <m:e>
            <m:r>
              <w:rPr>
                <w:rFonts w:ascii="Cambria Math" w:hAnsi="Cambria Math"/>
              </w:rPr>
              <m:t>x</m:t>
            </m:r>
          </m:e>
        </m:d>
        <m:r>
          <w:rPr>
            <w:rFonts w:ascii="Cambria Math" w:hAnsi="Cambria Math"/>
          </w:rPr>
          <m:t>&gt;p(</m:t>
        </m:r>
        <m:sSup>
          <m:sSupPr>
            <m:ctrlPr>
              <w:rPr>
                <w:rFonts w:ascii="Cambria Math" w:hAnsi="Cambria Math"/>
                <w:i/>
              </w:rPr>
            </m:ctrlPr>
          </m:sSupPr>
          <m:e>
            <m:r>
              <w:rPr>
                <w:rFonts w:ascii="Cambria Math" w:hAnsi="Cambria Math"/>
              </w:rPr>
              <m:t>π</m:t>
            </m:r>
          </m:e>
          <m:sup>
            <m:r>
              <w:rPr>
                <w:rFonts w:ascii="Cambria Math" w:hAnsi="Cambria Math"/>
              </w:rPr>
              <m:t>*</m:t>
            </m:r>
          </m:sup>
        </m:sSup>
        <m:r>
          <w:rPr>
            <w:rFonts w:ascii="Cambria Math" w:hAnsi="Cambria Math"/>
          </w:rPr>
          <m:t>|x)</m:t>
        </m:r>
      </m:oMath>
      <w:r w:rsidRPr="00496B83">
        <w:t>，</w:t>
      </w:r>
      <w:r w:rsidR="00A06CB5" w:rsidRPr="00496B83">
        <w:t>因此</w:t>
      </w:r>
      <w:r w:rsidRPr="00496B83">
        <w:t>最大解码算法不是总能找</w:t>
      </w:r>
      <w:r w:rsidR="00A06CB5" w:rsidRPr="00496B83">
        <w:t>到</w:t>
      </w:r>
      <w:r w:rsidR="00503F5A" w:rsidRPr="00496B83">
        <w:t>最优的</w:t>
      </w:r>
      <w:r w:rsidRPr="00496B83">
        <w:t>标签序列</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Pr="00496B83">
        <w:t>。</w:t>
      </w:r>
    </w:p>
    <w:p w:rsidR="00E561EB" w:rsidRPr="00496B83" w:rsidRDefault="00E561EB" w:rsidP="00E561EB">
      <w:pPr>
        <w:pStyle w:val="3"/>
        <w:spacing w:beforeLines="50" w:before="120" w:afterLines="50" w:after="120" w:line="300" w:lineRule="auto"/>
        <w:ind w:left="0" w:firstLine="0"/>
        <w:rPr>
          <w:b w:val="0"/>
        </w:rPr>
      </w:pPr>
      <w:bookmarkStart w:id="101" w:name="_Toc453865020"/>
      <w:bookmarkStart w:id="102" w:name="_Toc454360204"/>
      <w:bookmarkStart w:id="103" w:name="_Toc455064521"/>
      <w:r w:rsidRPr="00496B83">
        <w:rPr>
          <w:b w:val="0"/>
        </w:rPr>
        <w:t>集束搜索解码</w:t>
      </w:r>
      <w:bookmarkEnd w:id="101"/>
      <w:bookmarkEnd w:id="102"/>
      <w:bookmarkEnd w:id="103"/>
    </w:p>
    <w:p w:rsidR="00E561EB" w:rsidRPr="00496B83" w:rsidRDefault="00E561EB" w:rsidP="00603B41">
      <w:pPr>
        <w:pStyle w:val="a1"/>
        <w:spacing w:line="300" w:lineRule="auto"/>
        <w:ind w:firstLine="480"/>
      </w:pPr>
      <w:r w:rsidRPr="00496B83">
        <w:t>这里介绍另一种解码算法，基于集束搜索的解码算法</w:t>
      </w:r>
      <w:r w:rsidRPr="00496B83">
        <w:rPr>
          <w:vertAlign w:val="superscript"/>
        </w:rPr>
        <w:t>[15]</w:t>
      </w:r>
      <w:r w:rsidRPr="00496B83">
        <w:t>。在前一节知道，使用前向后向算法可以有效计算目标标签序列的真实概率。因此我们改进了前向变量的计算过程，希望由此来近似计算可能候选路径的概率。但是候选路径的数量随着输入序列</w:t>
      </w:r>
      <w:r w:rsidRPr="00496B83">
        <w:rPr>
          <w:i/>
        </w:rPr>
        <w:t>x</w:t>
      </w:r>
      <w:r w:rsidRPr="00496B83">
        <w:t>的长度增加而成</w:t>
      </w:r>
      <w:proofErr w:type="gramStart"/>
      <w:r w:rsidRPr="00496B83">
        <w:t>指数级</w:t>
      </w:r>
      <w:proofErr w:type="gramEnd"/>
      <w:r w:rsidRPr="00496B83">
        <w:t>增加，这导致计算所有可能候选路径的概率不太现实，因此使用集束搜索进行剪枝。</w:t>
      </w:r>
    </w:p>
    <w:p w:rsidR="00E561EB" w:rsidRPr="00496B83" w:rsidRDefault="00E561EB" w:rsidP="00E561EB">
      <w:pPr>
        <w:pStyle w:val="a1"/>
        <w:spacing w:line="300" w:lineRule="auto"/>
        <w:ind w:firstLine="480"/>
      </w:pPr>
      <w:r w:rsidRPr="00496B83">
        <w:t>定义</w:t>
      </w:r>
      <w:r w:rsidRPr="00496B83">
        <w:rPr>
          <w:i/>
        </w:rPr>
        <w:t>p</w:t>
      </w:r>
      <w:r w:rsidRPr="00496B83">
        <w:t>为解码获得前缀标签序列，</w:t>
      </w:r>
      <m:oMath>
        <m:sSup>
          <m:sSupPr>
            <m:ctrlPr>
              <w:rPr>
                <w:rFonts w:ascii="Cambria Math" w:hAnsi="Cambria Math"/>
                <w:i/>
              </w:rPr>
            </m:ctrlPr>
          </m:sSupPr>
          <m:e>
            <m:r>
              <w:rPr>
                <w:rFonts w:ascii="Cambria Math" w:hAnsi="Cambria Math"/>
              </w:rPr>
              <m:t>p</m:t>
            </m:r>
          </m:e>
          <m:sup>
            <m:r>
              <w:rPr>
                <w:rFonts w:ascii="Cambria Math" w:hAnsi="Cambria Math"/>
              </w:rPr>
              <m:t>e</m:t>
            </m:r>
          </m:sup>
        </m:sSup>
      </m:oMath>
      <w:r w:rsidRPr="00496B83">
        <w:t>表示</w:t>
      </w:r>
      <w:r w:rsidRPr="00496B83">
        <w:rPr>
          <w:i/>
        </w:rPr>
        <w:t>p</w:t>
      </w:r>
      <w:r w:rsidRPr="00496B83">
        <w:t>的结尾标签。</w:t>
      </w:r>
      <m:oMath>
        <m:sSub>
          <m:sSubPr>
            <m:ctrlPr>
              <w:rPr>
                <w:rFonts w:ascii="Cambria Math" w:hAnsi="Cambria Math"/>
                <w:i/>
              </w:rPr>
            </m:ctrlPr>
          </m:sSubPr>
          <m:e>
            <m:r>
              <w:rPr>
                <w:rFonts w:ascii="Cambria Math" w:hAnsi="Cambria Math"/>
              </w:rPr>
              <m:t>γ(p</m:t>
            </m:r>
          </m:e>
          <m:sub>
            <m:r>
              <w:rPr>
                <w:rFonts w:ascii="Cambria Math" w:hAnsi="Cambria Math"/>
              </w:rPr>
              <m:t>n</m:t>
            </m:r>
          </m:sub>
        </m:sSub>
        <m:r>
          <w:rPr>
            <w:rFonts w:ascii="Cambria Math" w:hAnsi="Cambria Math"/>
          </w:rPr>
          <m:t>,t)</m:t>
        </m:r>
      </m:oMath>
      <w:r w:rsidRPr="00496B83">
        <w:t>表示</w:t>
      </w:r>
      <w:r w:rsidRPr="00496B83">
        <w:rPr>
          <w:i/>
        </w:rPr>
        <w:t>p</w:t>
      </w:r>
      <w:r w:rsidRPr="00496B83">
        <w:t>为</w:t>
      </w:r>
      <w:r w:rsidRPr="00496B83">
        <w:lastRenderedPageBreak/>
        <w:t>前缀在</w:t>
      </w:r>
      <w:r w:rsidRPr="00496B83">
        <w:rPr>
          <w:i/>
        </w:rPr>
        <w:t>t</w:t>
      </w:r>
      <w:r w:rsidRPr="00496B83">
        <w:t>时刻以</w:t>
      </w:r>
      <m:oMath>
        <m:sSup>
          <m:sSupPr>
            <m:ctrlPr>
              <w:rPr>
                <w:rFonts w:ascii="Cambria Math" w:hAnsi="Cambria Math"/>
              </w:rPr>
            </m:ctrlPr>
          </m:sSupPr>
          <m:e>
            <m:r>
              <w:rPr>
                <w:rFonts w:ascii="Cambria Math" w:hAnsi="Cambria Math"/>
              </w:rPr>
              <m:t>p</m:t>
            </m:r>
          </m:e>
          <m:sup>
            <m:r>
              <m:rPr>
                <m:sty m:val="p"/>
              </m:rPr>
              <w:rPr>
                <w:rFonts w:ascii="Cambria Math" w:hAnsi="Cambria Math"/>
              </w:rPr>
              <m:t>e</m:t>
            </m:r>
          </m:sup>
        </m:sSup>
      </m:oMath>
      <w:r w:rsidRPr="00496B83">
        <w:t>结尾的标签序列的概率，</w:t>
      </w:r>
      <m:oMath>
        <m:r>
          <w:rPr>
            <w:rFonts w:ascii="Cambria Math" w:hAnsi="Cambria Math"/>
          </w:rPr>
          <m:t>γ(</m:t>
        </m:r>
        <m:sSub>
          <m:sSubPr>
            <m:ctrlPr>
              <w:rPr>
                <w:rFonts w:ascii="Cambria Math" w:hAnsi="Cambria Math"/>
                <w:i/>
              </w:rPr>
            </m:ctrlPr>
          </m:sSubPr>
          <m:e>
            <m:r>
              <m:rPr>
                <m:sty m:val="p"/>
              </m:rPr>
              <w:rPr>
                <w:rFonts w:ascii="Cambria Math" w:hAnsi="Cambria Math"/>
              </w:rPr>
              <m:t>p</m:t>
            </m:r>
          </m:e>
          <m:sub>
            <m:r>
              <w:rPr>
                <w:rFonts w:ascii="Cambria Math" w:hAnsi="Cambria Math"/>
              </w:rPr>
              <m:t>b</m:t>
            </m:r>
          </m:sub>
        </m:sSub>
        <m:r>
          <w:rPr>
            <w:rFonts w:ascii="Cambria Math" w:hAnsi="Cambria Math"/>
          </w:rPr>
          <m:t>,t)</m:t>
        </m:r>
      </m:oMath>
      <w:r w:rsidRPr="00496B83">
        <w:t>表示以</w:t>
      </w:r>
      <w:r w:rsidRPr="00496B83">
        <w:rPr>
          <w:i/>
        </w:rPr>
        <w:t>p</w:t>
      </w:r>
      <w:r w:rsidRPr="00496B83">
        <w:t>为前缀在</w:t>
      </w:r>
      <w:r w:rsidRPr="00496B83">
        <w:rPr>
          <w:i/>
        </w:rPr>
        <w:t>t</w:t>
      </w:r>
      <w:r w:rsidRPr="00496B83">
        <w:t>时刻以</w:t>
      </w:r>
      <w:r w:rsidRPr="00496B83">
        <w:rPr>
          <w:i/>
        </w:rPr>
        <w:t>blank</w:t>
      </w:r>
      <w:r w:rsidRPr="00496B83">
        <w:t>结尾的标签序列的概率，</w:t>
      </w:r>
      <m:oMath>
        <m:r>
          <w:rPr>
            <w:rFonts w:ascii="Cambria Math" w:hAnsi="Cambria Math"/>
          </w:rPr>
          <m:t>γ</m:t>
        </m:r>
        <m:d>
          <m:dPr>
            <m:ctrlPr>
              <w:rPr>
                <w:rFonts w:ascii="Cambria Math" w:hAnsi="Cambria Math"/>
                <w:i/>
              </w:rPr>
            </m:ctrlPr>
          </m:dPr>
          <m:e>
            <m:r>
              <w:rPr>
                <w:rFonts w:ascii="Cambria Math" w:hAnsi="Cambria Math"/>
              </w:rPr>
              <m:t>p,t</m:t>
            </m:r>
          </m:e>
        </m:d>
        <m:r>
          <w:rPr>
            <w:rFonts w:ascii="Cambria Math" w:hAnsi="Cambria Math"/>
          </w:rPr>
          <m:t>=</m:t>
        </m:r>
        <m:sSub>
          <m:sSubPr>
            <m:ctrlPr>
              <w:rPr>
                <w:rFonts w:ascii="Cambria Math" w:hAnsi="Cambria Math"/>
                <w:i/>
              </w:rPr>
            </m:ctrlPr>
          </m:sSubPr>
          <m:e>
            <m:r>
              <w:rPr>
                <w:rFonts w:ascii="Cambria Math" w:hAnsi="Cambria Math"/>
              </w:rPr>
              <m:t>γ(p</m:t>
            </m:r>
          </m:e>
          <m:sub>
            <m:r>
              <w:rPr>
                <w:rFonts w:ascii="Cambria Math" w:hAnsi="Cambria Math"/>
              </w:rPr>
              <m:t>n</m:t>
            </m:r>
          </m:sub>
        </m:sSub>
        <m:r>
          <w:rPr>
            <w:rFonts w:ascii="Cambria Math" w:hAnsi="Cambria Math"/>
          </w:rPr>
          <m:t>,t)+</m:t>
        </m:r>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oMath>
      <w:r w:rsidRPr="00496B83">
        <w:t>。定义结合</w:t>
      </w:r>
      <m:oMath>
        <m:r>
          <w:rPr>
            <w:rFonts w:ascii="Cambria Math" w:hAnsi="Cambria Math"/>
          </w:rPr>
          <m:t>Y={π∈</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π</m:t>
            </m:r>
          </m:e>
        </m:d>
        <m:r>
          <w:rPr>
            <w:rFonts w:ascii="Cambria Math" w:hAnsi="Cambria Math"/>
          </w:rPr>
          <m:t>=p}</m:t>
        </m:r>
      </m:oMath>
    </w:p>
    <w:tbl>
      <w:tblPr>
        <w:tblW w:w="0" w:type="auto"/>
        <w:tblLook w:val="04A0" w:firstRow="1" w:lastRow="0" w:firstColumn="1" w:lastColumn="0" w:noHBand="0" w:noVBand="1"/>
      </w:tblPr>
      <w:tblGrid>
        <w:gridCol w:w="2518"/>
        <w:gridCol w:w="3402"/>
        <w:gridCol w:w="2517"/>
      </w:tblGrid>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A85BBE" w:rsidP="00FE6AF2">
            <w:pPr>
              <w:pStyle w:val="a1"/>
              <w:spacing w:line="300" w:lineRule="auto"/>
              <w:ind w:firstLine="480"/>
              <w:rPr>
                <w:i/>
              </w:rPr>
            </w:pPr>
            <m:oMathPara>
              <m:oMath>
                <m:sSub>
                  <m:sSubPr>
                    <m:ctrlPr>
                      <w:rPr>
                        <w:rFonts w:ascii="Cambria Math" w:hAnsi="Cambria Math"/>
                        <w:i/>
                      </w:rPr>
                    </m:ctrlPr>
                  </m:sSubPr>
                  <m:e>
                    <m:r>
                      <w:rPr>
                        <w:rFonts w:ascii="Cambria Math" w:hAnsi="Cambria Math"/>
                      </w:rPr>
                      <m:t>γ(p</m:t>
                    </m:r>
                  </m:e>
                  <m:sub>
                    <m:r>
                      <w:rPr>
                        <w:rFonts w:ascii="Cambria Math" w:hAnsi="Cambria Math"/>
                      </w:rPr>
                      <m:t>n</m:t>
                    </m:r>
                  </m:sub>
                </m:sSub>
                <m:r>
                  <w:rPr>
                    <w:rFonts w:ascii="Cambria Math" w:hAnsi="Cambria Math"/>
                  </w:rPr>
                  <m:t>,t)=</m:t>
                </m:r>
                <m:nary>
                  <m:naryPr>
                    <m:chr m:val="∑"/>
                    <m:limLoc m:val="undOvr"/>
                    <m:supHide m:val="1"/>
                    <m:ctrlPr>
                      <w:rPr>
                        <w:rFonts w:ascii="Cambria Math" w:hAnsi="Cambria Math"/>
                        <w:i/>
                      </w:rPr>
                    </m:ctrlPr>
                  </m:naryPr>
                  <m:sub>
                    <m:r>
                      <w:rPr>
                        <w:rFonts w:ascii="Cambria Math" w:hAnsi="Cambria Math"/>
                      </w:rPr>
                      <m:t>π∈Y:</m:t>
                    </m:r>
                    <m:sSub>
                      <m:sSubPr>
                        <m:ctrlPr>
                          <w:rPr>
                            <w:rFonts w:ascii="Cambria Math" w:hAnsi="Cambria Math"/>
                            <w:i/>
                          </w:rPr>
                        </m:ctrlPr>
                      </m:sSubPr>
                      <m:e>
                        <m:r>
                          <w:rPr>
                            <w:rFonts w:ascii="Cambria Math" w:hAnsi="Cambria Math"/>
                          </w:rPr>
                          <m:t>π</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e</m:t>
                        </m:r>
                      </m:sup>
                    </m:sSup>
                  </m:sub>
                  <m:sup/>
                  <m:e>
                    <m:r>
                      <w:rPr>
                        <w:rFonts w:ascii="Cambria Math" w:hAnsi="Cambria Math"/>
                      </w:rPr>
                      <m:t>p(π|x)</m:t>
                    </m:r>
                  </m:e>
                </m:nary>
              </m:oMath>
            </m:oMathPara>
          </w:p>
        </w:tc>
        <w:tc>
          <w:tcPr>
            <w:tcW w:w="2517"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1)</w:t>
            </w:r>
          </w:p>
        </w:tc>
      </w:tr>
      <w:tr w:rsidR="00E561EB" w:rsidRPr="00496B83" w:rsidTr="00FE6AF2">
        <w:tc>
          <w:tcPr>
            <w:tcW w:w="251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3402" w:type="dxa"/>
            <w:shd w:val="clear" w:color="auto" w:fill="auto"/>
          </w:tcPr>
          <w:p w:rsidR="00E561EB" w:rsidRPr="00496B83" w:rsidRDefault="00A85BBE" w:rsidP="00FE6AF2">
            <w:pPr>
              <w:pStyle w:val="a1"/>
              <w:spacing w:line="300" w:lineRule="auto"/>
              <w:ind w:firstLine="480"/>
              <w:rPr>
                <w:i/>
              </w:rPr>
            </w:pPr>
            <m:oMathPara>
              <m:oMath>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nary>
                  <m:naryPr>
                    <m:chr m:val="∑"/>
                    <m:limLoc m:val="undOvr"/>
                    <m:supHide m:val="1"/>
                    <m:ctrlPr>
                      <w:rPr>
                        <w:rFonts w:ascii="Cambria Math" w:hAnsi="Cambria Math"/>
                        <w:i/>
                      </w:rPr>
                    </m:ctrlPr>
                  </m:naryPr>
                  <m:sub>
                    <m:r>
                      <w:rPr>
                        <w:rFonts w:ascii="Cambria Math" w:hAnsi="Cambria Math"/>
                      </w:rPr>
                      <m:t>π∈Y:</m:t>
                    </m:r>
                    <m:sSub>
                      <m:sSubPr>
                        <m:ctrlPr>
                          <w:rPr>
                            <w:rFonts w:ascii="Cambria Math" w:hAnsi="Cambria Math"/>
                            <w:i/>
                          </w:rPr>
                        </m:ctrlPr>
                      </m:sSubPr>
                      <m:e>
                        <m:r>
                          <w:rPr>
                            <w:rFonts w:ascii="Cambria Math" w:hAnsi="Cambria Math"/>
                          </w:rPr>
                          <m:t>π</m:t>
                        </m:r>
                      </m:e>
                      <m:sub>
                        <m:r>
                          <w:rPr>
                            <w:rFonts w:ascii="Cambria Math" w:hAnsi="Cambria Math"/>
                          </w:rPr>
                          <m:t>t</m:t>
                        </m:r>
                      </m:sub>
                    </m:sSub>
                    <m:r>
                      <w:rPr>
                        <w:rFonts w:ascii="Cambria Math" w:hAnsi="Cambria Math"/>
                      </w:rPr>
                      <m:t>=blank</m:t>
                    </m:r>
                  </m:sub>
                  <m:sup/>
                  <m:e>
                    <m:r>
                      <w:rPr>
                        <w:rFonts w:ascii="Cambria Math" w:hAnsi="Cambria Math"/>
                      </w:rPr>
                      <m:t>p(π|x)</m:t>
                    </m:r>
                  </m:e>
                </m:nary>
              </m:oMath>
            </m:oMathPara>
          </w:p>
        </w:tc>
        <w:tc>
          <w:tcPr>
            <w:tcW w:w="2517"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2)</w:t>
            </w:r>
          </w:p>
        </w:tc>
      </w:tr>
    </w:tbl>
    <w:p w:rsidR="00E561EB" w:rsidRPr="00496B83" w:rsidRDefault="00E561EB" w:rsidP="00E561EB">
      <w:pPr>
        <w:pStyle w:val="a1"/>
        <w:spacing w:line="300" w:lineRule="auto"/>
        <w:ind w:firstLine="480"/>
      </w:pPr>
      <w:r w:rsidRPr="00496B83">
        <w:t>输入长度为</w:t>
      </w:r>
      <w:r w:rsidRPr="00496B83">
        <w:rPr>
          <w:i/>
        </w:rPr>
        <w:t>T</w:t>
      </w:r>
      <w:r w:rsidRPr="00496B83">
        <w:t>的序列</w:t>
      </w:r>
      <w:r w:rsidRPr="00496B83">
        <w:rPr>
          <w:i/>
        </w:rPr>
        <w:t>x</w:t>
      </w:r>
      <w:r w:rsidRPr="00496B83">
        <w:t>，</w:t>
      </w:r>
      <m:oMath>
        <m:r>
          <w:rPr>
            <w:rFonts w:ascii="Cambria Math" w:hAnsi="Cambria Math"/>
          </w:rPr>
          <m:t>p</m:t>
        </m:r>
        <m:d>
          <m:dPr>
            <m:ctrlPr>
              <w:rPr>
                <w:rFonts w:ascii="Cambria Math" w:hAnsi="Cambria Math"/>
                <w:i/>
              </w:rPr>
            </m:ctrlPr>
          </m:dPr>
          <m:e>
            <m:r>
              <w:rPr>
                <w:rFonts w:ascii="Cambria Math" w:hAnsi="Cambria Math"/>
              </w:rPr>
              <m:t>p</m:t>
            </m:r>
          </m:e>
          <m:e>
            <m:r>
              <w:rPr>
                <w:rFonts w:ascii="Cambria Math" w:hAnsi="Cambria Math"/>
              </w:rPr>
              <m:t>x</m:t>
            </m:r>
          </m:e>
        </m:d>
        <m:r>
          <w:rPr>
            <w:rFonts w:ascii="Cambria Math" w:hAnsi="Cambria Math"/>
          </w:rPr>
          <m:t>=γ</m:t>
        </m:r>
        <m:d>
          <m:dPr>
            <m:ctrlPr>
              <w:rPr>
                <w:rFonts w:ascii="Cambria Math" w:hAnsi="Cambria Math"/>
                <w:i/>
              </w:rPr>
            </m:ctrlPr>
          </m:dPr>
          <m:e>
            <m:r>
              <w:rPr>
                <w:rFonts w:ascii="Cambria Math" w:hAnsi="Cambria Math"/>
              </w:rPr>
              <m:t>p,T</m:t>
            </m:r>
          </m:e>
        </m:d>
        <m:r>
          <w:rPr>
            <w:rFonts w:ascii="Cambria Math" w:hAnsi="Cambria Math"/>
          </w:rPr>
          <m:t xml:space="preserve"> =</m:t>
        </m:r>
        <m:sSub>
          <m:sSubPr>
            <m:ctrlPr>
              <w:rPr>
                <w:rFonts w:ascii="Cambria Math" w:hAnsi="Cambria Math"/>
                <w:i/>
              </w:rPr>
            </m:ctrlPr>
          </m:sSubPr>
          <m:e>
            <m:r>
              <w:rPr>
                <w:rFonts w:ascii="Cambria Math" w:hAnsi="Cambria Math"/>
              </w:rPr>
              <m:t>γ(p</m:t>
            </m:r>
          </m:e>
          <m:sub>
            <m:r>
              <w:rPr>
                <w:rFonts w:ascii="Cambria Math" w:hAnsi="Cambria Math"/>
              </w:rPr>
              <m:t>n</m:t>
            </m:r>
          </m:sub>
        </m:sSub>
        <m:r>
          <w:rPr>
            <w:rFonts w:ascii="Cambria Math" w:hAnsi="Cambria Math"/>
          </w:rPr>
          <m:t>,T)+</m:t>
        </m:r>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oMath>
      <w:r w:rsidRPr="00496B83">
        <w:t>。当完成</w:t>
      </w:r>
      <w:r w:rsidRPr="00496B83">
        <w:rPr>
          <w:i/>
        </w:rPr>
        <w:t>t</w:t>
      </w:r>
      <w:r w:rsidRPr="00496B83">
        <w:t>时刻的计算，需要迭代计算</w:t>
      </w:r>
      <w:r w:rsidRPr="00496B83">
        <w:rPr>
          <w:i/>
        </w:rPr>
        <w:t>t</w:t>
      </w:r>
      <w:r w:rsidRPr="00496B83">
        <w:t>+1</w:t>
      </w:r>
      <w:r w:rsidRPr="00496B83">
        <w:t>时刻所有候选的序列的概率。</w:t>
      </w:r>
      <m:oMath>
        <m:r>
          <w:rPr>
            <w:rFonts w:ascii="Cambria Math" w:hAnsi="Cambria Math"/>
          </w:rPr>
          <m:t>γ(k,p,t+1)</m:t>
        </m:r>
      </m:oMath>
      <w:r w:rsidRPr="00496B83">
        <w:t>表示</w:t>
      </w:r>
      <w:r w:rsidRPr="00496B83">
        <w:rPr>
          <w:i/>
        </w:rPr>
        <w:t>p</w:t>
      </w:r>
      <w:r w:rsidR="006E44C8" w:rsidRPr="00496B83">
        <w:t>末尾增加</w:t>
      </w:r>
      <w:r w:rsidRPr="00496B83">
        <w:t>标签的概率。</w:t>
      </w:r>
    </w:p>
    <w:tbl>
      <w:tblPr>
        <w:tblW w:w="0" w:type="auto"/>
        <w:tblLook w:val="04A0" w:firstRow="1" w:lastRow="0" w:firstColumn="1" w:lastColumn="0" w:noHBand="0" w:noVBand="1"/>
      </w:tblPr>
      <w:tblGrid>
        <w:gridCol w:w="2093"/>
        <w:gridCol w:w="4252"/>
        <w:gridCol w:w="2092"/>
      </w:tblGrid>
      <w:tr w:rsidR="00E561EB" w:rsidRPr="00496B83" w:rsidTr="00C80BC6">
        <w:tc>
          <w:tcPr>
            <w:tcW w:w="2093"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252" w:type="dxa"/>
            <w:shd w:val="clear" w:color="auto" w:fill="auto"/>
          </w:tcPr>
          <w:p w:rsidR="00E561EB" w:rsidRPr="00496B83" w:rsidRDefault="00EA5EB9" w:rsidP="00FE6AF2">
            <w:pPr>
              <w:spacing w:line="300" w:lineRule="auto"/>
              <w:rPr>
                <w:i/>
                <w:szCs w:val="24"/>
              </w:rPr>
            </w:pPr>
            <m:oMathPara>
              <m:oMath>
                <m:r>
                  <w:rPr>
                    <w:rFonts w:ascii="Cambria Math" w:hAnsi="Cambria Math"/>
                  </w:rPr>
                  <m:t>γ(k,p,t+1)</m:t>
                </m:r>
                <m:r>
                  <w:rPr>
                    <w:rFonts w:ascii="Cambria Math" w:hAnsi="Cambria Math"/>
                    <w:szCs w:val="24"/>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 xml:space="preserve">,t)  </m:t>
                        </m:r>
                        <m:r>
                          <w:rPr>
                            <w:rFonts w:ascii="Cambria Math" w:hAnsi="Cambria Math"/>
                            <w:szCs w:val="24"/>
                          </w:rPr>
                          <m:t xml:space="preserve">if </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e</m:t>
                            </m:r>
                          </m:sup>
                        </m:sSup>
                        <m:r>
                          <w:rPr>
                            <w:rFonts w:ascii="Cambria Math" w:hAnsi="Cambria Math"/>
                            <w:szCs w:val="24"/>
                          </w:rPr>
                          <m:t>=k</m:t>
                        </m:r>
                      </m:e>
                      <m:e>
                        <m:r>
                          <w:rPr>
                            <w:rFonts w:ascii="Cambria Math" w:hAnsi="Cambria Math"/>
                          </w:rPr>
                          <m:t>γ</m:t>
                        </m:r>
                        <m:d>
                          <m:dPr>
                            <m:ctrlPr>
                              <w:rPr>
                                <w:rFonts w:ascii="Cambria Math" w:hAnsi="Cambria Math"/>
                                <w:i/>
                              </w:rPr>
                            </m:ctrlPr>
                          </m:dPr>
                          <m:e>
                            <m:r>
                              <w:rPr>
                                <w:rFonts w:ascii="Cambria Math" w:hAnsi="Cambria Math"/>
                              </w:rPr>
                              <m:t>p,t</m:t>
                            </m:r>
                          </m:e>
                        </m:d>
                        <m:r>
                          <w:rPr>
                            <w:rFonts w:ascii="Cambria Math" w:hAnsi="Cambria Math"/>
                            <w:szCs w:val="24"/>
                          </w:rPr>
                          <m:t xml:space="preserve">        others</m:t>
                        </m:r>
                      </m:e>
                    </m:eqArr>
                  </m:e>
                </m:d>
              </m:oMath>
            </m:oMathPara>
          </w:p>
        </w:tc>
        <w:tc>
          <w:tcPr>
            <w:tcW w:w="2092"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3)</w:t>
            </w:r>
          </w:p>
        </w:tc>
      </w:tr>
    </w:tbl>
    <w:p w:rsidR="00E561EB" w:rsidRPr="00496B83" w:rsidRDefault="00E561EB" w:rsidP="004D1F38">
      <w:pPr>
        <w:pStyle w:val="a1"/>
        <w:spacing w:line="300" w:lineRule="auto"/>
        <w:ind w:firstLineChars="0" w:firstLine="420"/>
      </w:pPr>
      <w:r w:rsidRPr="00496B83">
        <w:t>下面给出</w:t>
      </w:r>
      <m:oMath>
        <m:sSub>
          <m:sSubPr>
            <m:ctrlPr>
              <w:rPr>
                <w:rFonts w:ascii="Cambria Math" w:hAnsi="Cambria Math"/>
                <w:i/>
              </w:rPr>
            </m:ctrlPr>
          </m:sSubPr>
          <m:e>
            <m:r>
              <w:rPr>
                <w:rFonts w:ascii="Cambria Math" w:hAnsi="Cambria Math"/>
              </w:rPr>
              <m:t>γ(p</m:t>
            </m:r>
          </m:e>
          <m:sub>
            <m:r>
              <w:rPr>
                <w:rFonts w:ascii="Cambria Math" w:hAnsi="Cambria Math"/>
              </w:rPr>
              <m:t>n</m:t>
            </m:r>
          </m:sub>
        </m:sSub>
        <m:r>
          <w:rPr>
            <w:rFonts w:ascii="Cambria Math" w:hAnsi="Cambria Math"/>
          </w:rPr>
          <m:t>,t)+</m:t>
        </m:r>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oMath>
      <w:r w:rsidRPr="00496B83">
        <w:t>的跟新方式，定义每个时刻候选集合</w:t>
      </w:r>
      <m:oMath>
        <m:sSub>
          <m:sSubPr>
            <m:ctrlPr>
              <w:rPr>
                <w:rFonts w:ascii="Cambria Math" w:hAnsi="Cambria Math"/>
                <w:i/>
              </w:rPr>
            </m:ctrlPr>
          </m:sSubPr>
          <m:e>
            <m:r>
              <w:rPr>
                <w:rFonts w:ascii="Cambria Math" w:hAnsi="Cambria Math"/>
              </w:rPr>
              <m:t>M</m:t>
            </m:r>
          </m:e>
          <m:sub>
            <m:r>
              <w:rPr>
                <w:rFonts w:ascii="Cambria Math" w:hAnsi="Cambria Math"/>
              </w:rPr>
              <m:t>t</m:t>
            </m:r>
          </m:sub>
        </m:sSub>
      </m:oMath>
      <w:r w:rsidRPr="00496B83">
        <w:t>。</w:t>
      </w:r>
    </w:p>
    <w:p w:rsidR="00E561EB" w:rsidRPr="00496B83" w:rsidRDefault="00E561EB" w:rsidP="00E44222">
      <w:pPr>
        <w:pStyle w:val="a1"/>
        <w:numPr>
          <w:ilvl w:val="0"/>
          <w:numId w:val="12"/>
        </w:numPr>
        <w:spacing w:line="300" w:lineRule="auto"/>
        <w:ind w:firstLineChars="0"/>
        <w:rPr>
          <w:szCs w:val="24"/>
        </w:rPr>
      </w:pPr>
      <w:r w:rsidRPr="00496B83">
        <w:t>如果</w:t>
      </w:r>
      <w:r w:rsidRPr="00496B83">
        <w:rPr>
          <w:i/>
        </w:rPr>
        <w:t>t+</w:t>
      </w:r>
      <w:r w:rsidRPr="00496B83">
        <w:t>1</w:t>
      </w:r>
      <w:r w:rsidRPr="00496B83">
        <w:t>时刻</w:t>
      </w:r>
      <w:r w:rsidRPr="00496B83">
        <w:rPr>
          <w:i/>
        </w:rPr>
        <w:t>p</w:t>
      </w:r>
      <w:r w:rsidRPr="00496B83">
        <w:t>不变</w:t>
      </w:r>
      <w:r w:rsidRPr="00496B83">
        <w:rPr>
          <w:szCs w:val="24"/>
        </w:rPr>
        <w:t>，进行如下方式如下更新：</w:t>
      </w:r>
    </w:p>
    <w:tbl>
      <w:tblPr>
        <w:tblW w:w="0" w:type="auto"/>
        <w:tblLook w:val="04A0" w:firstRow="1" w:lastRow="0" w:firstColumn="1" w:lastColumn="0" w:noHBand="0" w:noVBand="1"/>
      </w:tblPr>
      <w:tblGrid>
        <w:gridCol w:w="1242"/>
        <w:gridCol w:w="5954"/>
        <w:gridCol w:w="1241"/>
      </w:tblGrid>
      <w:tr w:rsidR="00E561EB" w:rsidRPr="00496B83" w:rsidTr="00FE6AF2">
        <w:tc>
          <w:tcPr>
            <w:tcW w:w="1242" w:type="dxa"/>
            <w:shd w:val="clear" w:color="auto" w:fill="auto"/>
          </w:tcPr>
          <w:p w:rsidR="00E561EB" w:rsidRPr="00496B83" w:rsidRDefault="00E561EB" w:rsidP="00E44222">
            <w:pPr>
              <w:tabs>
                <w:tab w:val="left" w:pos="3119"/>
                <w:tab w:val="left" w:pos="8080"/>
              </w:tabs>
              <w:adjustRightInd w:val="0"/>
              <w:snapToGrid w:val="0"/>
              <w:spacing w:line="300" w:lineRule="auto"/>
              <w:jc w:val="right"/>
              <w:rPr>
                <w:szCs w:val="24"/>
                <w:lang w:val="zh-CN"/>
              </w:rPr>
            </w:pPr>
          </w:p>
        </w:tc>
        <w:tc>
          <w:tcPr>
            <w:tcW w:w="5954" w:type="dxa"/>
            <w:shd w:val="clear" w:color="auto" w:fill="auto"/>
          </w:tcPr>
          <w:p w:rsidR="00E561EB" w:rsidRPr="00496B83" w:rsidRDefault="00E44222" w:rsidP="00E44222">
            <w:pPr>
              <w:spacing w:line="300" w:lineRule="auto"/>
              <w:rPr>
                <w:i/>
              </w:rPr>
            </w:pPr>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t+1</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γ</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e</m:t>
                                </m:r>
                              </m:sup>
                            </m:sSup>
                            <m:r>
                              <w:rPr>
                                <w:rFonts w:ascii="Cambria Math" w:hAnsi="Cambria Math"/>
                              </w:rPr>
                              <m:t>,</m:t>
                            </m:r>
                            <m:acc>
                              <m:accPr>
                                <m:ctrlPr>
                                  <w:rPr>
                                    <w:rFonts w:ascii="Cambria Math" w:hAnsi="Cambria Math"/>
                                    <w:i/>
                                  </w:rPr>
                                </m:ctrlPr>
                              </m:accPr>
                              <m:e>
                                <m:r>
                                  <w:rPr>
                                    <w:rFonts w:ascii="Cambria Math" w:hAnsi="Cambria Math"/>
                                  </w:rPr>
                                  <m:t>p</m:t>
                                </m:r>
                              </m:e>
                            </m:acc>
                            <m:r>
                              <w:rPr>
                                <w:rFonts w:ascii="Cambria Math" w:hAnsi="Cambria Math"/>
                              </w:rPr>
                              <m:t xml:space="preserve"> ,t</m:t>
                            </m:r>
                          </m:e>
                        </m:d>
                        <m: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t</m:t>
                            </m:r>
                          </m:e>
                        </m:d>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p</m:t>
                                </m:r>
                              </m:e>
                              <m:sup>
                                <m:r>
                                  <w:rPr>
                                    <w:rFonts w:ascii="Cambria Math" w:hAnsi="Cambria Math"/>
                                  </w:rPr>
                                  <m:t>e</m:t>
                                </m:r>
                              </m:sup>
                            </m:sSup>
                          </m:sub>
                          <m:sup>
                            <m:r>
                              <w:rPr>
                                <w:rFonts w:ascii="Cambria Math" w:hAnsi="Cambria Math"/>
                              </w:rPr>
                              <m:t>t</m:t>
                            </m:r>
                          </m:sup>
                        </m:sSubSup>
                        <m:r>
                          <w:rPr>
                            <w:rFonts w:ascii="Cambria Math" w:hAnsi="Cambria Math"/>
                          </w:rPr>
                          <m:t xml:space="preserve"> when </m:t>
                        </m:r>
                        <m:acc>
                          <m:accPr>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t</m:t>
                            </m:r>
                          </m:sub>
                        </m:sSub>
                      </m:e>
                      <m:e>
                        <m: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t</m:t>
                            </m:r>
                          </m:e>
                        </m:d>
                        <m:sSubSup>
                          <m:sSubSupPr>
                            <m:ctrlPr>
                              <w:rPr>
                                <w:rFonts w:ascii="Cambria Math" w:hAnsi="Cambria Math"/>
                                <w:i/>
                              </w:rPr>
                            </m:ctrlPr>
                          </m:sSubSupPr>
                          <m:e>
                            <m:r>
                              <w:rPr>
                                <w:rFonts w:ascii="Cambria Math" w:hAnsi="Cambria Math"/>
                              </w:rPr>
                              <m:t>y</m:t>
                            </m:r>
                          </m:e>
                          <m:sub>
                            <m:sSup>
                              <m:sSupPr>
                                <m:ctrlPr>
                                  <w:rPr>
                                    <w:rFonts w:ascii="Cambria Math" w:hAnsi="Cambria Math"/>
                                    <w:i/>
                                  </w:rPr>
                                </m:ctrlPr>
                              </m:sSupPr>
                              <m:e>
                                <m:r>
                                  <w:rPr>
                                    <w:rFonts w:ascii="Cambria Math" w:hAnsi="Cambria Math"/>
                                  </w:rPr>
                                  <m:t>p</m:t>
                                </m:r>
                              </m:e>
                              <m:sup>
                                <m:r>
                                  <w:rPr>
                                    <w:rFonts w:ascii="Cambria Math" w:hAnsi="Cambria Math"/>
                                  </w:rPr>
                                  <m:t>e</m:t>
                                </m:r>
                              </m:sup>
                            </m:sSup>
                          </m:sub>
                          <m:sup>
                            <m:r>
                              <w:rPr>
                                <w:rFonts w:ascii="Cambria Math" w:hAnsi="Cambria Math"/>
                              </w:rPr>
                              <m:t>t</m:t>
                            </m:r>
                          </m:sup>
                        </m:sSubSup>
                        <m:r>
                          <w:rPr>
                            <w:rFonts w:ascii="Cambria Math" w:hAnsi="Cambria Math"/>
                          </w:rPr>
                          <m:t xml:space="preserve">                         others            </m:t>
                        </m:r>
                      </m:e>
                    </m:eqArr>
                  </m:e>
                </m:d>
              </m:oMath>
            </m:oMathPara>
          </w:p>
        </w:tc>
        <w:tc>
          <w:tcPr>
            <w:tcW w:w="1241" w:type="dxa"/>
            <w:shd w:val="clear" w:color="auto" w:fill="auto"/>
            <w:vAlign w:val="center"/>
          </w:tcPr>
          <w:p w:rsidR="00E561EB" w:rsidRPr="00496B83" w:rsidRDefault="00765794" w:rsidP="00E4422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5)</w:t>
            </w:r>
          </w:p>
        </w:tc>
      </w:tr>
      <w:tr w:rsidR="00E561EB" w:rsidRPr="00496B83" w:rsidTr="00FE6AF2">
        <w:tc>
          <w:tcPr>
            <w:tcW w:w="1242" w:type="dxa"/>
            <w:shd w:val="clear" w:color="auto" w:fill="auto"/>
          </w:tcPr>
          <w:p w:rsidR="00E561EB" w:rsidRPr="00496B83" w:rsidRDefault="00E561EB" w:rsidP="00E44222">
            <w:pPr>
              <w:tabs>
                <w:tab w:val="left" w:pos="3119"/>
                <w:tab w:val="left" w:pos="8080"/>
              </w:tabs>
              <w:adjustRightInd w:val="0"/>
              <w:snapToGrid w:val="0"/>
              <w:spacing w:line="300" w:lineRule="auto"/>
              <w:jc w:val="right"/>
              <w:rPr>
                <w:szCs w:val="24"/>
                <w:lang w:val="zh-CN"/>
              </w:rPr>
            </w:pPr>
          </w:p>
        </w:tc>
        <w:tc>
          <w:tcPr>
            <w:tcW w:w="5954" w:type="dxa"/>
            <w:shd w:val="clear" w:color="auto" w:fill="auto"/>
          </w:tcPr>
          <w:p w:rsidR="00E561EB" w:rsidRPr="00496B83" w:rsidRDefault="00A85BBE" w:rsidP="00E44222">
            <w:pPr>
              <w:spacing w:line="300" w:lineRule="auto"/>
              <w:rPr>
                <w:i/>
              </w:rPr>
            </w:pPr>
            <m:oMathPara>
              <m:oMath>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m:t>
                </m:r>
                <m:sSubSup>
                  <m:sSubSupPr>
                    <m:ctrlPr>
                      <w:rPr>
                        <w:rFonts w:ascii="Cambria Math" w:hAnsi="Cambria Math"/>
                        <w:i/>
                      </w:rPr>
                    </m:ctrlPr>
                  </m:sSubSupPr>
                  <m:e>
                    <m:r>
                      <w:rPr>
                        <w:rFonts w:ascii="Cambria Math" w:hAnsi="Cambria Math"/>
                      </w:rPr>
                      <m:t>y</m:t>
                    </m:r>
                  </m:e>
                  <m:sub>
                    <m:r>
                      <w:rPr>
                        <w:rFonts w:ascii="Cambria Math" w:hAnsi="Cambria Math"/>
                      </w:rPr>
                      <m:t>blank</m:t>
                    </m:r>
                  </m:sub>
                  <m:sup>
                    <m:r>
                      <w:rPr>
                        <w:rFonts w:ascii="Cambria Math" w:hAnsi="Cambria Math"/>
                      </w:rPr>
                      <m:t>t</m:t>
                    </m:r>
                  </m:sup>
                </m:sSubSup>
              </m:oMath>
            </m:oMathPara>
          </w:p>
        </w:tc>
        <w:tc>
          <w:tcPr>
            <w:tcW w:w="1241" w:type="dxa"/>
            <w:shd w:val="clear" w:color="auto" w:fill="auto"/>
            <w:vAlign w:val="center"/>
          </w:tcPr>
          <w:p w:rsidR="00E561EB" w:rsidRPr="00496B83" w:rsidRDefault="00765794" w:rsidP="00E4422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6)</w:t>
            </w:r>
          </w:p>
        </w:tc>
      </w:tr>
    </w:tbl>
    <w:p w:rsidR="00E561EB" w:rsidRPr="00496B83" w:rsidRDefault="00E561EB" w:rsidP="00E44222">
      <w:pPr>
        <w:pStyle w:val="a1"/>
        <w:numPr>
          <w:ilvl w:val="0"/>
          <w:numId w:val="12"/>
        </w:numPr>
        <w:spacing w:line="300" w:lineRule="auto"/>
        <w:ind w:firstLineChars="0"/>
        <w:rPr>
          <w:szCs w:val="24"/>
        </w:rPr>
      </w:pPr>
      <w:r w:rsidRPr="00496B83">
        <w:t>如果</w:t>
      </w:r>
      <w:r w:rsidRPr="00496B83">
        <w:rPr>
          <w:i/>
        </w:rPr>
        <w:t>t</w:t>
      </w:r>
      <w:r w:rsidRPr="00496B83">
        <w:t>+1</w:t>
      </w:r>
      <w:r w:rsidRPr="00496B83">
        <w:t>时刻</w:t>
      </w:r>
      <w:r w:rsidRPr="00496B83">
        <w:rPr>
          <w:i/>
        </w:rPr>
        <w:t>p</w:t>
      </w:r>
      <w:r w:rsidRPr="00496B83">
        <w:t>增加标签</w:t>
      </w:r>
      <w:r w:rsidRPr="00496B83">
        <w:rPr>
          <w:i/>
        </w:rPr>
        <w:t>k</w:t>
      </w:r>
      <w:r w:rsidRPr="00496B83">
        <w:rPr>
          <w:szCs w:val="24"/>
        </w:rPr>
        <w:t>，进行如下方式更新：</w:t>
      </w:r>
    </w:p>
    <w:tbl>
      <w:tblPr>
        <w:tblW w:w="0" w:type="auto"/>
        <w:tblLook w:val="04A0" w:firstRow="1" w:lastRow="0" w:firstColumn="1" w:lastColumn="0" w:noHBand="0" w:noVBand="1"/>
      </w:tblPr>
      <w:tblGrid>
        <w:gridCol w:w="2235"/>
        <w:gridCol w:w="3827"/>
        <w:gridCol w:w="2375"/>
      </w:tblGrid>
      <w:tr w:rsidR="00E561EB" w:rsidRPr="00496B83" w:rsidTr="00FE6AF2">
        <w:tc>
          <w:tcPr>
            <w:tcW w:w="2235" w:type="dxa"/>
            <w:shd w:val="clear" w:color="auto" w:fill="auto"/>
          </w:tcPr>
          <w:p w:rsidR="00E561EB" w:rsidRPr="00496B83" w:rsidRDefault="00E561EB" w:rsidP="00E44222">
            <w:pPr>
              <w:tabs>
                <w:tab w:val="left" w:pos="3119"/>
                <w:tab w:val="left" w:pos="8080"/>
              </w:tabs>
              <w:adjustRightInd w:val="0"/>
              <w:snapToGrid w:val="0"/>
              <w:spacing w:line="300" w:lineRule="auto"/>
              <w:jc w:val="right"/>
              <w:rPr>
                <w:szCs w:val="24"/>
                <w:lang w:val="zh-CN"/>
              </w:rPr>
            </w:pPr>
          </w:p>
        </w:tc>
        <w:tc>
          <w:tcPr>
            <w:tcW w:w="3827" w:type="dxa"/>
            <w:shd w:val="clear" w:color="auto" w:fill="auto"/>
          </w:tcPr>
          <w:p w:rsidR="00E561EB" w:rsidRPr="00496B83" w:rsidRDefault="00E44222" w:rsidP="00E44222">
            <w:pPr>
              <w:spacing w:line="300" w:lineRule="auto"/>
              <w:rPr>
                <w:i/>
              </w:rPr>
            </w:pPr>
            <m:oMathPara>
              <m:oMath>
                <m:r>
                  <w:rPr>
                    <w:rFonts w:ascii="Cambria Math" w:hAnsi="Cambria Math"/>
                  </w:rPr>
                  <m:t>γ</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n</m:t>
                        </m:r>
                      </m:sub>
                    </m:sSub>
                    <m:r>
                      <w:rPr>
                        <w:rFonts w:ascii="Cambria Math" w:hAnsi="Cambria Math"/>
                      </w:rPr>
                      <m:t>,t+1</m:t>
                    </m:r>
                  </m:e>
                </m:d>
                <m:r>
                  <w:rPr>
                    <w:rFonts w:ascii="Cambria Math" w:hAnsi="Cambria Math"/>
                  </w:rPr>
                  <m:t>=γ</m:t>
                </m:r>
                <m:d>
                  <m:dPr>
                    <m:ctrlPr>
                      <w:rPr>
                        <w:rFonts w:ascii="Cambria Math" w:hAnsi="Cambria Math"/>
                        <w:i/>
                      </w:rPr>
                    </m:ctrlPr>
                  </m:dPr>
                  <m:e>
                    <m:r>
                      <w:rPr>
                        <w:rFonts w:ascii="Cambria Math" w:hAnsi="Cambria Math"/>
                      </w:rPr>
                      <m:t>k,p,t+1</m:t>
                    </m:r>
                  </m:e>
                </m:d>
              </m:oMath>
            </m:oMathPara>
          </w:p>
        </w:tc>
        <w:tc>
          <w:tcPr>
            <w:tcW w:w="2375" w:type="dxa"/>
            <w:shd w:val="clear" w:color="auto" w:fill="auto"/>
            <w:vAlign w:val="center"/>
          </w:tcPr>
          <w:p w:rsidR="00E561EB" w:rsidRPr="00496B83" w:rsidRDefault="00765794" w:rsidP="00E4422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7)</w:t>
            </w:r>
          </w:p>
        </w:tc>
      </w:tr>
      <w:tr w:rsidR="00E561EB" w:rsidRPr="00496B83" w:rsidTr="00FE6AF2">
        <w:tc>
          <w:tcPr>
            <w:tcW w:w="2235" w:type="dxa"/>
            <w:shd w:val="clear" w:color="auto" w:fill="auto"/>
          </w:tcPr>
          <w:p w:rsidR="00E561EB" w:rsidRPr="00496B83" w:rsidRDefault="00E561EB" w:rsidP="00E44222">
            <w:pPr>
              <w:tabs>
                <w:tab w:val="left" w:pos="3119"/>
                <w:tab w:val="left" w:pos="8080"/>
              </w:tabs>
              <w:adjustRightInd w:val="0"/>
              <w:snapToGrid w:val="0"/>
              <w:spacing w:line="300" w:lineRule="auto"/>
              <w:jc w:val="right"/>
              <w:rPr>
                <w:szCs w:val="24"/>
                <w:lang w:val="zh-CN"/>
              </w:rPr>
            </w:pPr>
          </w:p>
        </w:tc>
        <w:tc>
          <w:tcPr>
            <w:tcW w:w="3827" w:type="dxa"/>
            <w:shd w:val="clear" w:color="auto" w:fill="auto"/>
          </w:tcPr>
          <w:p w:rsidR="00E561EB" w:rsidRPr="00496B83" w:rsidRDefault="00A85BBE" w:rsidP="00E44222">
            <w:pPr>
              <w:spacing w:line="300" w:lineRule="auto"/>
              <w:rPr>
                <w:i/>
              </w:rPr>
            </w:pPr>
            <m:oMathPara>
              <m:oMath>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t+1)=0</m:t>
                </m:r>
              </m:oMath>
            </m:oMathPara>
          </w:p>
        </w:tc>
        <w:tc>
          <w:tcPr>
            <w:tcW w:w="2375" w:type="dxa"/>
            <w:shd w:val="clear" w:color="auto" w:fill="auto"/>
            <w:vAlign w:val="center"/>
          </w:tcPr>
          <w:p w:rsidR="00E561EB" w:rsidRPr="00496B83" w:rsidRDefault="00765794" w:rsidP="00E4422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8)</w:t>
            </w:r>
          </w:p>
        </w:tc>
      </w:tr>
    </w:tbl>
    <w:p w:rsidR="00E561EB" w:rsidRPr="00496B83" w:rsidRDefault="00E561EB" w:rsidP="00E44222">
      <w:pPr>
        <w:pStyle w:val="a1"/>
        <w:spacing w:line="300" w:lineRule="auto"/>
        <w:ind w:firstLineChars="0" w:firstLine="0"/>
      </w:pPr>
      <w:r w:rsidRPr="00496B83">
        <w:t>在实际解码过程中，往往需要加入语言模型。在集束搜索解码算法中加入语言模型，只需要进行如下修改：</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E44222" w:rsidP="00FE6AF2">
            <w:pPr>
              <w:spacing w:line="300" w:lineRule="auto"/>
              <w:rPr>
                <w:i/>
              </w:rPr>
            </w:pPr>
            <m:oMathPara>
              <m:oMath>
                <m:r>
                  <w:rPr>
                    <w:rFonts w:ascii="Cambria Math" w:hAnsi="Cambria Math"/>
                  </w:rPr>
                  <m:t>γ(k,p,t+1)=p(k|p)</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t</m:t>
                    </m:r>
                  </m:sup>
                </m:sSubSup>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γ(p</m:t>
                            </m:r>
                          </m:e>
                          <m:sub>
                            <m:r>
                              <w:rPr>
                                <w:rFonts w:ascii="Cambria Math" w:hAnsi="Cambria Math"/>
                              </w:rPr>
                              <m:t>b</m:t>
                            </m:r>
                          </m:sub>
                        </m:sSub>
                        <m:r>
                          <w:rPr>
                            <w:rFonts w:ascii="Cambria Math" w:hAnsi="Cambria Math"/>
                          </w:rPr>
                          <m:t xml:space="preserve">,t)  if </m:t>
                        </m:r>
                        <m:sSup>
                          <m:sSupPr>
                            <m:ctrlPr>
                              <w:rPr>
                                <w:rFonts w:ascii="Cambria Math" w:hAnsi="Cambria Math"/>
                                <w:i/>
                              </w:rPr>
                            </m:ctrlPr>
                          </m:sSupPr>
                          <m:e>
                            <m:r>
                              <w:rPr>
                                <w:rFonts w:ascii="Cambria Math" w:hAnsi="Cambria Math"/>
                              </w:rPr>
                              <m:t>p</m:t>
                            </m:r>
                          </m:e>
                          <m:sup>
                            <m:r>
                              <w:rPr>
                                <w:rFonts w:ascii="Cambria Math" w:hAnsi="Cambria Math"/>
                              </w:rPr>
                              <m:t>e</m:t>
                            </m:r>
                          </m:sup>
                        </m:sSup>
                        <m:r>
                          <w:rPr>
                            <w:rFonts w:ascii="Cambria Math" w:hAnsi="Cambria Math"/>
                          </w:rPr>
                          <m:t>=k</m:t>
                        </m:r>
                      </m:e>
                      <m:e>
                        <m:r>
                          <w:rPr>
                            <w:rFonts w:ascii="Cambria Math" w:hAnsi="Cambria Math"/>
                          </w:rPr>
                          <m:t>γ</m:t>
                        </m:r>
                        <m:d>
                          <m:dPr>
                            <m:ctrlPr>
                              <w:rPr>
                                <w:rFonts w:ascii="Cambria Math" w:hAnsi="Cambria Math"/>
                                <w:i/>
                              </w:rPr>
                            </m:ctrlPr>
                          </m:dPr>
                          <m:e>
                            <m:r>
                              <w:rPr>
                                <w:rFonts w:ascii="Cambria Math" w:hAnsi="Cambria Math"/>
                              </w:rPr>
                              <m:t>p,t</m:t>
                            </m:r>
                          </m:e>
                        </m:d>
                        <m:r>
                          <w:rPr>
                            <w:rFonts w:ascii="Cambria Math" w:hAnsi="Cambria Math"/>
                          </w:rPr>
                          <m:t xml:space="preserve">        others</m:t>
                        </m:r>
                      </m:e>
                    </m:eqArr>
                  </m:e>
                </m:d>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3</w:t>
            </w:r>
            <w:r w:rsidR="00E561EB" w:rsidRPr="00496B83">
              <w:rPr>
                <w:szCs w:val="24"/>
                <w:lang w:val="zh-CN"/>
              </w:rPr>
              <w:t>-79)</w:t>
            </w:r>
          </w:p>
        </w:tc>
      </w:tr>
    </w:tbl>
    <w:p w:rsidR="00E561EB" w:rsidRPr="00496B83" w:rsidRDefault="00E561EB" w:rsidP="00E44222">
      <w:pPr>
        <w:pStyle w:val="a1"/>
        <w:spacing w:line="300" w:lineRule="auto"/>
        <w:ind w:firstLineChars="0" w:firstLine="0"/>
        <w:rPr>
          <w:szCs w:val="24"/>
        </w:rPr>
      </w:pPr>
      <w:r w:rsidRPr="00496B83">
        <w:rPr>
          <w:szCs w:val="24"/>
        </w:rPr>
        <w:t>其中</w:t>
      </w:r>
      <m:oMath>
        <m:r>
          <w:rPr>
            <w:rFonts w:ascii="Cambria Math" w:hAnsi="Cambria Math"/>
            <w:szCs w:val="24"/>
          </w:rPr>
          <m:t>p(k|p)</m:t>
        </m:r>
      </m:oMath>
      <w:r w:rsidRPr="00496B83">
        <w:rPr>
          <w:szCs w:val="24"/>
        </w:rPr>
        <w:t>为以</w:t>
      </w:r>
      <w:r w:rsidRPr="00496B83">
        <w:rPr>
          <w:i/>
          <w:szCs w:val="24"/>
        </w:rPr>
        <w:t>P</w:t>
      </w:r>
      <w:r w:rsidRPr="00496B83">
        <w:rPr>
          <w:szCs w:val="24"/>
        </w:rPr>
        <w:t>为前缀的时，标签</w:t>
      </w:r>
      <w:r w:rsidRPr="00496B83">
        <w:rPr>
          <w:i/>
          <w:szCs w:val="24"/>
        </w:rPr>
        <w:t>k</w:t>
      </w:r>
      <w:r w:rsidRPr="00496B83">
        <w:rPr>
          <w:szCs w:val="24"/>
        </w:rPr>
        <w:t>出现的语言模型概率。</w:t>
      </w:r>
    </w:p>
    <w:p w:rsidR="001404AC" w:rsidRPr="00496B83" w:rsidRDefault="001404AC" w:rsidP="001404AC">
      <w:pPr>
        <w:pStyle w:val="2"/>
        <w:adjustRightInd w:val="0"/>
        <w:snapToGrid w:val="0"/>
        <w:spacing w:beforeLines="50" w:afterLines="50" w:line="300" w:lineRule="auto"/>
        <w:ind w:left="2818" w:hanging="2818"/>
        <w:rPr>
          <w:b w:val="0"/>
        </w:rPr>
      </w:pPr>
      <w:bookmarkStart w:id="104" w:name="_Toc455064522"/>
      <w:r w:rsidRPr="00496B83">
        <w:rPr>
          <w:b w:val="0"/>
        </w:rPr>
        <w:t>本章小结</w:t>
      </w:r>
      <w:bookmarkEnd w:id="104"/>
    </w:p>
    <w:p w:rsidR="001404AC" w:rsidRPr="00496B83" w:rsidRDefault="001404AC" w:rsidP="001404AC">
      <w:pPr>
        <w:pStyle w:val="a1"/>
        <w:spacing w:line="300" w:lineRule="auto"/>
        <w:ind w:firstLine="480"/>
      </w:pPr>
      <w:r w:rsidRPr="00496B83">
        <w:t>本章详细介绍了本文使用主要技术，包括神经网络相关的基础知识、连接时序分类算法的理论基础以及解码算法。</w:t>
      </w:r>
    </w:p>
    <w:p w:rsidR="00E561EB" w:rsidRPr="00496B83" w:rsidRDefault="00E561EB" w:rsidP="00E561EB">
      <w:pPr>
        <w:pStyle w:val="1"/>
        <w:snapToGrid w:val="0"/>
        <w:spacing w:before="400" w:after="200" w:line="300" w:lineRule="auto"/>
        <w:ind w:left="0" w:firstLine="0"/>
        <w:jc w:val="center"/>
        <w:rPr>
          <w:b w:val="0"/>
        </w:rPr>
      </w:pPr>
      <w:bookmarkStart w:id="105" w:name="_Toc453865038"/>
      <w:bookmarkStart w:id="106" w:name="_Toc455064523"/>
      <w:bookmarkEnd w:id="16"/>
      <w:r w:rsidRPr="00496B83">
        <w:rPr>
          <w:b w:val="0"/>
        </w:rPr>
        <w:lastRenderedPageBreak/>
        <w:t>改进型递归神经单元</w:t>
      </w:r>
      <w:bookmarkEnd w:id="105"/>
      <w:bookmarkEnd w:id="106"/>
    </w:p>
    <w:p w:rsidR="00E561EB" w:rsidRPr="00496B83" w:rsidRDefault="00E561EB" w:rsidP="00E561EB">
      <w:pPr>
        <w:pStyle w:val="a1"/>
        <w:spacing w:line="300" w:lineRule="auto"/>
        <w:ind w:firstLine="480"/>
      </w:pPr>
      <w:r w:rsidRPr="00496B83">
        <w:t>本章主要介绍几种改进的递归神经元结构及其相关的实验。</w:t>
      </w:r>
      <w:r w:rsidR="00204794">
        <w:rPr>
          <w:rFonts w:hint="eastAsia"/>
        </w:rPr>
        <w:t>4</w:t>
      </w:r>
      <w:r w:rsidRPr="00496B83">
        <w:t>.1</w:t>
      </w:r>
      <w:r w:rsidRPr="00496B83">
        <w:t>介绍几种改进型的递归神经</w:t>
      </w:r>
      <w:r w:rsidR="00941216" w:rsidRPr="00496B83">
        <w:t>单元结构</w:t>
      </w:r>
      <w:r w:rsidRPr="00496B83">
        <w:t>；</w:t>
      </w:r>
      <w:r w:rsidR="00204794">
        <w:rPr>
          <w:rFonts w:hint="eastAsia"/>
        </w:rPr>
        <w:t>4</w:t>
      </w:r>
      <w:r w:rsidRPr="00496B83">
        <w:t>.2</w:t>
      </w:r>
      <w:r w:rsidRPr="00496B83">
        <w:t>介绍</w:t>
      </w:r>
      <w:r w:rsidR="008C4FEF" w:rsidRPr="00496B83">
        <w:t>递归神经网络在</w:t>
      </w:r>
      <w:r w:rsidRPr="00496B83">
        <w:t>联机手写英文的识别</w:t>
      </w:r>
      <w:r w:rsidR="008C4FEF" w:rsidRPr="00496B83">
        <w:t>上的应用</w:t>
      </w:r>
      <w:r w:rsidRPr="00496B83">
        <w:t>。</w:t>
      </w:r>
    </w:p>
    <w:p w:rsidR="00E561EB" w:rsidRPr="00496B83" w:rsidRDefault="00E561EB" w:rsidP="00E561EB">
      <w:pPr>
        <w:pStyle w:val="2"/>
        <w:spacing w:beforeLines="50" w:afterLines="50" w:line="300" w:lineRule="auto"/>
        <w:ind w:left="2818" w:hanging="2818"/>
        <w:rPr>
          <w:b w:val="0"/>
        </w:rPr>
      </w:pPr>
      <w:bookmarkStart w:id="107" w:name="_Toc453865039"/>
      <w:bookmarkStart w:id="108" w:name="_Toc455064524"/>
      <w:r w:rsidRPr="00496B83">
        <w:rPr>
          <w:b w:val="0"/>
        </w:rPr>
        <w:t>改进型递归神经元</w:t>
      </w:r>
      <w:bookmarkEnd w:id="107"/>
      <w:bookmarkEnd w:id="108"/>
    </w:p>
    <w:p w:rsidR="00E561EB" w:rsidRPr="00496B83" w:rsidRDefault="00E561EB" w:rsidP="00E561EB">
      <w:pPr>
        <w:pStyle w:val="a1"/>
        <w:spacing w:line="300" w:lineRule="auto"/>
        <w:ind w:firstLine="480"/>
      </w:pPr>
      <w:r w:rsidRPr="00496B83">
        <w:t>在第二章中，已经详细的介绍了递归神经网络的结构。虽然递归神经网络在序列到序列映射任务中，展现了强大的性能。但不幸的是对于标准的递归神经网络</w:t>
      </w:r>
      <w:r w:rsidRPr="00496B83">
        <w:t>(RNN)</w:t>
      </w:r>
      <w:r w:rsidRPr="00496B83">
        <w:t>，获取</w:t>
      </w:r>
      <w:r w:rsidR="00AE3168" w:rsidRPr="00496B83">
        <w:t>上下文</w:t>
      </w:r>
      <w:r w:rsidRPr="00496B83">
        <w:t>信息的范围相当有限</w:t>
      </w:r>
      <w:r w:rsidR="0058171D" w:rsidRPr="00496B83">
        <w:t>，难于</w:t>
      </w:r>
      <w:proofErr w:type="gramStart"/>
      <w:r w:rsidR="0058171D" w:rsidRPr="00496B83">
        <w:t>捕捉长</w:t>
      </w:r>
      <w:proofErr w:type="gramEnd"/>
      <w:r w:rsidR="0058171D" w:rsidRPr="00496B83">
        <w:t>时序依赖关系</w:t>
      </w:r>
      <w:r w:rsidRPr="00496B83">
        <w:t>。导致这个问题的主要是因为误差信息在隐含层的递归反向传播过程中，会以</w:t>
      </w:r>
      <w:proofErr w:type="gramStart"/>
      <w:r w:rsidRPr="00496B83">
        <w:t>指数级</w:t>
      </w:r>
      <w:proofErr w:type="gramEnd"/>
      <w:r w:rsidRPr="00496B83">
        <w:t>的速度快速衰减</w:t>
      </w:r>
      <w:r w:rsidR="00272A17" w:rsidRPr="00496B83">
        <w:t>，</w:t>
      </w:r>
      <w:r w:rsidRPr="00496B83">
        <w:t>这就是常说的梯度衰减。为了解决这个问题已经提出多种改进</w:t>
      </w:r>
      <w:r w:rsidR="001D5C81" w:rsidRPr="00496B83">
        <w:t>型递归神经单元</w:t>
      </w:r>
      <w:r w:rsidRPr="00496B83">
        <w:t>，这一节将详细介绍几种重要的改进型递归神经单元。</w:t>
      </w:r>
    </w:p>
    <w:p w:rsidR="00E561EB" w:rsidRPr="00496B83" w:rsidRDefault="00E561EB" w:rsidP="00E561EB">
      <w:pPr>
        <w:pStyle w:val="3"/>
        <w:spacing w:beforeLines="50" w:before="120" w:afterLines="50" w:after="120" w:line="300" w:lineRule="auto"/>
        <w:ind w:left="0" w:firstLine="0"/>
        <w:rPr>
          <w:b w:val="0"/>
        </w:rPr>
      </w:pPr>
      <w:bookmarkStart w:id="109" w:name="_Toc453865040"/>
      <w:bookmarkStart w:id="110" w:name="_Toc455064525"/>
      <w:r w:rsidRPr="00496B83">
        <w:rPr>
          <w:b w:val="0"/>
        </w:rPr>
        <w:t>长短时记忆</w:t>
      </w:r>
      <w:bookmarkEnd w:id="109"/>
      <w:bookmarkEnd w:id="110"/>
    </w:p>
    <w:p w:rsidR="00E561EB" w:rsidRPr="00496B83" w:rsidRDefault="00E561EB" w:rsidP="00E561EB">
      <w:pPr>
        <w:pStyle w:val="a1"/>
        <w:spacing w:line="300" w:lineRule="auto"/>
        <w:ind w:firstLine="480"/>
      </w:pPr>
      <w:r w:rsidRPr="00496B83">
        <w:t>长短时记忆</w:t>
      </w:r>
      <w:r w:rsidRPr="00496B83">
        <w:t>(LSTM)</w:t>
      </w:r>
      <w:r w:rsidRPr="00496B83">
        <w:rPr>
          <w:vertAlign w:val="superscript"/>
        </w:rPr>
        <w:t>[16]</w:t>
      </w:r>
      <w:r w:rsidRPr="00496B83">
        <w:t>是最早提出的改进型递归神经单元，也是目前效果最好、应用最广的递归神经单元。</w:t>
      </w:r>
      <w:r w:rsidRPr="00496B83">
        <w:t>LSTM</w:t>
      </w:r>
      <w:r w:rsidRPr="00496B83">
        <w:t>首次提出建立反向传播常量错误传输带</w:t>
      </w:r>
      <w:r w:rsidRPr="00496B83">
        <w:t xml:space="preserve">(constant </w:t>
      </w:r>
      <w:r w:rsidR="002D3B61" w:rsidRPr="00496B83">
        <w:t xml:space="preserve"> </w:t>
      </w:r>
      <w:r w:rsidRPr="00496B83">
        <w:t>error carousels (CEC))</w:t>
      </w:r>
      <w:r w:rsidRPr="00496B83">
        <w:t>，来防止梯度反向传播过程中衰减。</w:t>
      </w:r>
    </w:p>
    <w:p w:rsidR="00E561EB" w:rsidRPr="00496B83" w:rsidRDefault="00E561EB" w:rsidP="00E561EB">
      <w:pPr>
        <w:pStyle w:val="a1"/>
        <w:spacing w:line="300" w:lineRule="auto"/>
        <w:ind w:firstLine="480"/>
      </w:pPr>
      <w:r w:rsidRPr="00496B83">
        <w:t>LSTM</w:t>
      </w:r>
      <w:r w:rsidR="00BA57D5" w:rsidRPr="00496B83">
        <w:t>是包含多个不同功能神经元的记忆块，该记忆块可以看作</w:t>
      </w:r>
      <w:r w:rsidRPr="00496B83">
        <w:t>是一个可导的记忆芯片。记忆块</w:t>
      </w:r>
      <w:r w:rsidRPr="00496B83">
        <w:t>(memory block)</w:t>
      </w:r>
      <w:r w:rsidRPr="00496B83">
        <w:t>里面有一个或多个自连接的记忆单元</w:t>
      </w:r>
      <w:r w:rsidRPr="00496B83">
        <w:t>(Cell)</w:t>
      </w:r>
      <w:r w:rsidRPr="00496B83">
        <w:t>和三个乘法单元，即输入门、遗忘门、输出门，分别控制记忆单元的读、写、重置功能。图</w:t>
      </w:r>
      <w:r w:rsidR="00204794">
        <w:rPr>
          <w:rFonts w:hint="eastAsia"/>
        </w:rPr>
        <w:t>4</w:t>
      </w:r>
      <w:r w:rsidRPr="00496B83">
        <w:t>-1</w:t>
      </w:r>
      <w:r w:rsidRPr="00496B83">
        <w:t>，展示了包含的单个记忆单元的长短时记忆</w:t>
      </w:r>
      <w:r w:rsidRPr="00496B83">
        <w:t>(LSTM)</w:t>
      </w:r>
      <w:r w:rsidRPr="00496B83">
        <w:t>记忆块</w:t>
      </w:r>
      <w:r w:rsidRPr="00496B83">
        <w:t>(memory block)</w:t>
      </w:r>
      <w:r w:rsidRPr="00496B83">
        <w:t>。长短时记忆</w:t>
      </w:r>
      <w:r w:rsidRPr="00496B83">
        <w:t>(LSTM)</w:t>
      </w:r>
      <w:r w:rsidRPr="00496B83">
        <w:t>网络和标准的递归神经网络</w:t>
      </w:r>
      <w:r w:rsidRPr="00496B83">
        <w:t>(RNN)</w:t>
      </w:r>
      <w:r w:rsidRPr="00496B83">
        <w:t>相似，除了使用记忆块</w:t>
      </w:r>
      <w:r w:rsidRPr="00496B83">
        <w:t>(memory block)</w:t>
      </w:r>
      <w:r w:rsidRPr="00496B83">
        <w:t>替代了普通的</w:t>
      </w:r>
      <w:r w:rsidR="00150AEA" w:rsidRPr="00496B83">
        <w:t>递归神经</w:t>
      </w:r>
      <w:r w:rsidRPr="00496B83">
        <w:t>单元。长短时记忆</w:t>
      </w:r>
      <w:r w:rsidRPr="00496B83">
        <w:t>(LSTM)</w:t>
      </w:r>
      <w:r w:rsidRPr="00496B83">
        <w:t>使用记忆单元</w:t>
      </w:r>
      <w:r w:rsidRPr="00496B83">
        <w:t>(Cell)</w:t>
      </w:r>
      <w:r w:rsidRPr="00496B83">
        <w:t>来记忆前向传播过程中的信息，同时反向传播过程中也作为常量错误传输带</w:t>
      </w:r>
      <w:r w:rsidRPr="00496B83">
        <w:t>(constant error carousels (CEC))</w:t>
      </w:r>
      <w:r w:rsidRPr="00496B83">
        <w:t>防止梯度反向传播过程中衰减。</w:t>
      </w:r>
    </w:p>
    <w:p w:rsidR="00E561EB" w:rsidRPr="00496B83" w:rsidRDefault="00E561EB" w:rsidP="00E561EB">
      <w:pPr>
        <w:pStyle w:val="a1"/>
        <w:ind w:firstLineChars="0" w:firstLine="0"/>
        <w:jc w:val="center"/>
      </w:pPr>
      <w:r w:rsidRPr="00496B83">
        <w:rPr>
          <w:noProof/>
        </w:rPr>
        <w:lastRenderedPageBreak/>
        <w:drawing>
          <wp:inline distT="0" distB="0" distL="0" distR="0" wp14:anchorId="4C8960BC" wp14:editId="4D50EE61">
            <wp:extent cx="3528060" cy="263969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28060" cy="263969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420"/>
        <w:jc w:val="center"/>
        <w:rPr>
          <w:sz w:val="21"/>
          <w:szCs w:val="21"/>
        </w:rPr>
      </w:pPr>
      <w:r w:rsidRPr="00496B83">
        <w:rPr>
          <w:sz w:val="21"/>
          <w:szCs w:val="21"/>
        </w:rPr>
        <w:t>图</w:t>
      </w:r>
      <w:r w:rsidR="00765794">
        <w:rPr>
          <w:rFonts w:hint="eastAsia"/>
          <w:sz w:val="21"/>
          <w:szCs w:val="21"/>
        </w:rPr>
        <w:t>4</w:t>
      </w:r>
      <w:r w:rsidRPr="00496B83">
        <w:rPr>
          <w:sz w:val="21"/>
          <w:szCs w:val="21"/>
        </w:rPr>
        <w:t xml:space="preserve">-1 </w:t>
      </w:r>
      <w:r w:rsidRPr="00496B83">
        <w:rPr>
          <w:sz w:val="21"/>
          <w:szCs w:val="21"/>
        </w:rPr>
        <w:t>长短时记忆</w:t>
      </w:r>
      <w:r w:rsidRPr="00496B83">
        <w:rPr>
          <w:sz w:val="21"/>
          <w:szCs w:val="21"/>
        </w:rPr>
        <w:t>(LSTM)</w:t>
      </w:r>
      <w:r w:rsidRPr="00496B83">
        <w:rPr>
          <w:sz w:val="21"/>
          <w:szCs w:val="21"/>
        </w:rPr>
        <w:t>结构</w:t>
      </w:r>
    </w:p>
    <w:p w:rsidR="00E561EB" w:rsidRPr="00496B83" w:rsidRDefault="00E561EB" w:rsidP="00E561EB">
      <w:pPr>
        <w:pStyle w:val="4"/>
        <w:spacing w:line="300" w:lineRule="auto"/>
        <w:ind w:left="0" w:firstLine="0"/>
        <w:rPr>
          <w:b w:val="0"/>
          <w:bCs/>
        </w:rPr>
      </w:pPr>
      <w:r w:rsidRPr="00496B83">
        <w:rPr>
          <w:b w:val="0"/>
          <w:bCs/>
        </w:rPr>
        <w:t>前向传播</w:t>
      </w:r>
    </w:p>
    <w:p w:rsidR="00E561EB" w:rsidRPr="00496B83" w:rsidRDefault="00E561EB" w:rsidP="00E561EB">
      <w:pPr>
        <w:pStyle w:val="a1"/>
        <w:spacing w:line="300" w:lineRule="auto"/>
        <w:ind w:firstLine="480"/>
      </w:pPr>
      <w:r w:rsidRPr="00496B83">
        <w:t>长短时记忆</w:t>
      </w:r>
      <w:r w:rsidRPr="00496B83">
        <w:t>(LSTM)</w:t>
      </w:r>
      <w:r w:rsidRPr="00496B83">
        <w:t>前向传播过程和</w:t>
      </w:r>
      <w:r w:rsidR="005F60DA" w:rsidRPr="00496B83">
        <w:t>标准</w:t>
      </w:r>
      <w:r w:rsidRPr="00496B83">
        <w:t>递归神经网络</w:t>
      </w:r>
      <w:r w:rsidRPr="00496B83">
        <w:t>(RNN)</w:t>
      </w:r>
      <w:r w:rsidRPr="00496B83">
        <w:t>相似，这里将主要介绍块</w:t>
      </w:r>
      <w:r w:rsidRPr="00496B83">
        <w:t>(block)</w:t>
      </w:r>
      <w:r w:rsidRPr="00496B83">
        <w:t>内部的传播过程。</w:t>
      </w:r>
    </w:p>
    <w:p w:rsidR="00E561EB" w:rsidRPr="00496B83" w:rsidRDefault="00E561EB" w:rsidP="00E561EB">
      <w:pPr>
        <w:pStyle w:val="a1"/>
        <w:spacing w:line="300" w:lineRule="auto"/>
        <w:ind w:firstLine="480"/>
      </w:pPr>
      <w:r w:rsidRPr="00496B83">
        <w:t>输入门的主要功能就是对写入信息的控制，防止噪声对有用信息的覆盖。其计算方式如下：</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l</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l</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l</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w</m:t>
                        </m:r>
                      </m:e>
                      <m:sub>
                        <m:r>
                          <w:rPr>
                            <w:rFonts w:ascii="Cambria Math" w:hAnsi="Cambria Math"/>
                          </w:rPr>
                          <m:t>cl</m:t>
                        </m:r>
                      </m:sub>
                    </m:sSub>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b</m:t>
                    </m:r>
                  </m:e>
                  <m:sub>
                    <m:r>
                      <w:rPr>
                        <w:rFonts w:ascii="Cambria Math" w:hAnsi="Cambria Math"/>
                      </w:rPr>
                      <m:t>l</m:t>
                    </m:r>
                  </m:sub>
                  <m:sup>
                    <m:r>
                      <w:rPr>
                        <w:rFonts w:ascii="Cambria Math" w:hAnsi="Cambria Math"/>
                      </w:rPr>
                      <m:t>t</m:t>
                    </m:r>
                  </m:sup>
                </m:sSubSup>
                <m:r>
                  <w:rPr>
                    <w:rFonts w:ascii="Cambria Math" w:hAnsi="Cambria Math"/>
                  </w:rPr>
                  <m:t>=f(</m:t>
                </m:r>
                <m:sSubSup>
                  <m:sSubSupPr>
                    <m:ctrlPr>
                      <w:rPr>
                        <w:rFonts w:ascii="Cambria Math" w:hAnsi="Cambria Math"/>
                      </w:rPr>
                    </m:ctrlPr>
                  </m:sSubSupPr>
                  <m:e>
                    <m:r>
                      <w:rPr>
                        <w:rFonts w:ascii="Cambria Math" w:hAnsi="Cambria Math"/>
                      </w:rPr>
                      <m:t>a</m:t>
                    </m:r>
                  </m:e>
                  <m:sub>
                    <m:r>
                      <w:rPr>
                        <w:rFonts w:ascii="Cambria Math" w:hAnsi="Cambria Math"/>
                      </w:rPr>
                      <m:t>l</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w:t>
            </w:r>
          </w:p>
        </w:tc>
      </w:tr>
    </w:tbl>
    <w:p w:rsidR="00E561EB" w:rsidRPr="00496B83" w:rsidRDefault="00E561EB" w:rsidP="00577277">
      <w:pPr>
        <w:pStyle w:val="a1"/>
        <w:spacing w:line="300" w:lineRule="auto"/>
        <w:ind w:firstLineChars="0" w:firstLine="0"/>
      </w:pPr>
      <w:r w:rsidRPr="00496B83">
        <w:t>其中</w:t>
      </w:r>
      <m:oMath>
        <m:r>
          <m:rPr>
            <m:sty m:val="p"/>
          </m:rPr>
          <w:rPr>
            <w:rFonts w:ascii="Cambria Math" w:hAnsi="Cambria Math"/>
          </w:rPr>
          <m:t>f</m:t>
        </m:r>
      </m:oMath>
      <w:r w:rsidRPr="00496B83">
        <w:t>选用</w:t>
      </w:r>
      <w:r w:rsidRPr="00496B83">
        <w:t>logistic sigmoid</w:t>
      </w:r>
      <w:r w:rsidRPr="00496B83">
        <w:t>值域为</w:t>
      </w:r>
      <w:r w:rsidRPr="00496B83">
        <w:t>(0,1)</w:t>
      </w:r>
      <w:r w:rsidRPr="00496B83">
        <w:t>，当</w:t>
      </w:r>
      <m:oMath>
        <m:sSubSup>
          <m:sSubSupPr>
            <m:ctrlPr>
              <w:rPr>
                <w:rFonts w:ascii="Cambria Math" w:hAnsi="Cambria Math"/>
              </w:rPr>
            </m:ctrlPr>
          </m:sSubSupPr>
          <m:e>
            <m:r>
              <m:rPr>
                <m:sty m:val="p"/>
              </m:rPr>
              <w:rPr>
                <w:rFonts w:ascii="Cambria Math" w:hAnsi="Cambria Math"/>
              </w:rPr>
              <m:t>b</m:t>
            </m:r>
          </m:e>
          <m:sub>
            <m:r>
              <m:rPr>
                <m:sty m:val="p"/>
              </m:rPr>
              <w:rPr>
                <w:rFonts w:ascii="Cambria Math" w:hAnsi="Cambria Math"/>
              </w:rPr>
              <m:t>l</m:t>
            </m:r>
          </m:sub>
          <m:sup>
            <m:r>
              <m:rPr>
                <m:sty m:val="p"/>
              </m:rPr>
              <w:rPr>
                <w:rFonts w:ascii="Cambria Math" w:hAnsi="Cambria Math"/>
              </w:rPr>
              <m:t>t</m:t>
            </m:r>
          </m:sup>
        </m:sSubSup>
        <m:r>
          <m:rPr>
            <m:sty m:val="p"/>
          </m:rPr>
          <w:rPr>
            <w:rFonts w:ascii="Cambria Math" w:hAnsi="Cambria Math"/>
          </w:rPr>
          <m:t>=1</m:t>
        </m:r>
      </m:oMath>
      <w:r w:rsidRPr="00496B83">
        <w:t>时，门激活；当</w:t>
      </w:r>
      <m:oMath>
        <m:sSubSup>
          <m:sSubSupPr>
            <m:ctrlPr>
              <w:rPr>
                <w:rFonts w:ascii="Cambria Math" w:hAnsi="Cambria Math"/>
              </w:rPr>
            </m:ctrlPr>
          </m:sSubSupPr>
          <m:e>
            <m:r>
              <m:rPr>
                <m:sty m:val="p"/>
              </m:rPr>
              <w:rPr>
                <w:rFonts w:ascii="Cambria Math" w:hAnsi="Cambria Math"/>
              </w:rPr>
              <m:t>b</m:t>
            </m:r>
          </m:e>
          <m:sub>
            <m:r>
              <m:rPr>
                <m:sty m:val="p"/>
              </m:rPr>
              <w:rPr>
                <w:rFonts w:ascii="Cambria Math" w:hAnsi="Cambria Math"/>
              </w:rPr>
              <m:t>l</m:t>
            </m:r>
          </m:sub>
          <m:sup>
            <m:r>
              <m:rPr>
                <m:sty m:val="p"/>
              </m:rPr>
              <w:rPr>
                <w:rFonts w:ascii="Cambria Math" w:hAnsi="Cambria Math"/>
              </w:rPr>
              <m:t>t</m:t>
            </m:r>
          </m:sup>
        </m:sSubSup>
        <m:r>
          <m:rPr>
            <m:sty m:val="p"/>
          </m:rPr>
          <w:rPr>
            <w:rFonts w:ascii="Cambria Math" w:hAnsi="Cambria Math"/>
          </w:rPr>
          <m:t>=0</m:t>
        </m:r>
      </m:oMath>
      <w:r w:rsidRPr="00496B83">
        <w:t>时，门闭合。</w:t>
      </w:r>
    </w:p>
    <w:p w:rsidR="00E561EB" w:rsidRPr="00496B83" w:rsidRDefault="00E561EB" w:rsidP="00E561EB">
      <w:pPr>
        <w:pStyle w:val="a1"/>
        <w:spacing w:line="300" w:lineRule="auto"/>
        <w:ind w:firstLine="480"/>
      </w:pPr>
      <w:r w:rsidRPr="00496B83">
        <w:t>遗忘门主要控制记忆单元</w:t>
      </w:r>
      <w:r w:rsidRPr="00496B83">
        <w:t>(Cell)</w:t>
      </w:r>
      <w:r w:rsidRPr="00496B83">
        <w:t>中信息的遗忘，保证记忆的信息都是对当前有意义的信息。</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φ</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φ</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φ</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w</m:t>
                        </m:r>
                      </m:e>
                      <m:sub>
                        <m:r>
                          <w:rPr>
                            <w:rFonts w:ascii="Cambria Math" w:hAnsi="Cambria Math"/>
                          </w:rPr>
                          <m:t>cφ</m:t>
                        </m:r>
                      </m:sub>
                    </m:sSub>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b</m:t>
                    </m:r>
                  </m:e>
                  <m:sub>
                    <m:r>
                      <w:rPr>
                        <w:rFonts w:ascii="Cambria Math" w:hAnsi="Cambria Math"/>
                      </w:rPr>
                      <m:t>φ</m:t>
                    </m:r>
                  </m:sub>
                  <m:sup>
                    <m:r>
                      <w:rPr>
                        <w:rFonts w:ascii="Cambria Math" w:hAnsi="Cambria Math"/>
                      </w:rPr>
                      <m:t>t</m:t>
                    </m:r>
                  </m:sup>
                </m:sSubSup>
                <m:r>
                  <w:rPr>
                    <w:rFonts w:ascii="Cambria Math" w:hAnsi="Cambria Math"/>
                  </w:rPr>
                  <m:t>=f(</m:t>
                </m:r>
                <m:sSubSup>
                  <m:sSubSupPr>
                    <m:ctrlPr>
                      <w:rPr>
                        <w:rFonts w:ascii="Cambria Math" w:hAnsi="Cambria Math"/>
                      </w:rPr>
                    </m:ctrlPr>
                  </m:sSubSupPr>
                  <m:e>
                    <m:r>
                      <w:rPr>
                        <w:rFonts w:ascii="Cambria Math" w:hAnsi="Cambria Math"/>
                      </w:rPr>
                      <m:t>a</m:t>
                    </m:r>
                  </m:e>
                  <m:sub>
                    <m:r>
                      <w:rPr>
                        <w:rFonts w:ascii="Cambria Math" w:hAnsi="Cambria Math"/>
                      </w:rPr>
                      <m:t>φ</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w:t>
            </w:r>
          </w:p>
        </w:tc>
      </w:tr>
    </w:tbl>
    <w:p w:rsidR="00E561EB" w:rsidRPr="00496B83" w:rsidRDefault="00E561EB" w:rsidP="00E561EB">
      <w:pPr>
        <w:pStyle w:val="a1"/>
        <w:spacing w:line="300" w:lineRule="auto"/>
        <w:ind w:firstLine="480"/>
      </w:pPr>
      <w:r w:rsidRPr="00496B83">
        <w:t>记忆单元随时会更新所记忆的信息，更新方式如下：</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c</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c</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c</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5)</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φ</m:t>
                    </m:r>
                  </m:sub>
                  <m:sup>
                    <m:r>
                      <w:rPr>
                        <w:rFonts w:ascii="Cambria Math" w:hAnsi="Cambria Math"/>
                      </w:rPr>
                      <m:t>t</m:t>
                    </m:r>
                  </m:sup>
                </m:sSubSup>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1</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m:t>
                    </m:r>
                  </m:sub>
                  <m:sup>
                    <m:r>
                      <w:rPr>
                        <w:rFonts w:ascii="Cambria Math" w:hAnsi="Cambria Math"/>
                      </w:rPr>
                      <m:t>t</m:t>
                    </m:r>
                  </m:sup>
                </m:sSubSup>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c</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6)</w:t>
            </w:r>
          </w:p>
        </w:tc>
      </w:tr>
    </w:tbl>
    <w:p w:rsidR="00E561EB" w:rsidRPr="00496B83" w:rsidRDefault="00E561EB" w:rsidP="00E561EB">
      <w:pPr>
        <w:pStyle w:val="a1"/>
        <w:spacing w:line="300" w:lineRule="auto"/>
        <w:ind w:firstLine="480"/>
      </w:pPr>
      <w:r w:rsidRPr="00496B83">
        <w:t>输出门控制信息的输出，即只输出符合当前时刻的信息。</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w</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w</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w</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w</m:t>
                        </m:r>
                      </m:e>
                      <m:sub>
                        <m:r>
                          <w:rPr>
                            <w:rFonts w:ascii="Cambria Math" w:hAnsi="Cambria Math"/>
                          </w:rPr>
                          <m:t>cw</m:t>
                        </m:r>
                      </m:sub>
                    </m:sSub>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7)</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w</m:t>
                    </m:r>
                  </m:sub>
                  <m:sup>
                    <m:r>
                      <w:rPr>
                        <w:rFonts w:ascii="Cambria Math" w:hAnsi="Cambria Math"/>
                      </w:rPr>
                      <m:t>t</m:t>
                    </m:r>
                  </m:sup>
                </m:sSubSup>
                <m:r>
                  <w:rPr>
                    <w:rFonts w:ascii="Cambria Math" w:hAnsi="Cambria Math"/>
                  </w:rPr>
                  <m:t>=f(</m:t>
                </m:r>
                <m:sSubSup>
                  <m:sSubSupPr>
                    <m:ctrlPr>
                      <w:rPr>
                        <w:rFonts w:ascii="Cambria Math" w:hAnsi="Cambria Math"/>
                        <w:i/>
                      </w:rPr>
                    </m:ctrlPr>
                  </m:sSubSupPr>
                  <m:e>
                    <m:r>
                      <w:rPr>
                        <w:rFonts w:ascii="Cambria Math" w:hAnsi="Cambria Math"/>
                      </w:rPr>
                      <m:t>a</m:t>
                    </m:r>
                  </m:e>
                  <m:sub>
                    <m:r>
                      <w:rPr>
                        <w:rFonts w:ascii="Cambria Math" w:hAnsi="Cambria Math"/>
                      </w:rPr>
                      <m:t>w</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8)</w:t>
            </w:r>
          </w:p>
        </w:tc>
      </w:tr>
    </w:tbl>
    <w:p w:rsidR="00E561EB" w:rsidRPr="00496B83" w:rsidRDefault="00E561EB" w:rsidP="00E561EB">
      <w:pPr>
        <w:pStyle w:val="a1"/>
        <w:spacing w:line="300" w:lineRule="auto"/>
        <w:ind w:firstLine="480"/>
      </w:pPr>
      <w:r w:rsidRPr="00496B83">
        <w:t>最后给出块</w:t>
      </w:r>
      <w:r w:rsidRPr="00496B83">
        <w:t>(block)</w:t>
      </w:r>
      <w:r w:rsidRPr="00496B83">
        <w:t>的输出，计算方式如下：</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53600E">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w</m:t>
                    </m:r>
                  </m:sub>
                  <m:sup>
                    <m:r>
                      <w:rPr>
                        <w:rFonts w:ascii="Cambria Math" w:hAnsi="Cambria Math"/>
                      </w:rPr>
                      <m:t>t</m:t>
                    </m:r>
                  </m:sup>
                </m:sSubSup>
                <m:r>
                  <w:rPr>
                    <w:rFonts w:ascii="Cambria Math" w:hAnsi="Cambria Math"/>
                  </w:rPr>
                  <m:t>h(</m:t>
                </m:r>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9)</w:t>
            </w:r>
          </w:p>
        </w:tc>
      </w:tr>
    </w:tbl>
    <w:p w:rsidR="00E561EB" w:rsidRPr="00496B83" w:rsidRDefault="00E561EB" w:rsidP="00E561EB">
      <w:pPr>
        <w:pStyle w:val="4"/>
        <w:spacing w:line="300" w:lineRule="auto"/>
        <w:ind w:left="0" w:firstLine="0"/>
        <w:rPr>
          <w:b w:val="0"/>
          <w:bCs/>
        </w:rPr>
      </w:pPr>
      <w:r w:rsidRPr="00496B83">
        <w:rPr>
          <w:b w:val="0"/>
          <w:bCs/>
        </w:rPr>
        <w:t>反向传播</w:t>
      </w:r>
    </w:p>
    <w:p w:rsidR="00E561EB" w:rsidRPr="00496B83" w:rsidRDefault="00E561EB" w:rsidP="00E561EB">
      <w:pPr>
        <w:pStyle w:val="a1"/>
        <w:spacing w:line="300" w:lineRule="auto"/>
        <w:ind w:firstLine="480"/>
      </w:pPr>
      <w:r w:rsidRPr="00496B83">
        <w:t>长短时记忆</w:t>
      </w:r>
      <w:r w:rsidRPr="00496B83">
        <w:t>(LSTM)</w:t>
      </w:r>
      <w:r w:rsidRPr="00496B83">
        <w:t>的反向传播过程类似于</w:t>
      </w:r>
      <w:r w:rsidR="00577277" w:rsidRPr="00496B83">
        <w:t>标准</w:t>
      </w:r>
      <w:r w:rsidRPr="00496B83">
        <w:t>递归神经网络</w:t>
      </w:r>
      <w:r w:rsidRPr="00496B83">
        <w:t>(RNN)</w:t>
      </w:r>
      <w:r w:rsidRPr="00496B83">
        <w:t>，主要给出块</w:t>
      </w:r>
      <w:r w:rsidRPr="00496B83">
        <w:t>(block)</w:t>
      </w:r>
      <w:r w:rsidRPr="00496B83">
        <w:t>中反向传播的计算年过程。</w:t>
      </w:r>
    </w:p>
    <w:p w:rsidR="00E561EB" w:rsidRPr="00496B83" w:rsidRDefault="00E561EB" w:rsidP="00E561EB">
      <w:pPr>
        <w:pStyle w:val="a1"/>
        <w:spacing w:line="300" w:lineRule="auto"/>
        <w:ind w:firstLine="480"/>
      </w:pPr>
      <w:r w:rsidRPr="00496B83">
        <w:t>定义损失函数</w:t>
      </w:r>
      <w:r w:rsidRPr="00496B83">
        <w:t>(Loss)</w:t>
      </w:r>
      <w:r w:rsidRPr="00496B83">
        <w:t>对于记忆块</w:t>
      </w:r>
      <w:r w:rsidRPr="00496B83">
        <w:t>(memory block)</w:t>
      </w:r>
      <w:r w:rsidRPr="00496B83">
        <w:t>输出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ϵ</m:t>
                    </m:r>
                  </m:e>
                  <m:sub>
                    <m:r>
                      <w:rPr>
                        <w:rFonts w:ascii="Cambria Math" w:hAnsi="Cambria Math"/>
                      </w:rPr>
                      <m:t>c</m:t>
                    </m:r>
                  </m:sub>
                  <m:sup>
                    <m:r>
                      <w:rPr>
                        <w:rFonts w:ascii="Cambria Math" w:hAnsi="Cambria Math"/>
                      </w:rPr>
                      <m:t>t</m:t>
                    </m:r>
                  </m:sup>
                </m:sSubSup>
                <m:r>
                  <m:rPr>
                    <m:sty m:val="p"/>
                  </m:rP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c</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0)</w:t>
            </w:r>
          </w:p>
        </w:tc>
      </w:tr>
    </w:tbl>
    <w:p w:rsidR="00E561EB" w:rsidRPr="00496B83" w:rsidRDefault="00E561EB" w:rsidP="00E561EB">
      <w:pPr>
        <w:pStyle w:val="a1"/>
        <w:spacing w:line="300" w:lineRule="auto"/>
        <w:ind w:firstLine="480"/>
      </w:pPr>
      <w:r w:rsidRPr="00496B83">
        <w:t>定义损失函数</w:t>
      </w:r>
      <w:r w:rsidRPr="00496B83">
        <w:t>(Loss)</w:t>
      </w:r>
      <w:r w:rsidRPr="00496B83">
        <w:t>对于记忆单元</w:t>
      </w:r>
      <w:r w:rsidRPr="00496B83">
        <w:t>(cell)</w:t>
      </w:r>
      <w:r w:rsidRPr="00496B83">
        <w:t>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ϵ</m:t>
                    </m:r>
                  </m:e>
                  <m:sub>
                    <m:r>
                      <w:rPr>
                        <w:rFonts w:ascii="Cambria Math" w:hAnsi="Cambria Math"/>
                      </w:rPr>
                      <m:t>s</m:t>
                    </m:r>
                  </m:sub>
                  <m:sup>
                    <m:r>
                      <w:rPr>
                        <w:rFonts w:ascii="Cambria Math" w:hAnsi="Cambria Math"/>
                      </w:rPr>
                      <m:t>t</m:t>
                    </m:r>
                  </m:sup>
                </m:sSubSup>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1)</w:t>
            </w:r>
          </w:p>
        </w:tc>
      </w:tr>
    </w:tbl>
    <w:p w:rsidR="00E561EB" w:rsidRPr="00496B83" w:rsidRDefault="00E561EB" w:rsidP="00E561EB">
      <w:pPr>
        <w:pStyle w:val="a1"/>
        <w:spacing w:line="300" w:lineRule="auto"/>
        <w:ind w:firstLine="480"/>
      </w:pPr>
      <w:r w:rsidRPr="00496B83">
        <w:t>损失函数对于记忆块输出的导数计算方式如下，主要来自下一层和后一个时刻的反向传播。</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c</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w</m:t>
                        </m:r>
                      </m:e>
                      <m:sub>
                        <m:r>
                          <w:rPr>
                            <w:rFonts w:ascii="Cambria Math" w:hAnsi="Cambria Math"/>
                          </w:rPr>
                          <m:t>ck</m:t>
                        </m:r>
                      </m:sub>
                    </m:sSub>
                    <m:sSubSup>
                      <m:sSubSupPr>
                        <m:ctrlPr>
                          <w:rPr>
                            <w:rFonts w:ascii="Cambria Math" w:hAnsi="Cambria Math"/>
                            <w:i/>
                          </w:rPr>
                        </m:ctrlPr>
                      </m:sSubSupPr>
                      <m:e>
                        <m:r>
                          <w:rPr>
                            <w:rFonts w:ascii="Cambria Math" w:hAnsi="Cambria Math"/>
                          </w:rPr>
                          <m:t>δ</m:t>
                        </m:r>
                      </m:e>
                      <m:sub>
                        <m:r>
                          <w:rPr>
                            <w:rFonts w:ascii="Cambria Math" w:hAnsi="Cambria Math"/>
                          </w:rPr>
                          <m:t>k</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ch</m:t>
                        </m:r>
                      </m:sub>
                    </m:sSub>
                  </m:e>
                </m:nary>
                <m:sSubSup>
                  <m:sSubSupPr>
                    <m:ctrlPr>
                      <w:rPr>
                        <w:rFonts w:ascii="Cambria Math" w:hAnsi="Cambria Math"/>
                        <w:i/>
                      </w:rPr>
                    </m:ctrlPr>
                  </m:sSubSupPr>
                  <m:e>
                    <m:r>
                      <w:rPr>
                        <w:rFonts w:ascii="Cambria Math" w:hAnsi="Cambria Math"/>
                      </w:rPr>
                      <m:t>δ</m:t>
                    </m:r>
                  </m:e>
                  <m:sub>
                    <m:r>
                      <w:rPr>
                        <w:rFonts w:ascii="Cambria Math" w:hAnsi="Cambria Math"/>
                      </w:rPr>
                      <m:t>c</m:t>
                    </m:r>
                  </m:sub>
                  <m:sup>
                    <m:r>
                      <w:rPr>
                        <w:rFonts w:ascii="Cambria Math" w:hAnsi="Cambria Math"/>
                      </w:rPr>
                      <m:t>t+1</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2)</w:t>
            </w:r>
          </w:p>
        </w:tc>
      </w:tr>
    </w:tbl>
    <w:p w:rsidR="00E561EB" w:rsidRPr="00496B83" w:rsidRDefault="00E561EB" w:rsidP="00E561EB">
      <w:pPr>
        <w:pStyle w:val="a1"/>
        <w:spacing w:line="300" w:lineRule="auto"/>
        <w:ind w:firstLine="480"/>
      </w:pPr>
      <w:r w:rsidRPr="00496B83">
        <w:t>对于输出门的导数计算方式如下：</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δ</m:t>
                    </m:r>
                  </m:e>
                  <m:sub>
                    <m:r>
                      <w:rPr>
                        <w:rFonts w:ascii="Cambria Math" w:hAnsi="Cambria Math"/>
                      </w:rPr>
                      <m:t>w</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w</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r>
                      <w:rPr>
                        <w:rFonts w:ascii="Cambria Math" w:hAnsi="Cambria Math"/>
                      </w:rPr>
                      <m:t>h(</m:t>
                    </m:r>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r>
                      <w:rPr>
                        <w:rFonts w:ascii="Cambria Math" w:hAnsi="Cambria Math"/>
                      </w:rPr>
                      <m:t>)</m:t>
                    </m:r>
                  </m:e>
                </m:nary>
                <m:sSubSup>
                  <m:sSubSupPr>
                    <m:ctrlPr>
                      <w:rPr>
                        <w:rFonts w:ascii="Cambria Math" w:hAnsi="Cambria Math"/>
                      </w:rPr>
                    </m:ctrlPr>
                  </m:sSubSupPr>
                  <m:e>
                    <m:r>
                      <w:rPr>
                        <w:rFonts w:ascii="Cambria Math" w:hAnsi="Cambria Math"/>
                      </w:rPr>
                      <m:t>ϵ</m:t>
                    </m:r>
                  </m:e>
                  <m:sub>
                    <m:r>
                      <w:rPr>
                        <w:rFonts w:ascii="Cambria Math" w:hAnsi="Cambria Math"/>
                      </w:rPr>
                      <m:t>c</m:t>
                    </m:r>
                  </m:sub>
                  <m:sup>
                    <m:r>
                      <w:rPr>
                        <w:rFonts w:ascii="Cambria Math" w:hAnsi="Cambria Math"/>
                      </w:rPr>
                      <m:t>t</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3)</w:t>
            </w:r>
          </w:p>
        </w:tc>
      </w:tr>
    </w:tbl>
    <w:p w:rsidR="00E561EB" w:rsidRPr="00496B83" w:rsidRDefault="00E561EB" w:rsidP="00E561EB">
      <w:pPr>
        <w:pStyle w:val="a1"/>
        <w:spacing w:line="300" w:lineRule="auto"/>
        <w:ind w:firstLine="480"/>
      </w:pPr>
      <w:r w:rsidRPr="00496B83">
        <w:t>记忆单元</w:t>
      </w:r>
      <w:r w:rsidRPr="00496B83">
        <w:t>(cell)</w:t>
      </w:r>
      <w:r w:rsidRPr="00496B83">
        <w:t>当前时刻输出的导数：</w:t>
      </w:r>
    </w:p>
    <w:tbl>
      <w:tblPr>
        <w:tblW w:w="0" w:type="auto"/>
        <w:tblLook w:val="04A0" w:firstRow="1" w:lastRow="0" w:firstColumn="1" w:lastColumn="0" w:noHBand="0" w:noVBand="1"/>
      </w:tblPr>
      <w:tblGrid>
        <w:gridCol w:w="959"/>
        <w:gridCol w:w="6379"/>
        <w:gridCol w:w="1099"/>
      </w:tblGrid>
      <w:tr w:rsidR="00E561EB" w:rsidRPr="00496B83" w:rsidTr="00FE6AF2">
        <w:tc>
          <w:tcPr>
            <w:tcW w:w="959"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6379"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m:t>
                        </m:r>
                      </m:sup>
                    </m:sSubSup>
                  </m:e>
                </m:d>
                <m:sSubSup>
                  <m:sSubSupPr>
                    <m:ctrlPr>
                      <w:rPr>
                        <w:rFonts w:ascii="Cambria Math" w:hAnsi="Cambria Math"/>
                        <w:i/>
                      </w:rPr>
                    </m:ctrlPr>
                  </m:sSubSupPr>
                  <m:e>
                    <m:r>
                      <w:rPr>
                        <w:rFonts w:ascii="Cambria Math" w:hAnsi="Cambria Math"/>
                      </w:rPr>
                      <m:t>ϵ</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φ</m:t>
                    </m:r>
                  </m:sub>
                  <m:sup>
                    <m:r>
                      <w:rPr>
                        <w:rFonts w:ascii="Cambria Math" w:hAnsi="Cambria Math"/>
                      </w:rPr>
                      <m:t>t+1</m:t>
                    </m:r>
                  </m:sup>
                </m:sSubSup>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l</m:t>
                    </m:r>
                  </m:sub>
                </m:sSub>
                <m:sSubSup>
                  <m:sSubSupPr>
                    <m:ctrlPr>
                      <w:rPr>
                        <w:rFonts w:ascii="Cambria Math" w:hAnsi="Cambria Math"/>
                        <w:i/>
                      </w:rPr>
                    </m:ctrlPr>
                  </m:sSubSupPr>
                  <m:e>
                    <m:r>
                      <w:rPr>
                        <w:rFonts w:ascii="Cambria Math" w:hAnsi="Cambria Math"/>
                      </w:rPr>
                      <m:t>δ</m:t>
                    </m:r>
                  </m:e>
                  <m:sub>
                    <m:r>
                      <w:rPr>
                        <w:rFonts w:ascii="Cambria Math" w:hAnsi="Cambria Math"/>
                      </w:rPr>
                      <m:t>l</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φ</m:t>
                    </m:r>
                  </m:sub>
                </m:sSub>
                <m:sSubSup>
                  <m:sSubSupPr>
                    <m:ctrlPr>
                      <w:rPr>
                        <w:rFonts w:ascii="Cambria Math" w:hAnsi="Cambria Math"/>
                        <w:i/>
                      </w:rPr>
                    </m:ctrlPr>
                  </m:sSubSupPr>
                  <m:e>
                    <m:r>
                      <w:rPr>
                        <w:rFonts w:ascii="Cambria Math" w:hAnsi="Cambria Math"/>
                      </w:rPr>
                      <m:t>δ</m:t>
                    </m:r>
                  </m:e>
                  <m:sub>
                    <m:r>
                      <w:rPr>
                        <w:rFonts w:ascii="Cambria Math" w:hAnsi="Cambria Math"/>
                      </w:rPr>
                      <m:t>φ</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w</m:t>
                    </m:r>
                  </m:sub>
                </m:sSub>
                <m:sSubSup>
                  <m:sSubSupPr>
                    <m:ctrlPr>
                      <w:rPr>
                        <w:rFonts w:ascii="Cambria Math" w:hAnsi="Cambria Math"/>
                        <w:i/>
                      </w:rPr>
                    </m:ctrlPr>
                  </m:sSubSupPr>
                  <m:e>
                    <m:r>
                      <w:rPr>
                        <w:rFonts w:ascii="Cambria Math" w:hAnsi="Cambria Math"/>
                      </w:rPr>
                      <m:t>δ</m:t>
                    </m:r>
                  </m:e>
                  <m:sub>
                    <m:r>
                      <w:rPr>
                        <w:rFonts w:ascii="Cambria Math" w:hAnsi="Cambria Math"/>
                      </w:rPr>
                      <m:t>w</m:t>
                    </m:r>
                  </m:sub>
                  <m:sup>
                    <m:r>
                      <w:rPr>
                        <w:rFonts w:ascii="Cambria Math" w:hAnsi="Cambria Math"/>
                      </w:rPr>
                      <m:t>t</m:t>
                    </m:r>
                  </m:sup>
                </m:sSubSup>
              </m:oMath>
            </m:oMathPara>
          </w:p>
        </w:tc>
        <w:tc>
          <w:tcPr>
            <w:tcW w:w="1099"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4)</w:t>
            </w:r>
          </w:p>
        </w:tc>
      </w:tr>
    </w:tbl>
    <w:p w:rsidR="00E561EB" w:rsidRPr="00496B83" w:rsidRDefault="00E561EB" w:rsidP="00E561EB">
      <w:pPr>
        <w:pStyle w:val="a1"/>
        <w:spacing w:line="300" w:lineRule="auto"/>
        <w:ind w:firstLine="480"/>
      </w:pPr>
      <w:r w:rsidRPr="00496B83">
        <w:t>输入转换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m:t>
                    </m:r>
                  </m:sub>
                  <m:sup>
                    <m:r>
                      <w:rPr>
                        <w:rFonts w:ascii="Cambria Math" w:hAnsi="Cambria Math"/>
                      </w:rPr>
                      <m:t>t</m:t>
                    </m:r>
                  </m:sup>
                </m:sSubSup>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5)</w:t>
            </w:r>
          </w:p>
        </w:tc>
      </w:tr>
    </w:tbl>
    <w:p w:rsidR="00E561EB" w:rsidRPr="00496B83" w:rsidRDefault="00E561EB" w:rsidP="00E561EB">
      <w:pPr>
        <w:pStyle w:val="a1"/>
        <w:spacing w:line="300" w:lineRule="auto"/>
        <w:ind w:firstLine="480"/>
      </w:pPr>
      <w:r w:rsidRPr="00496B83">
        <w:t>遗忘门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φ</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φ</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Sup>
                      <m:sSubSupPr>
                        <m:ctrlPr>
                          <w:rPr>
                            <w:rFonts w:ascii="Cambria Math" w:hAnsi="Cambria Math"/>
                            <w:i/>
                          </w:rPr>
                        </m:ctrlPr>
                      </m:sSubSupPr>
                      <m:e>
                        <m:r>
                          <w:rPr>
                            <w:rFonts w:ascii="Cambria Math" w:hAnsi="Cambria Math"/>
                          </w:rPr>
                          <m:t>s</m:t>
                        </m:r>
                      </m:e>
                      <m:sub>
                        <m:r>
                          <w:rPr>
                            <w:rFonts w:ascii="Cambria Math" w:hAnsi="Cambria Math"/>
                          </w:rPr>
                          <m:t>c</m:t>
                        </m:r>
                      </m:sub>
                      <m:sup>
                        <m:r>
                          <w:rPr>
                            <w:rFonts w:ascii="Cambria Math" w:hAnsi="Cambria Math"/>
                          </w:rPr>
                          <m:t>t-1</m:t>
                        </m:r>
                      </m:sup>
                    </m:sSubSup>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6)</w:t>
            </w:r>
          </w:p>
        </w:tc>
      </w:tr>
    </w:tbl>
    <w:p w:rsidR="00E561EB" w:rsidRPr="00496B83" w:rsidRDefault="00E561EB" w:rsidP="00E561EB">
      <w:pPr>
        <w:pStyle w:val="a1"/>
        <w:spacing w:line="300" w:lineRule="auto"/>
        <w:ind w:firstLine="480"/>
      </w:pPr>
      <w:r w:rsidRPr="00496B83">
        <w:t>输入门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l</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l</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c</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7)</w:t>
            </w:r>
          </w:p>
        </w:tc>
      </w:tr>
    </w:tbl>
    <w:p w:rsidR="00E561EB" w:rsidRPr="00496B83" w:rsidRDefault="00E561EB" w:rsidP="00E561EB">
      <w:pPr>
        <w:pStyle w:val="a1"/>
        <w:spacing w:line="300" w:lineRule="auto"/>
        <w:ind w:firstLine="480"/>
      </w:pPr>
    </w:p>
    <w:p w:rsidR="00E561EB" w:rsidRPr="00496B83" w:rsidRDefault="00E561EB" w:rsidP="00E561EB">
      <w:pPr>
        <w:pStyle w:val="3"/>
        <w:spacing w:beforeLines="50" w:before="120" w:afterLines="50" w:after="120" w:line="300" w:lineRule="auto"/>
        <w:ind w:left="0" w:firstLine="0"/>
        <w:rPr>
          <w:b w:val="0"/>
        </w:rPr>
      </w:pPr>
      <w:bookmarkStart w:id="111" w:name="_Toc453865041"/>
      <w:bookmarkStart w:id="112" w:name="_Toc455064526"/>
      <w:r w:rsidRPr="00496B83">
        <w:rPr>
          <w:b w:val="0"/>
        </w:rPr>
        <w:lastRenderedPageBreak/>
        <w:t>Gated Recurrent Unit</w:t>
      </w:r>
      <w:bookmarkEnd w:id="111"/>
      <w:bookmarkEnd w:id="112"/>
    </w:p>
    <w:p w:rsidR="00E561EB" w:rsidRPr="00496B83" w:rsidRDefault="00E561EB" w:rsidP="00E561EB">
      <w:pPr>
        <w:pStyle w:val="a1"/>
        <w:spacing w:line="300" w:lineRule="auto"/>
        <w:ind w:firstLine="480"/>
      </w:pPr>
      <w:r w:rsidRPr="00496B83">
        <w:t>这里介绍另一种类型的改进型递归神经网络</w:t>
      </w:r>
      <w:r w:rsidRPr="00496B83">
        <w:t>-Gated Recurrent Unit(GRU)</w:t>
      </w:r>
      <w:r w:rsidRPr="00496B83">
        <w:rPr>
          <w:vertAlign w:val="superscript"/>
        </w:rPr>
        <w:t>[17]</w:t>
      </w:r>
      <w:r w:rsidRPr="00496B83">
        <w:t>。如图</w:t>
      </w:r>
      <w:r w:rsidR="00204794">
        <w:rPr>
          <w:rFonts w:hint="eastAsia"/>
          <w:szCs w:val="21"/>
        </w:rPr>
        <w:t>4</w:t>
      </w:r>
      <w:r w:rsidRPr="00496B83">
        <w:rPr>
          <w:szCs w:val="21"/>
        </w:rPr>
        <w:t>-2</w:t>
      </w:r>
      <w:r w:rsidRPr="00496B83">
        <w:t>，</w:t>
      </w:r>
      <w:r w:rsidRPr="00496B83">
        <w:t>GRU</w:t>
      </w:r>
      <w:r w:rsidRPr="00496B83">
        <w:t>使用一种不同于长短时记忆</w:t>
      </w:r>
      <w:r w:rsidRPr="00496B83">
        <w:t>(LSTM)</w:t>
      </w:r>
      <w:r w:rsidRPr="00496B83">
        <w:t>块替代普通递归神经网络</w:t>
      </w:r>
      <w:r w:rsidRPr="00496B83">
        <w:t>(RNN)</w:t>
      </w:r>
      <w:r w:rsidRPr="00496B83">
        <w:t>的普通</w:t>
      </w:r>
      <w:r w:rsidR="007326FF" w:rsidRPr="00496B83">
        <w:t>递归</w:t>
      </w:r>
      <w:r w:rsidRPr="00496B83">
        <w:t>神经单元，这种结构相对于长短时记忆</w:t>
      </w:r>
      <w:r w:rsidRPr="00496B83">
        <w:t>(LSTM)</w:t>
      </w:r>
      <w:r w:rsidRPr="00496B83">
        <w:t>更加简单。</w:t>
      </w:r>
    </w:p>
    <w:p w:rsidR="00E561EB" w:rsidRPr="00496B83" w:rsidRDefault="00E561EB" w:rsidP="00E561EB">
      <w:pPr>
        <w:pStyle w:val="a1"/>
        <w:spacing w:line="300" w:lineRule="auto"/>
        <w:ind w:firstLine="480"/>
      </w:pPr>
      <w:r w:rsidRPr="00496B83">
        <w:t>GRU</w:t>
      </w:r>
      <w:r w:rsidRPr="00496B83">
        <w:t>每一个单元里面包含输入转换、</w:t>
      </w:r>
      <w:proofErr w:type="gramStart"/>
      <w:r w:rsidRPr="00496B83">
        <w:t>重置门</w:t>
      </w:r>
      <w:proofErr w:type="gramEnd"/>
      <w:r w:rsidRPr="00496B83">
        <w:t>r</w:t>
      </w:r>
      <w:r w:rsidRPr="00496B83">
        <w:t>和更新门</w:t>
      </w:r>
      <w:r w:rsidRPr="00496B83">
        <w:t>z</w:t>
      </w:r>
      <w:r w:rsidRPr="00496B83">
        <w:t>。</w:t>
      </w:r>
      <w:proofErr w:type="gramStart"/>
      <w:r w:rsidRPr="00496B83">
        <w:t>重置门</w:t>
      </w:r>
      <w:proofErr w:type="gramEnd"/>
      <w:r w:rsidR="007326FF" w:rsidRPr="00496B83">
        <w:t>通过</w:t>
      </w:r>
      <w:r w:rsidRPr="00496B83">
        <w:t>递归连接控</w:t>
      </w:r>
      <w:r w:rsidR="00043014" w:rsidRPr="00496B83">
        <w:t>制短时信息的记忆和遗忘；更新门通过对历史输出和当前时刻的插值，</w:t>
      </w:r>
      <w:r w:rsidRPr="00496B83">
        <w:t>控制长时信息的记忆和遗忘。两个门的协调，保证网络能够自适应捕获不同长短的依赖关系。此外，单元输出也起到了长短时记忆</w:t>
      </w:r>
      <w:r w:rsidRPr="00496B83">
        <w:t>(LSTM)</w:t>
      </w:r>
      <w:r w:rsidRPr="00496B83">
        <w:t>中记忆单元</w:t>
      </w:r>
      <w:r w:rsidRPr="00496B83">
        <w:t>(Cell)</w:t>
      </w:r>
      <w:r w:rsidRPr="00496B83">
        <w:t>的作用，保证反向传播过程中梯度的不会衰减。</w:t>
      </w:r>
    </w:p>
    <w:p w:rsidR="00E561EB" w:rsidRPr="00496B83" w:rsidRDefault="00E561EB" w:rsidP="00E561EB">
      <w:pPr>
        <w:pStyle w:val="a1"/>
        <w:ind w:firstLineChars="0" w:firstLine="0"/>
        <w:jc w:val="center"/>
      </w:pPr>
      <w:r w:rsidRPr="00496B83">
        <w:rPr>
          <w:noProof/>
        </w:rPr>
        <w:drawing>
          <wp:inline distT="0" distB="0" distL="0" distR="0" wp14:anchorId="34D5D029" wp14:editId="099F9555">
            <wp:extent cx="4321810" cy="2682875"/>
            <wp:effectExtent l="0" t="0" r="254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21810" cy="2682875"/>
                    </a:xfrm>
                    <a:prstGeom prst="rect">
                      <a:avLst/>
                    </a:prstGeom>
                    <a:noFill/>
                    <a:ln>
                      <a:noFill/>
                    </a:ln>
                  </pic:spPr>
                </pic:pic>
              </a:graphicData>
            </a:graphic>
          </wp:inline>
        </w:drawing>
      </w:r>
    </w:p>
    <w:p w:rsidR="00E561EB" w:rsidRPr="00496B83" w:rsidRDefault="00E561EB" w:rsidP="00E561EB">
      <w:pPr>
        <w:pStyle w:val="a1"/>
        <w:spacing w:line="300" w:lineRule="auto"/>
        <w:ind w:firstLine="420"/>
        <w:jc w:val="center"/>
        <w:rPr>
          <w:sz w:val="21"/>
          <w:szCs w:val="21"/>
        </w:rPr>
      </w:pPr>
      <w:r w:rsidRPr="00496B83">
        <w:rPr>
          <w:sz w:val="21"/>
          <w:szCs w:val="21"/>
        </w:rPr>
        <w:t>图</w:t>
      </w:r>
      <w:r w:rsidR="00765794">
        <w:rPr>
          <w:rFonts w:hint="eastAsia"/>
          <w:sz w:val="21"/>
          <w:szCs w:val="21"/>
        </w:rPr>
        <w:t>4</w:t>
      </w:r>
      <w:r w:rsidRPr="00496B83">
        <w:rPr>
          <w:sz w:val="21"/>
          <w:szCs w:val="21"/>
        </w:rPr>
        <w:t>-2 GRU</w:t>
      </w:r>
      <w:r w:rsidRPr="00496B83">
        <w:rPr>
          <w:sz w:val="21"/>
          <w:szCs w:val="21"/>
        </w:rPr>
        <w:t>结构</w:t>
      </w:r>
    </w:p>
    <w:p w:rsidR="00E561EB" w:rsidRPr="00496B83" w:rsidRDefault="00E561EB" w:rsidP="00E561EB">
      <w:pPr>
        <w:pStyle w:val="4"/>
        <w:spacing w:line="300" w:lineRule="auto"/>
        <w:ind w:left="0" w:firstLine="0"/>
        <w:rPr>
          <w:b w:val="0"/>
          <w:bCs/>
        </w:rPr>
      </w:pPr>
      <w:r w:rsidRPr="00496B83">
        <w:rPr>
          <w:b w:val="0"/>
          <w:bCs/>
        </w:rPr>
        <w:t>前向传播</w:t>
      </w:r>
    </w:p>
    <w:p w:rsidR="00E561EB" w:rsidRPr="00496B83" w:rsidRDefault="00E561EB" w:rsidP="00E561EB">
      <w:pPr>
        <w:pStyle w:val="a1"/>
        <w:spacing w:line="300" w:lineRule="auto"/>
        <w:ind w:firstLine="480"/>
      </w:pPr>
      <w:r w:rsidRPr="00496B83">
        <w:t>这里主要介绍</w:t>
      </w:r>
      <w:r w:rsidRPr="00496B83">
        <w:t>GRU</w:t>
      </w:r>
      <w:r w:rsidRPr="00496B83">
        <w:t>单元内部的前向传播计算。</w:t>
      </w:r>
    </w:p>
    <w:p w:rsidR="00E561EB" w:rsidRPr="00496B83" w:rsidRDefault="00E561EB" w:rsidP="00E561EB">
      <w:pPr>
        <w:pStyle w:val="a1"/>
        <w:spacing w:line="300" w:lineRule="auto"/>
        <w:ind w:firstLine="480"/>
      </w:pPr>
      <w:proofErr w:type="gramStart"/>
      <w:r w:rsidRPr="00496B83">
        <w:t>重置门</w:t>
      </w:r>
      <w:proofErr w:type="gramEnd"/>
      <w:r w:rsidRPr="00496B83">
        <w:t>通过激活或者关闭来控制短时信息的记忆或者遗忘，其计算如下：</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r</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r</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r</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8)</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t</m:t>
                    </m:r>
                  </m:sup>
                </m:sSubSup>
                <m:r>
                  <w:rPr>
                    <w:rFonts w:ascii="Cambria Math" w:hAnsi="Cambria Math"/>
                  </w:rPr>
                  <m:t>=σ(</m:t>
                </m:r>
                <m:sSubSup>
                  <m:sSubSupPr>
                    <m:ctrlPr>
                      <w:rPr>
                        <w:rFonts w:ascii="Cambria Math" w:hAnsi="Cambria Math"/>
                      </w:rPr>
                    </m:ctrlPr>
                  </m:sSubSupPr>
                  <m:e>
                    <m:r>
                      <w:rPr>
                        <w:rFonts w:ascii="Cambria Math" w:hAnsi="Cambria Math"/>
                      </w:rPr>
                      <m:t>a</m:t>
                    </m:r>
                  </m:e>
                  <m:sub>
                    <m:r>
                      <w:rPr>
                        <w:rFonts w:ascii="Cambria Math" w:hAnsi="Cambria Math"/>
                      </w:rPr>
                      <m:t>r</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19)</w:t>
            </w:r>
          </w:p>
        </w:tc>
      </w:tr>
    </w:tbl>
    <w:p w:rsidR="00E561EB" w:rsidRPr="00496B83" w:rsidRDefault="00E561EB" w:rsidP="00E561EB">
      <w:pPr>
        <w:pStyle w:val="a1"/>
        <w:spacing w:line="300" w:lineRule="auto"/>
        <w:ind w:firstLine="480"/>
      </w:pPr>
      <w:r w:rsidRPr="00496B83">
        <w:t>输入转换的功能和普通神经元一样，用来获取需要的信息，不同于普通的递归神经元的连接方式，递归连接的值使用</w:t>
      </w:r>
      <w:proofErr w:type="gramStart"/>
      <w:r w:rsidRPr="00496B83">
        <w:t>重置门</w:t>
      </w:r>
      <w:proofErr w:type="gramEnd"/>
      <w:r w:rsidRPr="00496B83">
        <w:t>进行重置。</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m:t>
                        </m:r>
                        <m:acc>
                          <m:accPr>
                            <m:chr m:val="̃"/>
                            <m:ctrlPr>
                              <w:rPr>
                                <w:rFonts w:ascii="Cambria Math" w:hAnsi="Cambria Math"/>
                                <w:i/>
                              </w:rPr>
                            </m:ctrlPr>
                          </m:accPr>
                          <m:e>
                            <m:r>
                              <w:rPr>
                                <w:rFonts w:ascii="Cambria Math" w:hAnsi="Cambria Math"/>
                              </w:rPr>
                              <m:t>h</m:t>
                            </m:r>
                          </m:e>
                        </m:acc>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m:t>
                        </m:r>
                        <m:acc>
                          <m:accPr>
                            <m:chr m:val="̃"/>
                            <m:ctrlPr>
                              <w:rPr>
                                <w:rFonts w:ascii="Cambria Math" w:hAnsi="Cambria Math"/>
                                <w:i/>
                              </w:rPr>
                            </m:ctrlPr>
                          </m:accPr>
                          <m:e>
                            <m:r>
                              <w:rPr>
                                <w:rFonts w:ascii="Cambria Math" w:hAnsi="Cambria Math"/>
                              </w:rPr>
                              <m:t>h</m:t>
                            </m:r>
                          </m:e>
                        </m:acc>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0)</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496B83" w:rsidRDefault="00A85BBE" w:rsidP="00FE6AF2">
            <w:pPr>
              <w:pStyle w:val="a1"/>
              <w:spacing w:line="300" w:lineRule="auto"/>
              <w:ind w:firstLine="480"/>
            </w:pPr>
            <m:oMathPara>
              <m:oMath>
                <m:sSubSup>
                  <m:sSubSupPr>
                    <m:ctrlPr>
                      <w:rPr>
                        <w:rFonts w:ascii="Cambria Math" w:hAnsi="Cambria Math"/>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h(</m:t>
                </m:r>
                <m:sSubSup>
                  <m:sSubSupPr>
                    <m:ctrlPr>
                      <w:rPr>
                        <w:rFonts w:ascii="Cambria Math" w:hAnsi="Cambria Math"/>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1)</w:t>
            </w:r>
          </w:p>
        </w:tc>
      </w:tr>
    </w:tbl>
    <w:p w:rsidR="00E561EB" w:rsidRPr="00496B83" w:rsidRDefault="00E561EB" w:rsidP="00E561EB">
      <w:pPr>
        <w:pStyle w:val="a1"/>
        <w:spacing w:line="300" w:lineRule="auto"/>
        <w:ind w:firstLine="480"/>
      </w:pPr>
      <w:r w:rsidRPr="00496B83">
        <w:t>更新门的功能主要是将上一个时刻的输出和当前时刻输入信息进行插值。</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z</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z</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z</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2)</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r>
                  <w:rPr>
                    <w:rFonts w:ascii="Cambria Math" w:hAnsi="Cambria Math"/>
                  </w:rPr>
                  <m:t>=σ(</m:t>
                </m:r>
                <m:sSubSup>
                  <m:sSubSupPr>
                    <m:ctrlPr>
                      <w:rPr>
                        <w:rFonts w:ascii="Cambria Math" w:hAnsi="Cambria Math"/>
                        <w:i/>
                      </w:rPr>
                    </m:ctrlPr>
                  </m:sSubSupPr>
                  <m:e>
                    <m:r>
                      <w:rPr>
                        <w:rFonts w:ascii="Cambria Math" w:hAnsi="Cambria Math"/>
                      </w:rPr>
                      <m:t>a</m:t>
                    </m:r>
                  </m:e>
                  <m:sub>
                    <m:r>
                      <w:rPr>
                        <w:rFonts w:ascii="Cambria Math" w:hAnsi="Cambria Math"/>
                      </w:rPr>
                      <m:t>z</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3)</w:t>
            </w:r>
          </w:p>
        </w:tc>
      </w:tr>
    </w:tbl>
    <w:p w:rsidR="00E561EB" w:rsidRPr="00496B83" w:rsidRDefault="00E561EB" w:rsidP="00E561EB">
      <w:pPr>
        <w:pStyle w:val="a1"/>
        <w:spacing w:line="300" w:lineRule="auto"/>
        <w:ind w:firstLine="480"/>
      </w:pPr>
      <w:r w:rsidRPr="00496B83">
        <w:t>单元输出</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r>
                  <w:rPr>
                    <w:rFonts w:ascii="Cambria Math" w:hAnsi="Cambria Math"/>
                  </w:rPr>
                  <m:t>=</m:t>
                </m:r>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e>
                </m:d>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4)</w:t>
            </w:r>
          </w:p>
        </w:tc>
      </w:tr>
    </w:tbl>
    <w:p w:rsidR="00E561EB" w:rsidRPr="00496B83" w:rsidRDefault="00E561EB" w:rsidP="00E561EB">
      <w:pPr>
        <w:pStyle w:val="4"/>
        <w:spacing w:line="300" w:lineRule="auto"/>
        <w:ind w:left="0" w:firstLine="0"/>
        <w:rPr>
          <w:b w:val="0"/>
        </w:rPr>
      </w:pPr>
      <w:r w:rsidRPr="00496B83">
        <w:rPr>
          <w:b w:val="0"/>
        </w:rPr>
        <w:t>反向传播</w:t>
      </w:r>
    </w:p>
    <w:p w:rsidR="00E561EB" w:rsidRPr="00496B83" w:rsidRDefault="00E561EB" w:rsidP="00E561EB">
      <w:pPr>
        <w:pStyle w:val="a1"/>
        <w:spacing w:line="300" w:lineRule="auto"/>
        <w:ind w:firstLine="480"/>
      </w:pPr>
      <w:r w:rsidRPr="00496B83">
        <w:t>这里介绍单元内部的反向传播过程。</w:t>
      </w:r>
    </w:p>
    <w:p w:rsidR="00E561EB" w:rsidRPr="00496B83" w:rsidRDefault="00E561EB" w:rsidP="00E561EB">
      <w:pPr>
        <w:pStyle w:val="a1"/>
        <w:spacing w:line="300" w:lineRule="auto"/>
        <w:ind w:firstLine="480"/>
      </w:pPr>
      <w:r w:rsidRPr="00496B83">
        <w:t>定义损失函数的单元输出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5)</w:t>
            </w:r>
          </w:p>
        </w:tc>
      </w:tr>
    </w:tbl>
    <w:p w:rsidR="00E561EB" w:rsidRPr="00496B83" w:rsidRDefault="00E561EB" w:rsidP="00E561EB">
      <w:pPr>
        <w:pStyle w:val="a1"/>
        <w:spacing w:line="300" w:lineRule="auto"/>
        <w:ind w:firstLine="480"/>
      </w:pPr>
      <w:r w:rsidRPr="00496B83">
        <w:t>单元输出主要来自下一层和下一个时刻。</w:t>
      </w:r>
    </w:p>
    <w:tbl>
      <w:tblPr>
        <w:tblW w:w="0" w:type="auto"/>
        <w:tblLook w:val="04A0" w:firstRow="1" w:lastRow="0" w:firstColumn="1" w:lastColumn="0" w:noHBand="0" w:noVBand="1"/>
      </w:tblPr>
      <w:tblGrid>
        <w:gridCol w:w="1526"/>
        <w:gridCol w:w="5245"/>
        <w:gridCol w:w="1666"/>
      </w:tblGrid>
      <w:tr w:rsidR="00E561EB" w:rsidRPr="00496B83" w:rsidTr="00FE6AF2">
        <w:tc>
          <w:tcPr>
            <w:tcW w:w="1526"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5245"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w</m:t>
                        </m:r>
                      </m:e>
                      <m:sub>
                        <m:r>
                          <w:rPr>
                            <w:rFonts w:ascii="Cambria Math" w:hAnsi="Cambria Math"/>
                          </w:rPr>
                          <m:t>hk</m:t>
                        </m:r>
                      </m:sub>
                    </m:sSub>
                    <m:sSubSup>
                      <m:sSubSupPr>
                        <m:ctrlPr>
                          <w:rPr>
                            <w:rFonts w:ascii="Cambria Math" w:hAnsi="Cambria Math"/>
                            <w:i/>
                          </w:rPr>
                        </m:ctrlPr>
                      </m:sSubSupPr>
                      <m:e>
                        <m:r>
                          <w:rPr>
                            <w:rFonts w:ascii="Cambria Math" w:hAnsi="Cambria Math"/>
                          </w:rPr>
                          <m:t>δ</m:t>
                        </m:r>
                      </m:e>
                      <m:sub>
                        <m:r>
                          <w:rPr>
                            <w:rFonts w:ascii="Cambria Math" w:hAnsi="Cambria Math"/>
                          </w:rPr>
                          <m:t>k</m:t>
                        </m:r>
                      </m:sub>
                      <m:sup>
                        <m:r>
                          <w:rPr>
                            <w:rFonts w:ascii="Cambria Math" w:hAnsi="Cambria Math"/>
                          </w:rPr>
                          <m:t>t</m:t>
                        </m:r>
                      </m:sup>
                    </m:sSubSup>
                    <m:r>
                      <w:rPr>
                        <w:rFonts w:ascii="Cambria Math" w:hAnsi="Cambria Math"/>
                      </w:rPr>
                      <m:t>+</m:t>
                    </m:r>
                  </m:e>
                </m:nary>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m:t>
                        </m:r>
                        <m:acc>
                          <m:accPr>
                            <m:chr m:val="̃"/>
                            <m:ctrlPr>
                              <w:rPr>
                                <w:rFonts w:ascii="Cambria Math" w:hAnsi="Cambria Math"/>
                                <w:i/>
                              </w:rPr>
                            </m:ctrlPr>
                          </m:accPr>
                          <m:e>
                            <m:r>
                              <w:rPr>
                                <w:rFonts w:ascii="Cambria Math" w:hAnsi="Cambria Math"/>
                              </w:rPr>
                              <m:t>h</m:t>
                            </m:r>
                          </m:e>
                        </m:acc>
                      </m:sub>
                    </m:sSub>
                  </m:e>
                </m:nary>
                <m:sSubSup>
                  <m:sSubSupPr>
                    <m:ctrlPr>
                      <w:rPr>
                        <w:rFonts w:ascii="Cambria Math" w:hAnsi="Cambria Math"/>
                        <w:i/>
                      </w:rPr>
                    </m:ctrlPr>
                  </m:sSubSupPr>
                  <m:e>
                    <m:r>
                      <w:rPr>
                        <w:rFonts w:ascii="Cambria Math" w:hAnsi="Cambria Math"/>
                      </w:rPr>
                      <m:t>δ</m:t>
                    </m:r>
                  </m:e>
                  <m:sub>
                    <m:acc>
                      <m:accPr>
                        <m:chr m:val="̃"/>
                        <m:ctrlPr>
                          <w:rPr>
                            <w:rFonts w:ascii="Cambria Math" w:hAnsi="Cambria Math"/>
                            <w:i/>
                          </w:rPr>
                        </m:ctrlPr>
                      </m:accPr>
                      <m:e>
                        <m:r>
                          <w:rPr>
                            <w:rFonts w:ascii="Cambria Math" w:hAnsi="Cambria Math"/>
                          </w:rPr>
                          <m:t>h</m:t>
                        </m:r>
                      </m:e>
                    </m:acc>
                  </m:sub>
                  <m:sup>
                    <m:r>
                      <w:rPr>
                        <w:rFonts w:ascii="Cambria Math" w:hAnsi="Cambria Math"/>
                      </w:rPr>
                      <m:t>t+1</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1</m:t>
                    </m:r>
                  </m:sup>
                </m:sSubSup>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1</m:t>
                        </m:r>
                      </m:sup>
                    </m:sSubSup>
                  </m:e>
                </m:d>
              </m:oMath>
            </m:oMathPara>
          </w:p>
        </w:tc>
        <w:tc>
          <w:tcPr>
            <w:tcW w:w="1666"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6)</w:t>
            </w:r>
          </w:p>
        </w:tc>
      </w:tr>
    </w:tbl>
    <w:p w:rsidR="00E561EB" w:rsidRPr="00496B83" w:rsidRDefault="00E561EB" w:rsidP="00E561EB">
      <w:pPr>
        <w:pStyle w:val="a1"/>
        <w:spacing w:line="300" w:lineRule="auto"/>
        <w:ind w:firstLine="480"/>
      </w:pPr>
      <w:r w:rsidRPr="00496B83">
        <w:t>更新门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z</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z</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7)</w:t>
            </w:r>
          </w:p>
        </w:tc>
      </w:tr>
    </w:tbl>
    <w:p w:rsidR="00E561EB" w:rsidRPr="00496B83" w:rsidRDefault="00E561EB" w:rsidP="00E561EB">
      <w:pPr>
        <w:pStyle w:val="a1"/>
        <w:spacing w:line="300" w:lineRule="auto"/>
        <w:ind w:firstLine="480"/>
      </w:pPr>
      <w:r w:rsidRPr="00496B83">
        <w:t>输入转换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8)</w:t>
            </w:r>
          </w:p>
        </w:tc>
      </w:tr>
    </w:tbl>
    <w:p w:rsidR="00E561EB" w:rsidRPr="00496B83" w:rsidRDefault="00E561EB" w:rsidP="00E561EB">
      <w:pPr>
        <w:pStyle w:val="a1"/>
        <w:spacing w:line="300" w:lineRule="auto"/>
        <w:ind w:firstLine="480"/>
      </w:pPr>
      <w:proofErr w:type="gramStart"/>
      <w:r w:rsidRPr="00496B83">
        <w:t>重置门</w:t>
      </w:r>
      <w:proofErr w:type="gramEnd"/>
      <w:r w:rsidRPr="00496B83">
        <w:t>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r</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δ</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m:t>
                        </m:r>
                        <m:acc>
                          <m:accPr>
                            <m:chr m:val="̃"/>
                            <m:ctrlPr>
                              <w:rPr>
                                <w:rFonts w:ascii="Cambria Math" w:hAnsi="Cambria Math"/>
                                <w:i/>
                              </w:rPr>
                            </m:ctrlPr>
                          </m:accPr>
                          <m:e>
                            <m:r>
                              <w:rPr>
                                <w:rFonts w:ascii="Cambria Math" w:hAnsi="Cambria Math"/>
                              </w:rPr>
                              <m:t>h</m:t>
                            </m:r>
                          </m:e>
                        </m:acc>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29)</w:t>
            </w:r>
          </w:p>
        </w:tc>
      </w:tr>
    </w:tbl>
    <w:p w:rsidR="00E561EB" w:rsidRPr="00496B83" w:rsidRDefault="00E561EB" w:rsidP="00E561EB">
      <w:pPr>
        <w:pStyle w:val="4"/>
        <w:spacing w:line="300" w:lineRule="auto"/>
        <w:ind w:left="0" w:firstLine="0"/>
        <w:rPr>
          <w:b w:val="0"/>
        </w:rPr>
      </w:pPr>
      <w:r w:rsidRPr="00496B83">
        <w:rPr>
          <w:b w:val="0"/>
        </w:rPr>
        <w:t>Simplify Gated Recurrent Unit</w:t>
      </w:r>
    </w:p>
    <w:p w:rsidR="00E561EB" w:rsidRPr="00496B83" w:rsidRDefault="00E561EB" w:rsidP="00E561EB">
      <w:pPr>
        <w:pStyle w:val="a1"/>
        <w:spacing w:line="300" w:lineRule="auto"/>
        <w:ind w:firstLine="480"/>
      </w:pPr>
      <w:r w:rsidRPr="00496B83">
        <w:t>本文引入一种简化版的</w:t>
      </w:r>
      <w:r w:rsidRPr="00496B83">
        <w:t>GRU</w:t>
      </w:r>
      <w:r w:rsidRPr="00496B83">
        <w:t>，即</w:t>
      </w:r>
      <w:r w:rsidRPr="00496B83">
        <w:t>SGRU</w:t>
      </w:r>
      <w:r w:rsidRPr="00496B83">
        <w:t>。</w:t>
      </w:r>
      <w:r w:rsidRPr="00496B83">
        <w:t>SGRU</w:t>
      </w:r>
      <w:r w:rsidRPr="00496B83">
        <w:t>的结构相对于</w:t>
      </w:r>
      <w:r w:rsidRPr="00496B83">
        <w:t>GRU</w:t>
      </w:r>
      <w:r w:rsidRPr="00496B83">
        <w:t>更加的简单，其内部只有更新门来完成相邻时刻之间输出的插值。本文之所以引入这种结构，主要的理论依据是</w:t>
      </w:r>
      <w:r w:rsidRPr="00496B83">
        <w:t>LSTM</w:t>
      </w:r>
      <w:r w:rsidRPr="00496B83">
        <w:t>中提出的</w:t>
      </w:r>
      <w:r w:rsidRPr="00496B83">
        <w:t>CEC</w:t>
      </w:r>
      <w:r w:rsidRPr="00496B83">
        <w:t>机制。研究发现</w:t>
      </w:r>
      <w:r w:rsidRPr="00496B83">
        <w:t>CEC</w:t>
      </w:r>
      <w:r w:rsidRPr="00496B83">
        <w:t>是解决误差衰减的很重要的机制，多年的实践也证明使用</w:t>
      </w:r>
      <w:r w:rsidRPr="00496B83">
        <w:t>CEC</w:t>
      </w:r>
      <w:r w:rsidRPr="00496B83">
        <w:t>机制的</w:t>
      </w:r>
      <w:r w:rsidRPr="00496B83">
        <w:t>LSTM</w:t>
      </w:r>
      <w:r w:rsidRPr="00496B83">
        <w:t>表现优异。因此</w:t>
      </w:r>
      <w:proofErr w:type="gramStart"/>
      <w:r w:rsidRPr="00496B83">
        <w:t>重置门</w:t>
      </w:r>
      <w:proofErr w:type="gramEnd"/>
      <w:r w:rsidRPr="00496B83">
        <w:t>在这里所起的作用微乎其微，</w:t>
      </w:r>
      <w:r w:rsidR="000808BA" w:rsidRPr="00496B83">
        <w:t>因此去除</w:t>
      </w:r>
      <w:proofErr w:type="gramStart"/>
      <w:r w:rsidR="000808BA" w:rsidRPr="00496B83">
        <w:t>重置门基本</w:t>
      </w:r>
      <w:proofErr w:type="gramEnd"/>
      <w:r w:rsidR="000808BA" w:rsidRPr="00496B83">
        <w:t>不会影响结构的</w:t>
      </w:r>
      <w:r w:rsidR="00952698" w:rsidRPr="00496B83">
        <w:t>性能</w:t>
      </w:r>
      <w:r w:rsidR="000808BA" w:rsidRPr="00496B83">
        <w:t>。</w:t>
      </w:r>
      <w:r w:rsidRPr="00496B83">
        <w:t>后边的实验将会充分的证明这一点。</w:t>
      </w:r>
      <w:r w:rsidRPr="00496B83">
        <w:t>SGRU</w:t>
      </w:r>
      <w:r w:rsidRPr="00496B83">
        <w:t>的前向传播和反向传播类似于</w:t>
      </w:r>
      <w:r w:rsidRPr="00496B83">
        <w:t>GRU</w:t>
      </w:r>
      <w:r w:rsidRPr="00496B83">
        <w:t>，这里不再赘述。</w:t>
      </w:r>
    </w:p>
    <w:p w:rsidR="00E561EB" w:rsidRPr="00496B83" w:rsidRDefault="00E561EB" w:rsidP="00E561EB">
      <w:pPr>
        <w:pStyle w:val="3"/>
        <w:spacing w:beforeLines="50" w:before="120" w:afterLines="50" w:after="120" w:line="300" w:lineRule="auto"/>
        <w:ind w:left="0" w:firstLine="0"/>
        <w:rPr>
          <w:b w:val="0"/>
        </w:rPr>
      </w:pPr>
      <w:bookmarkStart w:id="113" w:name="_Toc453865042"/>
      <w:bookmarkStart w:id="114" w:name="_Toc455064527"/>
      <w:r w:rsidRPr="00496B83">
        <w:rPr>
          <w:b w:val="0"/>
        </w:rPr>
        <w:t>Memory Gated Unit</w:t>
      </w:r>
      <w:bookmarkEnd w:id="113"/>
      <w:bookmarkEnd w:id="114"/>
    </w:p>
    <w:p w:rsidR="00E561EB" w:rsidRPr="00496B83" w:rsidRDefault="00E561EB" w:rsidP="00E561EB">
      <w:pPr>
        <w:pStyle w:val="a1"/>
        <w:spacing w:line="300" w:lineRule="auto"/>
        <w:ind w:firstLine="480"/>
      </w:pPr>
      <w:r w:rsidRPr="00496B83">
        <w:t>这</w:t>
      </w:r>
      <w:r w:rsidR="00811578" w:rsidRPr="00496B83">
        <w:t>里</w:t>
      </w:r>
      <w:r w:rsidRPr="00496B83">
        <w:t>介绍第三种改进型的递归神经网络</w:t>
      </w:r>
      <w:r w:rsidRPr="00496B83">
        <w:t>(MGU)</w:t>
      </w:r>
      <w:r w:rsidRPr="00496B83">
        <w:t>，其单元结构中融合了长短时记忆</w:t>
      </w:r>
      <w:r w:rsidRPr="00496B83">
        <w:t>(LSTM)</w:t>
      </w:r>
      <w:r w:rsidRPr="00496B83">
        <w:t>的记忆单元</w:t>
      </w:r>
      <w:r w:rsidRPr="00496B83">
        <w:t>(Cell)</w:t>
      </w:r>
      <w:r w:rsidRPr="00496B83">
        <w:t>和</w:t>
      </w:r>
      <w:r w:rsidRPr="00496B83">
        <w:t>GRU</w:t>
      </w:r>
      <w:r w:rsidRPr="00496B83">
        <w:t>的插值门结构。如图</w:t>
      </w:r>
      <w:r w:rsidR="00765794">
        <w:rPr>
          <w:rFonts w:hint="eastAsia"/>
          <w:szCs w:val="21"/>
        </w:rPr>
        <w:t>4</w:t>
      </w:r>
      <w:r w:rsidRPr="00496B83">
        <w:rPr>
          <w:szCs w:val="21"/>
        </w:rPr>
        <w:t>-3</w:t>
      </w:r>
      <w:r w:rsidRPr="00496B83">
        <w:t>，在</w:t>
      </w:r>
      <w:r w:rsidRPr="00496B83">
        <w:t>GMU</w:t>
      </w:r>
      <w:r w:rsidRPr="00496B83">
        <w:t>中包含一个记忆单元</w:t>
      </w:r>
      <w:r w:rsidRPr="00496B83">
        <w:t>(Cell)</w:t>
      </w:r>
      <w:r w:rsidR="00D5740F" w:rsidRPr="00496B83">
        <w:t>、</w:t>
      </w:r>
      <w:r w:rsidRPr="00496B83">
        <w:t>更新门和重置门。</w:t>
      </w:r>
    </w:p>
    <w:p w:rsidR="00E561EB" w:rsidRPr="00496B83" w:rsidRDefault="00E561EB" w:rsidP="00E561EB">
      <w:pPr>
        <w:pStyle w:val="a1"/>
        <w:spacing w:line="300" w:lineRule="auto"/>
        <w:ind w:firstLine="480"/>
      </w:pPr>
      <w:r w:rsidRPr="00496B83">
        <w:lastRenderedPageBreak/>
        <w:t>更新门主要负责</w:t>
      </w:r>
      <w:r w:rsidRPr="00496B83">
        <w:t>Cell</w:t>
      </w:r>
      <w:r w:rsidRPr="00496B83">
        <w:t>中的信息的更新，即控制</w:t>
      </w:r>
      <w:r w:rsidRPr="00496B83">
        <w:t>Cell</w:t>
      </w:r>
      <w:r w:rsidRPr="00496B83">
        <w:t>中信息的遗忘和信息的写入；</w:t>
      </w:r>
      <w:proofErr w:type="gramStart"/>
      <w:r w:rsidRPr="00496B83">
        <w:t>重置门</w:t>
      </w:r>
      <w:proofErr w:type="gramEnd"/>
      <w:r w:rsidRPr="00496B83">
        <w:t>主要负责输出信息的控制，即对记忆信息和当前信息进行输出控制。前向传播过程</w:t>
      </w:r>
      <w:r w:rsidRPr="00496B83">
        <w:t>Cell</w:t>
      </w:r>
      <w:r w:rsidRPr="00496B83">
        <w:t>记忆需要的历史信息，以此来保证网络可以捕获不同长度的依赖关系。反向传播是</w:t>
      </w:r>
      <w:r w:rsidRPr="00496B83">
        <w:t>Cell</w:t>
      </w:r>
      <w:r w:rsidRPr="00496B83">
        <w:t>作为常量错误传输带</w:t>
      </w:r>
      <w:r w:rsidRPr="00496B83">
        <w:t>(constant error carousels (CEC))</w:t>
      </w:r>
      <w:r w:rsidRPr="00496B83">
        <w:t>防止梯度反向传播过程中衰减。</w:t>
      </w:r>
    </w:p>
    <w:p w:rsidR="00E561EB" w:rsidRPr="00496B83" w:rsidRDefault="00E561EB" w:rsidP="00E561EB">
      <w:pPr>
        <w:pStyle w:val="a1"/>
        <w:ind w:firstLineChars="0" w:firstLine="0"/>
        <w:jc w:val="center"/>
      </w:pPr>
      <w:r w:rsidRPr="00496B83">
        <w:rPr>
          <w:noProof/>
        </w:rPr>
        <w:drawing>
          <wp:inline distT="0" distB="0" distL="0" distR="0" wp14:anchorId="4A308896" wp14:editId="42F4D0DD">
            <wp:extent cx="3597275" cy="207899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97275" cy="2078990"/>
                    </a:xfrm>
                    <a:prstGeom prst="rect">
                      <a:avLst/>
                    </a:prstGeom>
                    <a:noFill/>
                    <a:ln>
                      <a:noFill/>
                    </a:ln>
                  </pic:spPr>
                </pic:pic>
              </a:graphicData>
            </a:graphic>
          </wp:inline>
        </w:drawing>
      </w:r>
    </w:p>
    <w:p w:rsidR="00E561EB" w:rsidRPr="00496B83" w:rsidRDefault="00E561EB" w:rsidP="00C8799A">
      <w:pPr>
        <w:pStyle w:val="a1"/>
        <w:spacing w:line="300" w:lineRule="auto"/>
        <w:ind w:firstLine="420"/>
        <w:jc w:val="center"/>
        <w:rPr>
          <w:sz w:val="21"/>
          <w:szCs w:val="21"/>
        </w:rPr>
      </w:pPr>
      <w:r w:rsidRPr="00496B83">
        <w:rPr>
          <w:sz w:val="21"/>
          <w:szCs w:val="21"/>
        </w:rPr>
        <w:t>图</w:t>
      </w:r>
      <w:r w:rsidR="00765794">
        <w:rPr>
          <w:rFonts w:hint="eastAsia"/>
          <w:sz w:val="21"/>
          <w:szCs w:val="21"/>
        </w:rPr>
        <w:t>4</w:t>
      </w:r>
      <w:r w:rsidRPr="00496B83">
        <w:rPr>
          <w:sz w:val="21"/>
          <w:szCs w:val="21"/>
        </w:rPr>
        <w:t>-3 GMU</w:t>
      </w:r>
      <w:r w:rsidRPr="00496B83">
        <w:rPr>
          <w:sz w:val="21"/>
          <w:szCs w:val="21"/>
        </w:rPr>
        <w:t>结构图</w:t>
      </w:r>
    </w:p>
    <w:p w:rsidR="00E561EB" w:rsidRPr="00496B83" w:rsidRDefault="00E561EB" w:rsidP="00E561EB">
      <w:pPr>
        <w:pStyle w:val="4"/>
        <w:spacing w:line="300" w:lineRule="auto"/>
        <w:ind w:left="0" w:firstLine="0"/>
        <w:rPr>
          <w:b w:val="0"/>
        </w:rPr>
      </w:pPr>
      <w:r w:rsidRPr="00496B83">
        <w:rPr>
          <w:b w:val="0"/>
        </w:rPr>
        <w:t>前向传播</w:t>
      </w:r>
    </w:p>
    <w:p w:rsidR="00E561EB" w:rsidRPr="00496B83" w:rsidRDefault="00E561EB" w:rsidP="00E561EB">
      <w:pPr>
        <w:pStyle w:val="a1"/>
        <w:spacing w:line="300" w:lineRule="auto"/>
        <w:ind w:firstLine="480"/>
      </w:pPr>
      <w:r w:rsidRPr="00496B83">
        <w:t>GMU</w:t>
      </w:r>
      <w:r w:rsidRPr="00496B83">
        <w:t>前向传播</w:t>
      </w:r>
      <w:r w:rsidR="00C8799A" w:rsidRPr="00496B83">
        <w:t>过程。</w:t>
      </w:r>
    </w:p>
    <w:p w:rsidR="00E561EB" w:rsidRPr="00496B83" w:rsidRDefault="00E561EB" w:rsidP="00E561EB">
      <w:pPr>
        <w:pStyle w:val="a1"/>
        <w:spacing w:line="300" w:lineRule="auto"/>
        <w:ind w:firstLine="480"/>
      </w:pPr>
      <w:proofErr w:type="gramStart"/>
      <w:r w:rsidRPr="00496B83">
        <w:t>重置门</w:t>
      </w:r>
      <w:proofErr w:type="gramEnd"/>
      <w:r w:rsidRPr="00496B83">
        <w:t>就是普通的神经元，使用</w:t>
      </w:r>
      <w:r w:rsidRPr="00496B83">
        <w:t>logistic sigmoid</w:t>
      </w:r>
      <w:r w:rsidRPr="00496B83">
        <w:t>激活。</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r</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r</m:t>
                        </m:r>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r</m:t>
                        </m:r>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r</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1</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0)</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r>
                  <w:rPr>
                    <w:rFonts w:ascii="Cambria Math" w:hAnsi="Cambria Math"/>
                  </w:rPr>
                  <m:t>=σ(</m:t>
                </m:r>
                <m:sSubSup>
                  <m:sSubSupPr>
                    <m:ctrlPr>
                      <w:rPr>
                        <w:rFonts w:ascii="Cambria Math" w:hAnsi="Cambria Math"/>
                        <w:i/>
                      </w:rPr>
                    </m:ctrlPr>
                  </m:sSubSupPr>
                  <m:e>
                    <m:r>
                      <w:rPr>
                        <w:rFonts w:ascii="Cambria Math" w:hAnsi="Cambria Math"/>
                      </w:rPr>
                      <m:t>a</m:t>
                    </m:r>
                  </m:e>
                  <m:sub>
                    <m:r>
                      <w:rPr>
                        <w:rFonts w:ascii="Cambria Math" w:hAnsi="Cambria Math"/>
                      </w:rPr>
                      <m:t>r</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1)</w:t>
            </w:r>
          </w:p>
        </w:tc>
      </w:tr>
    </w:tbl>
    <w:p w:rsidR="00E561EB" w:rsidRPr="00496B83" w:rsidRDefault="00E561EB" w:rsidP="00E561EB">
      <w:pPr>
        <w:pStyle w:val="a1"/>
        <w:spacing w:line="300" w:lineRule="auto"/>
        <w:ind w:firstLine="480"/>
      </w:pPr>
      <w:r w:rsidRPr="00496B83">
        <w:t>插值门类似于</w:t>
      </w:r>
      <w:proofErr w:type="gramStart"/>
      <w:r w:rsidRPr="00496B83">
        <w:t>重置门</w:t>
      </w:r>
      <w:proofErr w:type="gramEnd"/>
      <w:r w:rsidRPr="00496B83">
        <w:t>的计算方式</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pPr>
            <m:oMathPara>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z</m:t>
                    </m:r>
                  </m:sub>
                  <m:sup>
                    <m:r>
                      <m:rPr>
                        <m:sty m:val="p"/>
                      </m:rPr>
                      <w:rPr>
                        <w:rFonts w:ascii="Cambria Math" w:hAnsi="Cambria Math"/>
                      </w:rPr>
                      <m:t>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I</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z</m:t>
                        </m:r>
                      </m:sub>
                    </m:sSub>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t</m:t>
                        </m:r>
                      </m:sup>
                    </m:sSubSup>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h=1</m:t>
                    </m:r>
                  </m:sub>
                  <m:sup>
                    <m:r>
                      <m:rPr>
                        <m:sty m:val="p"/>
                      </m:rPr>
                      <w:rPr>
                        <w:rFonts w:ascii="Cambria Math" w:hAnsi="Cambria Math"/>
                      </w:rPr>
                      <m:t>H</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hz</m:t>
                        </m:r>
                      </m:sub>
                    </m:sSub>
                    <m:sSubSup>
                      <m:sSubSupPr>
                        <m:ctrlPr>
                          <w:rPr>
                            <w:rFonts w:ascii="Cambria Math" w:hAnsi="Cambria Math"/>
                          </w:rPr>
                        </m:ctrlPr>
                      </m:sSubSupPr>
                      <m:e>
                        <m:r>
                          <m:rPr>
                            <m:sty m:val="p"/>
                          </m:rPr>
                          <w:rPr>
                            <w:rFonts w:ascii="Cambria Math" w:hAnsi="Cambria Math"/>
                          </w:rPr>
                          <m:t>b</m:t>
                        </m:r>
                      </m:e>
                      <m:sub>
                        <m:r>
                          <m:rPr>
                            <m:sty m:val="p"/>
                          </m:rPr>
                          <w:rPr>
                            <w:rFonts w:ascii="Cambria Math" w:hAnsi="Cambria Math"/>
                          </w:rPr>
                          <m:t>h</m:t>
                        </m:r>
                      </m:sub>
                      <m:sup>
                        <m:r>
                          <m:rPr>
                            <m:sty m:val="p"/>
                          </m:rPr>
                          <w:rPr>
                            <w:rFonts w:ascii="Cambria Math" w:hAnsi="Cambria Math"/>
                          </w:rPr>
                          <m:t>t-1</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pz</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h</m:t>
                    </m:r>
                  </m:sub>
                  <m:sup>
                    <m:r>
                      <m:rPr>
                        <m:sty m:val="p"/>
                      </m:rPr>
                      <w:rPr>
                        <w:rFonts w:ascii="Cambria Math" w:hAnsi="Cambria Math"/>
                      </w:rPr>
                      <m:t>t-1</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2)</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r>
                  <w:rPr>
                    <w:rFonts w:ascii="Cambria Math" w:hAnsi="Cambria Math"/>
                  </w:rPr>
                  <m:t>=σ(</m:t>
                </m:r>
                <m:sSubSup>
                  <m:sSubSupPr>
                    <m:ctrlPr>
                      <w:rPr>
                        <w:rFonts w:ascii="Cambria Math" w:hAnsi="Cambria Math"/>
                        <w:i/>
                      </w:rPr>
                    </m:ctrlPr>
                  </m:sSubSupPr>
                  <m:e>
                    <m:r>
                      <w:rPr>
                        <w:rFonts w:ascii="Cambria Math" w:hAnsi="Cambria Math"/>
                      </w:rPr>
                      <m:t>a</m:t>
                    </m:r>
                  </m:e>
                  <m:sub>
                    <m:r>
                      <w:rPr>
                        <w:rFonts w:ascii="Cambria Math" w:hAnsi="Cambria Math"/>
                      </w:rPr>
                      <m:t>z</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3)</w:t>
            </w:r>
          </w:p>
        </w:tc>
      </w:tr>
    </w:tbl>
    <w:p w:rsidR="00E561EB" w:rsidRPr="00496B83" w:rsidRDefault="00E561EB" w:rsidP="00E561EB">
      <w:pPr>
        <w:pStyle w:val="a1"/>
        <w:spacing w:line="300" w:lineRule="auto"/>
        <w:ind w:firstLine="480"/>
      </w:pPr>
      <w:r w:rsidRPr="00496B83">
        <w:t>输入转换提取当前时刻的输入信息</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w</m:t>
                        </m:r>
                      </m:e>
                      <m:sub>
                        <m:r>
                          <w:rPr>
                            <w:rFonts w:ascii="Cambria Math" w:hAnsi="Cambria Math"/>
                          </w:rPr>
                          <m:t>i</m:t>
                        </m:r>
                        <m:acc>
                          <m:accPr>
                            <m:chr m:val="̃"/>
                            <m:ctrlPr>
                              <w:rPr>
                                <w:rFonts w:ascii="Cambria Math" w:hAnsi="Cambria Math"/>
                                <w:i/>
                              </w:rPr>
                            </m:ctrlPr>
                          </m:accPr>
                          <m:e>
                            <m:r>
                              <w:rPr>
                                <w:rFonts w:ascii="Cambria Math" w:hAnsi="Cambria Math"/>
                              </w:rPr>
                              <m:t>h</m:t>
                            </m:r>
                          </m:e>
                        </m:acc>
                      </m:sub>
                    </m:sSub>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e>
                </m:nary>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m:t>
                        </m:r>
                        <m:acc>
                          <m:accPr>
                            <m:chr m:val="̃"/>
                            <m:ctrlPr>
                              <w:rPr>
                                <w:rFonts w:ascii="Cambria Math" w:hAnsi="Cambria Math"/>
                                <w:i/>
                              </w:rPr>
                            </m:ctrlPr>
                          </m:accPr>
                          <m:e>
                            <m:r>
                              <w:rPr>
                                <w:rFonts w:ascii="Cambria Math" w:hAnsi="Cambria Math"/>
                              </w:rPr>
                              <m:t>h</m:t>
                            </m:r>
                          </m:e>
                        </m:acc>
                      </m:sub>
                    </m:sSub>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1</m:t>
                        </m:r>
                      </m:sup>
                    </m:sSubSup>
                  </m:e>
                </m:nary>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4)</w:t>
            </w:r>
          </w:p>
        </w:tc>
      </w:tr>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h(</m:t>
                </m:r>
                <m:sSubSup>
                  <m:sSubSupPr>
                    <m:ctrlPr>
                      <w:rPr>
                        <w:rFonts w:ascii="Cambria Math" w:hAnsi="Cambria Math"/>
                        <w:i/>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5)</w:t>
            </w:r>
          </w:p>
        </w:tc>
      </w:tr>
    </w:tbl>
    <w:p w:rsidR="00E561EB" w:rsidRPr="00496B83" w:rsidRDefault="00E561EB" w:rsidP="00E561EB">
      <w:pPr>
        <w:pStyle w:val="a1"/>
        <w:spacing w:line="300" w:lineRule="auto"/>
        <w:ind w:firstLine="480"/>
      </w:pPr>
      <w:r w:rsidRPr="00496B83">
        <w:t>使用</w:t>
      </w:r>
      <w:proofErr w:type="gramStart"/>
      <w:r w:rsidRPr="00496B83">
        <w:t>重置门</w:t>
      </w:r>
      <w:proofErr w:type="gramEnd"/>
      <w:r w:rsidRPr="00496B83">
        <w:t>控制单元输出</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r>
                  <w:rPr>
                    <w:rFonts w:ascii="Cambria Math" w:hAnsi="Cambria Math"/>
                  </w:rPr>
                  <m:t>=</m:t>
                </m:r>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e>
                </m:d>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1</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6)</w:t>
            </w:r>
          </w:p>
        </w:tc>
      </w:tr>
    </w:tbl>
    <w:p w:rsidR="00E561EB" w:rsidRPr="00496B83" w:rsidRDefault="00E561EB" w:rsidP="00E561EB">
      <w:pPr>
        <w:pStyle w:val="a1"/>
        <w:spacing w:line="300" w:lineRule="auto"/>
        <w:ind w:firstLine="480"/>
      </w:pPr>
      <w:r w:rsidRPr="00496B83">
        <w:t>使用更新门对记忆单元进行更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m:t>
                    </m:r>
                  </m:sup>
                </m:sSubSup>
                <m:r>
                  <w:rPr>
                    <w:rFonts w:ascii="Cambria Math" w:hAnsi="Cambria Math"/>
                  </w:rPr>
                  <m:t>=</m:t>
                </m:r>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e>
                </m:d>
                <m:sSubSup>
                  <m:sSubSupPr>
                    <m:ctrlPr>
                      <w:rPr>
                        <w:rFonts w:ascii="Cambria Math" w:hAnsi="Cambria Math"/>
                        <w:i/>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1</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7)</w:t>
            </w:r>
          </w:p>
        </w:tc>
      </w:tr>
    </w:tbl>
    <w:p w:rsidR="00E561EB" w:rsidRPr="00496B83" w:rsidRDefault="00E561EB" w:rsidP="00E561EB">
      <w:pPr>
        <w:pStyle w:val="a1"/>
        <w:spacing w:line="300" w:lineRule="auto"/>
        <w:ind w:firstLine="480"/>
      </w:pPr>
      <w:r w:rsidRPr="00496B83">
        <w:lastRenderedPageBreak/>
        <w:t>GMU</w:t>
      </w:r>
      <w:r w:rsidRPr="00496B83">
        <w:t>反向传播计算方式如下：</w:t>
      </w:r>
    </w:p>
    <w:p w:rsidR="00E561EB" w:rsidRPr="00496B83" w:rsidRDefault="00E561EB" w:rsidP="00E561EB">
      <w:pPr>
        <w:pStyle w:val="a1"/>
        <w:spacing w:line="300" w:lineRule="auto"/>
        <w:ind w:firstLine="480"/>
      </w:pPr>
      <w:r w:rsidRPr="00496B83">
        <w:t>定义损失函数对于单元输出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8)</w:t>
            </w:r>
          </w:p>
        </w:tc>
      </w:tr>
    </w:tbl>
    <w:p w:rsidR="00E561EB" w:rsidRPr="00496B83" w:rsidRDefault="00E561EB" w:rsidP="00E561EB">
      <w:pPr>
        <w:pStyle w:val="a1"/>
        <w:spacing w:line="300" w:lineRule="auto"/>
        <w:ind w:firstLine="480"/>
      </w:pPr>
      <w:r w:rsidRPr="00496B83">
        <w:t>定义损失函数对于记忆单元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m:t>
                        </m:r>
                      </m:sup>
                    </m:sSubSup>
                  </m:den>
                </m:f>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39)</w:t>
            </w:r>
          </w:p>
        </w:tc>
      </w:tr>
    </w:tbl>
    <w:p w:rsidR="00E561EB" w:rsidRPr="00496B83" w:rsidRDefault="00E561EB" w:rsidP="00E561EB">
      <w:pPr>
        <w:pStyle w:val="a1"/>
        <w:spacing w:line="300" w:lineRule="auto"/>
        <w:ind w:firstLine="480"/>
      </w:pPr>
      <w:r w:rsidRPr="00496B83">
        <w:t>损失函数对于输出单元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w</m:t>
                        </m:r>
                      </m:e>
                      <m:sub>
                        <m:r>
                          <w:rPr>
                            <w:rFonts w:ascii="Cambria Math" w:hAnsi="Cambria Math"/>
                          </w:rPr>
                          <m:t>hk</m:t>
                        </m:r>
                      </m:sub>
                    </m:sSub>
                    <m:sSubSup>
                      <m:sSubSupPr>
                        <m:ctrlPr>
                          <w:rPr>
                            <w:rFonts w:ascii="Cambria Math" w:hAnsi="Cambria Math"/>
                            <w:i/>
                          </w:rPr>
                        </m:ctrlPr>
                      </m:sSubSupPr>
                      <m:e>
                        <m:r>
                          <w:rPr>
                            <w:rFonts w:ascii="Cambria Math" w:hAnsi="Cambria Math"/>
                          </w:rPr>
                          <m:t>δ</m:t>
                        </m:r>
                      </m:e>
                      <m:sub>
                        <m:r>
                          <w:rPr>
                            <w:rFonts w:ascii="Cambria Math" w:hAnsi="Cambria Math"/>
                          </w:rPr>
                          <m:t>k</m:t>
                        </m:r>
                      </m:sub>
                      <m:sup>
                        <m:r>
                          <w:rPr>
                            <w:rFonts w:ascii="Cambria Math" w:hAnsi="Cambria Math"/>
                          </w:rPr>
                          <m:t>t</m:t>
                        </m:r>
                      </m:sup>
                    </m:sSubSup>
                    <m:r>
                      <w:rPr>
                        <w:rFonts w:ascii="Cambria Math" w:hAnsi="Cambria Math"/>
                      </w:rPr>
                      <m:t>+</m:t>
                    </m:r>
                  </m:e>
                </m:nary>
                <m:nary>
                  <m:naryPr>
                    <m:chr m:val="∑"/>
                    <m:limLoc m:val="undOvr"/>
                    <m:ctrlPr>
                      <w:rPr>
                        <w:rFonts w:ascii="Cambria Math" w:hAnsi="Cambria Math"/>
                        <w:i/>
                      </w:rPr>
                    </m:ctrlPr>
                  </m:naryPr>
                  <m:sub>
                    <m:r>
                      <w:rPr>
                        <w:rFonts w:ascii="Cambria Math" w:hAnsi="Cambria Math"/>
                      </w:rPr>
                      <m:t>h=1</m:t>
                    </m:r>
                  </m:sub>
                  <m:sup>
                    <m:r>
                      <w:rPr>
                        <w:rFonts w:ascii="Cambria Math" w:hAnsi="Cambria Math"/>
                      </w:rPr>
                      <m:t>H</m:t>
                    </m:r>
                  </m:sup>
                  <m:e>
                    <m:sSub>
                      <m:sSubPr>
                        <m:ctrlPr>
                          <w:rPr>
                            <w:rFonts w:ascii="Cambria Math" w:hAnsi="Cambria Math"/>
                            <w:i/>
                          </w:rPr>
                        </m:ctrlPr>
                      </m:sSubPr>
                      <m:e>
                        <m:r>
                          <w:rPr>
                            <w:rFonts w:ascii="Cambria Math" w:hAnsi="Cambria Math"/>
                          </w:rPr>
                          <m:t>w</m:t>
                        </m:r>
                      </m:e>
                      <m:sub>
                        <m:r>
                          <w:rPr>
                            <w:rFonts w:ascii="Cambria Math" w:hAnsi="Cambria Math"/>
                          </w:rPr>
                          <m:t>h</m:t>
                        </m:r>
                        <m:acc>
                          <m:accPr>
                            <m:chr m:val="̃"/>
                            <m:ctrlPr>
                              <w:rPr>
                                <w:rFonts w:ascii="Cambria Math" w:hAnsi="Cambria Math"/>
                                <w:i/>
                              </w:rPr>
                            </m:ctrlPr>
                          </m:accPr>
                          <m:e>
                            <m:r>
                              <w:rPr>
                                <w:rFonts w:ascii="Cambria Math" w:hAnsi="Cambria Math"/>
                              </w:rPr>
                              <m:t>h</m:t>
                            </m:r>
                          </m:e>
                        </m:acc>
                      </m:sub>
                    </m:sSub>
                  </m:e>
                </m:nary>
                <m:sSubSup>
                  <m:sSubSupPr>
                    <m:ctrlPr>
                      <w:rPr>
                        <w:rFonts w:ascii="Cambria Math" w:hAnsi="Cambria Math"/>
                        <w:i/>
                      </w:rPr>
                    </m:ctrlPr>
                  </m:sSubSupPr>
                  <m:e>
                    <m:r>
                      <w:rPr>
                        <w:rFonts w:ascii="Cambria Math" w:hAnsi="Cambria Math"/>
                      </w:rPr>
                      <m:t>δ</m:t>
                    </m:r>
                  </m:e>
                  <m:sub>
                    <m:acc>
                      <m:accPr>
                        <m:chr m:val="̃"/>
                        <m:ctrlPr>
                          <w:rPr>
                            <w:rFonts w:ascii="Cambria Math" w:hAnsi="Cambria Math"/>
                            <w:i/>
                          </w:rPr>
                        </m:ctrlPr>
                      </m:accPr>
                      <m:e>
                        <m:r>
                          <w:rPr>
                            <w:rFonts w:ascii="Cambria Math" w:hAnsi="Cambria Math"/>
                          </w:rPr>
                          <m:t>h</m:t>
                        </m:r>
                      </m:e>
                    </m:acc>
                  </m:sub>
                  <m:sup>
                    <m:r>
                      <w:rPr>
                        <w:rFonts w:ascii="Cambria Math" w:hAnsi="Cambria Math"/>
                      </w:rPr>
                      <m:t>t+1</m:t>
                    </m:r>
                  </m:sup>
                </m:sSubSup>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0)</w:t>
            </w:r>
          </w:p>
        </w:tc>
      </w:tr>
    </w:tbl>
    <w:p w:rsidR="00E561EB" w:rsidRPr="00496B83" w:rsidRDefault="00E561EB" w:rsidP="00E561EB">
      <w:pPr>
        <w:pStyle w:val="a1"/>
        <w:spacing w:line="300" w:lineRule="auto"/>
        <w:ind w:firstLine="480"/>
      </w:pPr>
      <w:r w:rsidRPr="00496B83">
        <w:t>记忆单元导数</w:t>
      </w:r>
    </w:p>
    <w:tbl>
      <w:tblPr>
        <w:tblW w:w="0" w:type="auto"/>
        <w:tblLook w:val="04A0" w:firstRow="1" w:lastRow="0" w:firstColumn="1" w:lastColumn="0" w:noHBand="0" w:noVBand="1"/>
      </w:tblPr>
      <w:tblGrid>
        <w:gridCol w:w="1384"/>
        <w:gridCol w:w="5528"/>
        <w:gridCol w:w="1525"/>
      </w:tblGrid>
      <w:tr w:rsidR="00E561EB" w:rsidRPr="00496B83" w:rsidTr="00FE6AF2">
        <w:tc>
          <w:tcPr>
            <w:tcW w:w="1384"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5528"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e>
                </m:d>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1</m:t>
                    </m:r>
                  </m:sup>
                </m:sSubSup>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r</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r</m:t>
                    </m:r>
                  </m:sub>
                </m:sSub>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z</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z</m:t>
                    </m:r>
                  </m:sub>
                </m:sSub>
              </m:oMath>
            </m:oMathPara>
          </w:p>
        </w:tc>
        <w:tc>
          <w:tcPr>
            <w:tcW w:w="1525"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1)</w:t>
            </w:r>
          </w:p>
        </w:tc>
      </w:tr>
    </w:tbl>
    <w:p w:rsidR="00E561EB" w:rsidRPr="00496B83" w:rsidRDefault="00E561EB" w:rsidP="00E561EB">
      <w:pPr>
        <w:pStyle w:val="a1"/>
        <w:spacing w:line="300" w:lineRule="auto"/>
        <w:ind w:firstLine="480"/>
      </w:pPr>
      <w:r w:rsidRPr="00496B83">
        <w:t>插值门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z</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z</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1</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2)</w:t>
            </w:r>
          </w:p>
        </w:tc>
      </w:tr>
    </w:tbl>
    <w:p w:rsidR="00E561EB" w:rsidRPr="00496B83" w:rsidRDefault="00E561EB" w:rsidP="00E561EB">
      <w:pPr>
        <w:pStyle w:val="a1"/>
        <w:spacing w:line="300" w:lineRule="auto"/>
        <w:ind w:firstLine="480"/>
      </w:pPr>
      <w:proofErr w:type="gramStart"/>
      <w:r w:rsidRPr="00496B83">
        <w:t>重置门</w:t>
      </w:r>
      <w:proofErr w:type="gramEnd"/>
      <w:r w:rsidRPr="00496B83">
        <w:t>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r>
                      <w:rPr>
                        <w:rFonts w:ascii="Cambria Math" w:hAnsi="Cambria Math"/>
                      </w:rPr>
                      <m:t>r</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r</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t-1</m:t>
                    </m:r>
                  </m:sup>
                </m:sSubSup>
                <m:r>
                  <w:rPr>
                    <w:rFonts w:ascii="Cambria Math" w:hAnsi="Cambria Math"/>
                  </w:rPr>
                  <m:t>-</m:t>
                </m:r>
                <m:sSubSup>
                  <m:sSubSupPr>
                    <m:ctrlPr>
                      <w:rPr>
                        <w:rFonts w:ascii="Cambria Math" w:hAnsi="Cambria Math"/>
                        <w:i/>
                      </w:rPr>
                    </m:ctrlPr>
                  </m:sSubSupPr>
                  <m:e>
                    <m:r>
                      <w:rPr>
                        <w:rFonts w:ascii="Cambria Math" w:hAnsi="Cambria Math"/>
                      </w:rPr>
                      <m:t>b</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3)</w:t>
            </w:r>
          </w:p>
        </w:tc>
      </w:tr>
    </w:tbl>
    <w:p w:rsidR="00E561EB" w:rsidRPr="00496B83" w:rsidRDefault="00E561EB" w:rsidP="00E561EB">
      <w:pPr>
        <w:pStyle w:val="a1"/>
        <w:spacing w:line="300" w:lineRule="auto"/>
        <w:ind w:firstLine="480"/>
      </w:pPr>
      <w:r w:rsidRPr="00496B83">
        <w:t>输入转换的导数</w:t>
      </w:r>
    </w:p>
    <w:tbl>
      <w:tblPr>
        <w:tblW w:w="0" w:type="auto"/>
        <w:tblLook w:val="04A0" w:firstRow="1" w:lastRow="0" w:firstColumn="1" w:lastColumn="0" w:noHBand="0" w:noVBand="1"/>
      </w:tblPr>
      <w:tblGrid>
        <w:gridCol w:w="1668"/>
        <w:gridCol w:w="4961"/>
        <w:gridCol w:w="1808"/>
      </w:tblGrid>
      <w:tr w:rsidR="00E561EB" w:rsidRPr="00496B83" w:rsidTr="00FE6AF2">
        <w:tc>
          <w:tcPr>
            <w:tcW w:w="1668" w:type="dxa"/>
            <w:shd w:val="clear" w:color="auto" w:fill="auto"/>
          </w:tcPr>
          <w:p w:rsidR="00E561EB" w:rsidRPr="00496B83" w:rsidRDefault="00E561EB" w:rsidP="00FE6AF2">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E561EB" w:rsidRPr="0053600E" w:rsidRDefault="00A85BBE" w:rsidP="00FE6AF2">
            <w:pPr>
              <w:pStyle w:val="a1"/>
              <w:spacing w:line="300" w:lineRule="auto"/>
              <w:ind w:firstLine="480"/>
              <w:rPr>
                <w:i/>
              </w:rPr>
            </w:pPr>
            <m:oMathPara>
              <m:oMath>
                <m:sSubSup>
                  <m:sSubSupPr>
                    <m:ctrlPr>
                      <w:rPr>
                        <w:rFonts w:ascii="Cambria Math" w:hAnsi="Cambria Math"/>
                        <w:i/>
                      </w:rPr>
                    </m:ctrlPr>
                  </m:sSubSupPr>
                  <m:e>
                    <m:r>
                      <w:rPr>
                        <w:rFonts w:ascii="Cambria Math" w:hAnsi="Cambria Math"/>
                      </w:rPr>
                      <m:t>δ</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a</m:t>
                    </m:r>
                  </m:e>
                  <m:sub>
                    <m:acc>
                      <m:accPr>
                        <m:chr m:val="̃"/>
                        <m:ctrlPr>
                          <w:rPr>
                            <w:rFonts w:ascii="Cambria Math" w:hAnsi="Cambria Math"/>
                            <w:i/>
                          </w:rPr>
                        </m:ctrlPr>
                      </m:accPr>
                      <m:e>
                        <m:r>
                          <w:rPr>
                            <w:rFonts w:ascii="Cambria Math" w:hAnsi="Cambria Math"/>
                          </w:rPr>
                          <m:t>h</m:t>
                        </m:r>
                      </m:e>
                    </m:acc>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h</m:t>
                    </m:r>
                  </m:sub>
                  <m:sup>
                    <m:r>
                      <w:rPr>
                        <w:rFonts w:ascii="Cambria Math" w:hAnsi="Cambria Math"/>
                      </w:rPr>
                      <m:t>t</m:t>
                    </m:r>
                  </m:sup>
                </m:sSubSup>
                <m:sSubSup>
                  <m:sSubSupPr>
                    <m:ctrlPr>
                      <w:rPr>
                        <w:rFonts w:ascii="Cambria Math" w:hAnsi="Cambria Math"/>
                        <w:i/>
                      </w:rPr>
                    </m:ctrlPr>
                  </m:sSubSupPr>
                  <m:e>
                    <m:r>
                      <w:rPr>
                        <w:rFonts w:ascii="Cambria Math" w:hAnsi="Cambria Math"/>
                      </w:rPr>
                      <m:t>b</m:t>
                    </m:r>
                  </m:e>
                  <m:sub>
                    <m:r>
                      <w:rPr>
                        <w:rFonts w:ascii="Cambria Math" w:hAnsi="Cambria Math"/>
                      </w:rPr>
                      <m:t>z</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ϵ</m:t>
                    </m:r>
                  </m:e>
                  <m:sub>
                    <m:r>
                      <w:rPr>
                        <w:rFonts w:ascii="Cambria Math" w:hAnsi="Cambria Math"/>
                      </w:rPr>
                      <m:t>s</m:t>
                    </m:r>
                  </m:sub>
                  <m:sup>
                    <m:r>
                      <w:rPr>
                        <w:rFonts w:ascii="Cambria Math" w:hAnsi="Cambria Math"/>
                      </w:rPr>
                      <m:t>t</m:t>
                    </m:r>
                  </m:sup>
                </m:sSubSup>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hAnsi="Cambria Math"/>
                          </w:rPr>
                          <m:t>t</m:t>
                        </m:r>
                      </m:sup>
                    </m:sSubSup>
                  </m:e>
                </m:d>
                <m:r>
                  <w:rPr>
                    <w:rFonts w:ascii="Cambria Math" w:hAnsi="Cambria Math"/>
                  </w:rPr>
                  <m:t>)</m:t>
                </m:r>
              </m:oMath>
            </m:oMathPara>
          </w:p>
        </w:tc>
        <w:tc>
          <w:tcPr>
            <w:tcW w:w="1808" w:type="dxa"/>
            <w:shd w:val="clear" w:color="auto" w:fill="auto"/>
            <w:vAlign w:val="center"/>
          </w:tcPr>
          <w:p w:rsidR="00E561EB" w:rsidRPr="00496B83" w:rsidRDefault="00765794" w:rsidP="00FE6AF2">
            <w:pPr>
              <w:tabs>
                <w:tab w:val="left" w:pos="3119"/>
                <w:tab w:val="left" w:pos="8080"/>
              </w:tabs>
              <w:adjustRightInd w:val="0"/>
              <w:snapToGrid w:val="0"/>
              <w:spacing w:line="300" w:lineRule="auto"/>
              <w:jc w:val="right"/>
              <w:rPr>
                <w:szCs w:val="24"/>
                <w:lang w:val="zh-CN"/>
              </w:rPr>
            </w:pPr>
            <w:r>
              <w:rPr>
                <w:szCs w:val="24"/>
                <w:lang w:val="zh-CN"/>
              </w:rPr>
              <w:t>(</w:t>
            </w:r>
            <w:r>
              <w:rPr>
                <w:rFonts w:hint="eastAsia"/>
                <w:szCs w:val="24"/>
                <w:lang w:val="zh-CN"/>
              </w:rPr>
              <w:t>4</w:t>
            </w:r>
            <w:r w:rsidR="00E561EB" w:rsidRPr="00496B83">
              <w:rPr>
                <w:szCs w:val="24"/>
                <w:lang w:val="zh-CN"/>
              </w:rPr>
              <w:t>-44)</w:t>
            </w:r>
          </w:p>
        </w:tc>
      </w:tr>
    </w:tbl>
    <w:p w:rsidR="00E561EB" w:rsidRPr="00496B83" w:rsidRDefault="00E561EB" w:rsidP="00E561EB">
      <w:pPr>
        <w:pStyle w:val="2"/>
        <w:spacing w:beforeLines="50" w:afterLines="50" w:line="300" w:lineRule="auto"/>
        <w:ind w:left="2818" w:hanging="2818"/>
        <w:rPr>
          <w:b w:val="0"/>
        </w:rPr>
      </w:pPr>
      <w:bookmarkStart w:id="115" w:name="_Toc453865043"/>
      <w:bookmarkStart w:id="116" w:name="_Toc455064528"/>
      <w:r w:rsidRPr="00496B83">
        <w:rPr>
          <w:b w:val="0"/>
        </w:rPr>
        <w:t>联机手写英文识别</w:t>
      </w:r>
      <w:bookmarkEnd w:id="115"/>
      <w:bookmarkEnd w:id="116"/>
    </w:p>
    <w:p w:rsidR="00E561EB" w:rsidRPr="00496B83" w:rsidRDefault="00E561EB" w:rsidP="00E561EB">
      <w:pPr>
        <w:pStyle w:val="a1"/>
        <w:spacing w:line="300" w:lineRule="auto"/>
        <w:ind w:firstLine="480"/>
      </w:pPr>
      <w:r w:rsidRPr="00496B83">
        <w:t>该实验主要验证一下几个问题：</w:t>
      </w:r>
      <w:r w:rsidRPr="00496B83">
        <w:t>1).</w:t>
      </w:r>
      <w:r w:rsidRPr="00496B83">
        <w:t>训练程序的正确，即保证网络在合理的任务上式收敛的；</w:t>
      </w:r>
      <w:r w:rsidRPr="00496B83">
        <w:t>2).gpu</w:t>
      </w:r>
      <w:r w:rsidRPr="00496B83">
        <w:t>训练平台的加速比，即比较使用</w:t>
      </w:r>
      <w:r w:rsidRPr="00496B83">
        <w:t>gpu</w:t>
      </w:r>
      <w:r w:rsidRPr="00496B83">
        <w:t>和使用</w:t>
      </w:r>
      <w:r w:rsidRPr="00496B83">
        <w:t>cpu</w:t>
      </w:r>
      <w:r w:rsidRPr="00496B83">
        <w:t>在相同任务耗费的时间比；</w:t>
      </w:r>
      <w:r w:rsidRPr="00496B83">
        <w:t>3).</w:t>
      </w:r>
      <w:r w:rsidRPr="00496B83">
        <w:t>神经元结构性能，即比较不同节点类型在相同参数时性能表现差异；</w:t>
      </w:r>
      <w:r w:rsidRPr="00496B83">
        <w:t>4).</w:t>
      </w:r>
      <w:r w:rsidRPr="00496B83">
        <w:t>网络结构的影响，不同深度和结构的网络模型在相同任务上的表现差异。为了达到以上目标，设置了两组实验：单层双向递归神经网络和多层的双向分层采样递归神经网络。</w:t>
      </w:r>
    </w:p>
    <w:p w:rsidR="00E561EB" w:rsidRPr="00496B83" w:rsidRDefault="00E561EB" w:rsidP="00E561EB">
      <w:pPr>
        <w:pStyle w:val="3"/>
        <w:spacing w:beforeLines="50" w:before="120" w:afterLines="50" w:after="120" w:line="300" w:lineRule="auto"/>
        <w:ind w:left="0" w:firstLine="0"/>
        <w:rPr>
          <w:b w:val="0"/>
        </w:rPr>
      </w:pPr>
      <w:bookmarkStart w:id="117" w:name="_Toc453865044"/>
      <w:bookmarkStart w:id="118" w:name="_Toc455064529"/>
      <w:r w:rsidRPr="00496B83">
        <w:rPr>
          <w:b w:val="0"/>
        </w:rPr>
        <w:t>实验数据集和预处理</w:t>
      </w:r>
      <w:bookmarkEnd w:id="117"/>
      <w:bookmarkEnd w:id="118"/>
    </w:p>
    <w:p w:rsidR="00E561EB" w:rsidRPr="00496B83" w:rsidRDefault="00E561EB" w:rsidP="00E561EB">
      <w:pPr>
        <w:pStyle w:val="a1"/>
        <w:spacing w:line="300" w:lineRule="auto"/>
        <w:ind w:firstLine="480"/>
      </w:pPr>
      <w:r w:rsidRPr="00496B83">
        <w:t>实验使用公开的数据集是</w:t>
      </w:r>
      <w:r w:rsidRPr="00496B83">
        <w:t>IAM-OnDB</w:t>
      </w:r>
      <w:r w:rsidRPr="00496B83">
        <w:rPr>
          <w:vertAlign w:val="superscript"/>
        </w:rPr>
        <w:t>[18]</w:t>
      </w:r>
      <w:r w:rsidRPr="00496B83">
        <w:t>。数据集收集了</w:t>
      </w:r>
      <w:r w:rsidRPr="00496B83">
        <w:t>221</w:t>
      </w:r>
      <w:r w:rsidRPr="00496B83">
        <w:t>个不同志愿者的笔迹信息，书写文本来自语料库</w:t>
      </w:r>
      <w:r w:rsidRPr="00496B83">
        <w:t>LOB</w:t>
      </w:r>
      <w:r w:rsidRPr="00496B83">
        <w:t>。原始数据包含：</w:t>
      </w:r>
      <w:r w:rsidRPr="00496B83">
        <w:t>x</w:t>
      </w:r>
      <w:r w:rsidRPr="00496B83">
        <w:t>、</w:t>
      </w:r>
      <w:r w:rsidRPr="00496B83">
        <w:t>y</w:t>
      </w:r>
      <w:r w:rsidRPr="00496B83">
        <w:t>坐标、</w:t>
      </w:r>
      <w:proofErr w:type="gramStart"/>
      <w:r w:rsidRPr="00496B83">
        <w:t>抬笔标记</w:t>
      </w:r>
      <w:proofErr w:type="gramEnd"/>
      <w:r w:rsidRPr="00496B83">
        <w:t>e</w:t>
      </w:r>
      <w:r w:rsidRPr="00496B83">
        <w:t>和采样时间，使用等时连续采样。数据集包含</w:t>
      </w:r>
      <w:r w:rsidRPr="00496B83">
        <w:t>80</w:t>
      </w:r>
      <w:r w:rsidRPr="00496B83">
        <w:t>个不同的字符，包括小写大写字母、数字、标点；一共有</w:t>
      </w:r>
      <w:r w:rsidRPr="00496B83">
        <w:t>12179</w:t>
      </w:r>
      <w:r w:rsidRPr="00496B83">
        <w:t>行文本，超过</w:t>
      </w:r>
      <w:r w:rsidRPr="00496B83">
        <w:t>86000</w:t>
      </w:r>
      <w:r w:rsidRPr="00496B83">
        <w:t>单词。这个数据集被分为四个子集：训练集</w:t>
      </w:r>
      <w:r w:rsidRPr="00496B83">
        <w:t>5364</w:t>
      </w:r>
      <w:r w:rsidRPr="00496B83">
        <w:t>行数据、验证集一</w:t>
      </w:r>
      <w:proofErr w:type="gramStart"/>
      <w:r w:rsidRPr="00496B83">
        <w:t>1438</w:t>
      </w:r>
      <w:proofErr w:type="gramEnd"/>
      <w:r w:rsidRPr="00496B83">
        <w:t>行数据、验证集二</w:t>
      </w:r>
      <w:proofErr w:type="gramStart"/>
      <w:r w:rsidRPr="00496B83">
        <w:t>1518</w:t>
      </w:r>
      <w:proofErr w:type="gramEnd"/>
      <w:r w:rsidRPr="00496B83">
        <w:t>行数据、测试集</w:t>
      </w:r>
      <w:r w:rsidRPr="00496B83">
        <w:t>3859</w:t>
      </w:r>
      <w:r w:rsidRPr="00496B83">
        <w:t>行数据。</w:t>
      </w:r>
    </w:p>
    <w:p w:rsidR="00E561EB" w:rsidRPr="00496B83" w:rsidRDefault="00E561EB" w:rsidP="00E561EB">
      <w:pPr>
        <w:pStyle w:val="a1"/>
        <w:spacing w:line="300" w:lineRule="auto"/>
        <w:ind w:firstLine="480"/>
      </w:pPr>
      <w:r w:rsidRPr="00496B83">
        <w:lastRenderedPageBreak/>
        <w:t>实验开始之前需要对数据进行如下预处理：</w:t>
      </w:r>
      <w:r w:rsidRPr="00496B83">
        <w:t>1).</w:t>
      </w:r>
      <w:r w:rsidRPr="00496B83">
        <w:t>保留原始数据的</w:t>
      </w:r>
      <w:r w:rsidRPr="00496B83">
        <w:t>x</w:t>
      </w:r>
      <w:r w:rsidRPr="00496B83">
        <w:t>、</w:t>
      </w:r>
      <w:r w:rsidRPr="00496B83">
        <w:t>y</w:t>
      </w:r>
      <w:proofErr w:type="gramStart"/>
      <w:r w:rsidRPr="00496B83">
        <w:t>和抬笔</w:t>
      </w:r>
      <w:proofErr w:type="gramEnd"/>
      <w:r w:rsidRPr="00496B83">
        <w:t>标记</w:t>
      </w:r>
      <w:r w:rsidRPr="00496B83">
        <w:t>e</w:t>
      </w:r>
      <w:r w:rsidRPr="00496B83">
        <w:t>；</w:t>
      </w:r>
      <w:r w:rsidRPr="00496B83">
        <w:t>2).</w:t>
      </w:r>
      <w:r w:rsidRPr="00496B83">
        <w:t>计算每一行的轨迹向量，即使用当前点的</w:t>
      </w:r>
      <w:r w:rsidRPr="00496B83">
        <w:t>x</w:t>
      </w:r>
      <w:r w:rsidRPr="00496B83">
        <w:t>、</w:t>
      </w:r>
      <w:r w:rsidRPr="00496B83">
        <w:t>y</w:t>
      </w:r>
      <w:r w:rsidRPr="00496B83">
        <w:t>坐标减去前一个点的</w:t>
      </w:r>
      <w:r w:rsidRPr="00496B83">
        <w:t>x</w:t>
      </w:r>
      <w:r w:rsidRPr="00496B83">
        <w:t>、</w:t>
      </w:r>
      <w:r w:rsidRPr="00496B83">
        <w:t>y</w:t>
      </w:r>
      <w:r w:rsidRPr="00496B83">
        <w:t>坐标，每行的第一个点丢掉。</w:t>
      </w:r>
      <w:r w:rsidR="001E2FDB" w:rsidRPr="00496B83">
        <w:t>实验使用训练集和验证集</w:t>
      </w:r>
      <w:proofErr w:type="gramStart"/>
      <w:r w:rsidR="001E2FDB" w:rsidRPr="00496B83">
        <w:t>一</w:t>
      </w:r>
      <w:proofErr w:type="gramEnd"/>
      <w:r w:rsidR="001E2FDB" w:rsidRPr="00496B83">
        <w:t>进行训练，</w:t>
      </w:r>
      <w:r w:rsidR="000128A4" w:rsidRPr="00496B83">
        <w:t>使用</w:t>
      </w:r>
      <w:r w:rsidR="001E2FDB" w:rsidRPr="00496B83">
        <w:t>验证集二和测试</w:t>
      </w:r>
      <w:r w:rsidR="003E1560" w:rsidRPr="00496B83">
        <w:t>集</w:t>
      </w:r>
      <w:r w:rsidR="001E2FDB" w:rsidRPr="00496B83">
        <w:t>进行验证和测试</w:t>
      </w:r>
      <w:r w:rsidRPr="00496B83">
        <w:t>。训练过程使用提前停止来防止过拟合，标签错误率使用编辑距离进行计算。如果训练过程中，验证集的标签错误率连续二十轮不再下降则停止训练，最后保留验证集错误率最小的网络进行性能测试。此外为了提高网络的泛华能力，每轮训练都会对训练数据进行重新排列，实验表明这种方法可以提高</w:t>
      </w:r>
      <w:r w:rsidRPr="00496B83">
        <w:t>1~2%</w:t>
      </w:r>
      <w:r w:rsidRPr="00496B83">
        <w:t>的识别率。训练过程中设置</w:t>
      </w:r>
      <w:r w:rsidRPr="00496B83">
        <w:t>mini-batch=16</w:t>
      </w:r>
      <w:r w:rsidRPr="00496B83">
        <w:t>，使用</w:t>
      </w:r>
      <w:r w:rsidRPr="00496B83">
        <w:t>adadelta</w:t>
      </w:r>
      <w:r w:rsidRPr="00496B83">
        <w:t>调整学习率，设置</w:t>
      </w:r>
      <m:oMath>
        <m:r>
          <m:rPr>
            <m:sty m:val="p"/>
          </m:rPr>
          <w:rPr>
            <w:rFonts w:ascii="Cambria Math" w:hAnsi="Cambria Math"/>
          </w:rPr>
          <m:t>ε=0.95</m:t>
        </m:r>
      </m:oMath>
      <w:r w:rsidRPr="00496B83">
        <w:t>。由于</w:t>
      </w:r>
      <w:r w:rsidRPr="00496B83">
        <w:t>adadelta</w:t>
      </w:r>
      <w:r w:rsidRPr="00496B83">
        <w:t>对于</w:t>
      </w:r>
      <w:proofErr w:type="gramStart"/>
      <w:r w:rsidRPr="00496B83">
        <w:t>网络</w:t>
      </w:r>
      <w:r w:rsidR="00942E00" w:rsidRPr="00496B83">
        <w:t>权</w:t>
      </w:r>
      <w:proofErr w:type="gramEnd"/>
      <w:r w:rsidR="00942E00" w:rsidRPr="00496B83">
        <w:t>值</w:t>
      </w:r>
      <w:r w:rsidRPr="00496B83">
        <w:t>的初始化值较为敏感，因此每组实</w:t>
      </w:r>
      <w:r w:rsidR="00C61360" w:rsidRPr="00496B83">
        <w:t>验进行两次，最后选择在测试集</w:t>
      </w:r>
      <w:r w:rsidRPr="00496B83">
        <w:t>表现最好</w:t>
      </w:r>
      <w:r w:rsidR="00CD3DEC" w:rsidRPr="00496B83">
        <w:t>的</w:t>
      </w:r>
      <w:r w:rsidRPr="00496B83">
        <w:t>作为最后的实验结果。</w:t>
      </w:r>
    </w:p>
    <w:p w:rsidR="00E561EB" w:rsidRPr="00496B83" w:rsidRDefault="00E561EB" w:rsidP="00E561EB">
      <w:pPr>
        <w:pStyle w:val="3"/>
        <w:spacing w:beforeLines="50" w:before="120" w:afterLines="50" w:after="120" w:line="300" w:lineRule="auto"/>
        <w:ind w:left="0" w:firstLine="0"/>
        <w:rPr>
          <w:b w:val="0"/>
        </w:rPr>
      </w:pPr>
      <w:bookmarkStart w:id="119" w:name="_Toc453865045"/>
      <w:bookmarkStart w:id="120" w:name="_Toc455064530"/>
      <w:r w:rsidRPr="00496B83">
        <w:rPr>
          <w:b w:val="0"/>
        </w:rPr>
        <w:t>实验设置</w:t>
      </w:r>
      <w:bookmarkEnd w:id="119"/>
      <w:bookmarkEnd w:id="120"/>
    </w:p>
    <w:p w:rsidR="00E561EB" w:rsidRPr="00496B83" w:rsidRDefault="00E561EB" w:rsidP="00E561EB">
      <w:pPr>
        <w:pStyle w:val="a1"/>
        <w:spacing w:line="300" w:lineRule="auto"/>
        <w:ind w:firstLine="480"/>
      </w:pPr>
      <w:r w:rsidRPr="00496B83">
        <w:t>两组实验分别为：单隐含层的双向递归神经网络和五隐含层的双向分层采样递归神经网络</w:t>
      </w:r>
      <w:r w:rsidRPr="00496B83">
        <w:rPr>
          <w:vertAlign w:val="superscript"/>
        </w:rPr>
        <w:t>【</w:t>
      </w:r>
      <w:r w:rsidRPr="00496B83">
        <w:rPr>
          <w:vertAlign w:val="superscript"/>
        </w:rPr>
        <w:footnoteReference w:id="1"/>
      </w:r>
      <w:r w:rsidRPr="00496B83">
        <w:rPr>
          <w:vertAlign w:val="superscript"/>
        </w:rPr>
        <w:t>】</w:t>
      </w:r>
      <w:r w:rsidRPr="00496B83">
        <w:t>。网络的输入层均为</w:t>
      </w:r>
      <w:r w:rsidRPr="00496B83">
        <w:t>3</w:t>
      </w:r>
      <w:r w:rsidRPr="00496B83">
        <w:t>个节点，输出层均为</w:t>
      </w:r>
      <w:r w:rsidRPr="00496B83">
        <w:t>85</w:t>
      </w:r>
      <w:r w:rsidRPr="00496B83">
        <w:t>个节点。每组实验包含五种类型的网络：</w:t>
      </w:r>
      <w:r w:rsidRPr="00496B83">
        <w:t>RNN</w:t>
      </w:r>
      <w:r w:rsidRPr="00496B83">
        <w:t>、</w:t>
      </w:r>
      <w:r w:rsidRPr="00496B83">
        <w:t>SGRU</w:t>
      </w:r>
      <w:r w:rsidRPr="00496B83">
        <w:t>、</w:t>
      </w:r>
      <w:r w:rsidRPr="00496B83">
        <w:t>GRU</w:t>
      </w:r>
      <w:r w:rsidRPr="00496B83">
        <w:t>、</w:t>
      </w:r>
      <w:r w:rsidRPr="00496B83">
        <w:t>GMU</w:t>
      </w:r>
      <w:r w:rsidRPr="00496B83">
        <w:t>、以及</w:t>
      </w:r>
      <w:r w:rsidRPr="00496B83">
        <w:t>LSTM</w:t>
      </w:r>
      <w:r w:rsidRPr="00496B83">
        <w:t>。如表格</w:t>
      </w:r>
      <w:r w:rsidR="00765794">
        <w:rPr>
          <w:rFonts w:hint="eastAsia"/>
        </w:rPr>
        <w:t>4</w:t>
      </w:r>
      <w:r w:rsidRPr="00496B83">
        <w:t>-1</w:t>
      </w:r>
      <w:r w:rsidRPr="00496B83">
        <w:t>，给出了两组实验的详细的网络结构设置信息。第一组实验将每组网络参数数目设置为相同的</w:t>
      </w:r>
      <w:r w:rsidRPr="00496B83">
        <w:t>124k</w:t>
      </w:r>
      <w:r w:rsidRPr="00496B83">
        <w:t>；第二组实验将每组网络的节点数目设置为相同。</w:t>
      </w:r>
    </w:p>
    <w:p w:rsidR="00D6124B" w:rsidRPr="00496B83" w:rsidRDefault="00D6124B" w:rsidP="00D6124B">
      <w:pPr>
        <w:pStyle w:val="a1"/>
        <w:spacing w:line="300" w:lineRule="auto"/>
        <w:ind w:firstLineChars="0" w:firstLine="0"/>
        <w:jc w:val="center"/>
        <w:rPr>
          <w:sz w:val="21"/>
          <w:szCs w:val="21"/>
        </w:rPr>
      </w:pPr>
      <w:r w:rsidRPr="00496B83">
        <w:rPr>
          <w:sz w:val="21"/>
          <w:szCs w:val="21"/>
        </w:rPr>
        <w:t>表</w:t>
      </w:r>
      <w:r w:rsidR="00765794">
        <w:rPr>
          <w:rFonts w:hint="eastAsia"/>
          <w:sz w:val="21"/>
          <w:szCs w:val="21"/>
        </w:rPr>
        <w:t>4</w:t>
      </w:r>
      <w:r w:rsidRPr="00496B83">
        <w:rPr>
          <w:sz w:val="21"/>
          <w:szCs w:val="21"/>
        </w:rPr>
        <w:t xml:space="preserve">-1 </w:t>
      </w:r>
      <w:r w:rsidRPr="00496B83">
        <w:rPr>
          <w:sz w:val="21"/>
          <w:szCs w:val="21"/>
        </w:rPr>
        <w:t>网络结构设置</w:t>
      </w:r>
    </w:p>
    <w:tbl>
      <w:tblPr>
        <w:tblW w:w="0" w:type="auto"/>
        <w:jc w:val="center"/>
        <w:tblInd w:w="1314"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851"/>
        <w:gridCol w:w="1153"/>
        <w:gridCol w:w="3022"/>
        <w:gridCol w:w="965"/>
      </w:tblGrid>
      <w:tr w:rsidR="00E561EB" w:rsidRPr="00496B83" w:rsidTr="00E73198">
        <w:trPr>
          <w:jc w:val="center"/>
        </w:trPr>
        <w:tc>
          <w:tcPr>
            <w:tcW w:w="851"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oup</w:t>
            </w: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Type</w:t>
            </w:r>
          </w:p>
        </w:tc>
        <w:tc>
          <w:tcPr>
            <w:tcW w:w="3022"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et</w:t>
            </w:r>
          </w:p>
        </w:tc>
        <w:tc>
          <w:tcPr>
            <w:tcW w:w="965" w:type="dxa"/>
            <w:shd w:val="clear" w:color="auto" w:fill="auto"/>
          </w:tcPr>
          <w:p w:rsidR="00E561EB" w:rsidRPr="00496B83" w:rsidRDefault="00E561EB" w:rsidP="00FE6AF2">
            <w:pPr>
              <w:pStyle w:val="a1"/>
              <w:ind w:firstLineChars="0" w:firstLine="0"/>
              <w:rPr>
                <w:sz w:val="21"/>
                <w:szCs w:val="21"/>
              </w:rPr>
            </w:pPr>
            <w:r w:rsidRPr="00496B83">
              <w:rPr>
                <w:sz w:val="21"/>
                <w:szCs w:val="21"/>
              </w:rPr>
              <w:t>Param</w:t>
            </w:r>
          </w:p>
        </w:tc>
      </w:tr>
      <w:tr w:rsidR="00E561EB" w:rsidRPr="00496B83" w:rsidTr="00E73198">
        <w:trPr>
          <w:trHeight w:val="56"/>
          <w:jc w:val="center"/>
        </w:trPr>
        <w:tc>
          <w:tcPr>
            <w:tcW w:w="851" w:type="dxa"/>
            <w:vMerge w:val="restart"/>
            <w:shd w:val="clear" w:color="auto" w:fill="auto"/>
          </w:tcPr>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r w:rsidRPr="00496B83">
              <w:rPr>
                <w:sz w:val="21"/>
                <w:szCs w:val="21"/>
              </w:rPr>
              <w:t>G1</w:t>
            </w: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RNN</w:t>
            </w:r>
          </w:p>
        </w:tc>
        <w:tc>
          <w:tcPr>
            <w:tcW w:w="3022"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208</w:t>
            </w:r>
            <w:r w:rsidRPr="00496B83">
              <w:rPr>
                <w:b/>
                <w:i/>
                <w:sz w:val="21"/>
                <w:szCs w:val="21"/>
              </w:rPr>
              <w:t>R</w:t>
            </w:r>
            <w:r w:rsidRPr="00496B83">
              <w:rPr>
                <w:sz w:val="21"/>
                <w:szCs w:val="21"/>
              </w:rPr>
              <w:t>-5</w:t>
            </w:r>
            <w:r w:rsidRPr="00496B83">
              <w:rPr>
                <w:b/>
                <w:i/>
                <w:sz w:val="21"/>
                <w:szCs w:val="21"/>
              </w:rPr>
              <w:t>O</w:t>
            </w:r>
          </w:p>
        </w:tc>
        <w:tc>
          <w:tcPr>
            <w:tcW w:w="965" w:type="dxa"/>
            <w:vMerge w:val="restart"/>
            <w:shd w:val="clear" w:color="auto" w:fill="auto"/>
          </w:tcPr>
          <w:p w:rsidR="00E561EB" w:rsidRPr="00496B83" w:rsidRDefault="00E561EB" w:rsidP="00FE6AF2">
            <w:pPr>
              <w:pStyle w:val="a1"/>
              <w:ind w:firstLineChars="0" w:firstLine="0"/>
              <w:rPr>
                <w:b/>
                <w:sz w:val="21"/>
                <w:szCs w:val="21"/>
              </w:rPr>
            </w:pPr>
          </w:p>
          <w:p w:rsidR="00E561EB" w:rsidRPr="00496B83" w:rsidRDefault="00E561EB" w:rsidP="00FE6AF2">
            <w:pPr>
              <w:pStyle w:val="a1"/>
              <w:ind w:firstLineChars="0" w:firstLine="0"/>
              <w:rPr>
                <w:b/>
                <w:sz w:val="21"/>
                <w:szCs w:val="21"/>
              </w:rPr>
            </w:pPr>
          </w:p>
          <w:p w:rsidR="00E561EB" w:rsidRPr="00496B83" w:rsidRDefault="00E561EB" w:rsidP="00FE6AF2">
            <w:pPr>
              <w:pStyle w:val="a1"/>
              <w:ind w:firstLineChars="0" w:firstLine="0"/>
              <w:rPr>
                <w:b/>
                <w:sz w:val="21"/>
                <w:szCs w:val="21"/>
              </w:rPr>
            </w:pPr>
            <w:r w:rsidRPr="00496B83">
              <w:rPr>
                <w:b/>
                <w:sz w:val="21"/>
                <w:szCs w:val="21"/>
              </w:rPr>
              <w:t>124k</w:t>
            </w:r>
          </w:p>
        </w:tc>
      </w:tr>
      <w:tr w:rsidR="00E561EB" w:rsidRPr="00496B83" w:rsidTr="00E73198">
        <w:trPr>
          <w:trHeight w:val="53"/>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GRU</w:t>
            </w:r>
          </w:p>
        </w:tc>
        <w:tc>
          <w:tcPr>
            <w:tcW w:w="3022"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154</w:t>
            </w:r>
            <w:r w:rsidRPr="00496B83">
              <w:rPr>
                <w:b/>
                <w:i/>
                <w:sz w:val="21"/>
                <w:szCs w:val="21"/>
              </w:rPr>
              <w:t>R</w:t>
            </w:r>
            <w:r w:rsidRPr="00496B83">
              <w:rPr>
                <w:sz w:val="21"/>
                <w:szCs w:val="21"/>
              </w:rPr>
              <w:t>-85</w:t>
            </w:r>
            <w:r w:rsidRPr="00496B83">
              <w:rPr>
                <w:b/>
                <w:i/>
                <w:sz w:val="21"/>
                <w:szCs w:val="21"/>
              </w:rPr>
              <w:t>O</w:t>
            </w:r>
          </w:p>
        </w:tc>
        <w:tc>
          <w:tcPr>
            <w:tcW w:w="965" w:type="dxa"/>
            <w:vMerge/>
            <w:shd w:val="clear" w:color="auto" w:fill="auto"/>
          </w:tcPr>
          <w:p w:rsidR="00E561EB" w:rsidRPr="00496B83" w:rsidRDefault="00E561EB" w:rsidP="00FE6AF2">
            <w:pPr>
              <w:pStyle w:val="a1"/>
              <w:ind w:firstLineChars="0" w:firstLine="0"/>
              <w:jc w:val="center"/>
              <w:rPr>
                <w:sz w:val="21"/>
                <w:szCs w:val="21"/>
              </w:rPr>
            </w:pPr>
          </w:p>
        </w:tc>
      </w:tr>
      <w:tr w:rsidR="00E561EB" w:rsidRPr="00496B83" w:rsidTr="00E73198">
        <w:trPr>
          <w:trHeight w:val="53"/>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U</w:t>
            </w:r>
          </w:p>
        </w:tc>
        <w:tc>
          <w:tcPr>
            <w:tcW w:w="3022"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128</w:t>
            </w:r>
            <w:r w:rsidRPr="00496B83">
              <w:rPr>
                <w:b/>
                <w:i/>
                <w:sz w:val="21"/>
                <w:szCs w:val="21"/>
              </w:rPr>
              <w:t>R</w:t>
            </w:r>
            <w:r w:rsidRPr="00496B83">
              <w:rPr>
                <w:sz w:val="21"/>
                <w:szCs w:val="21"/>
              </w:rPr>
              <w:t>-85</w:t>
            </w:r>
            <w:r w:rsidRPr="00496B83">
              <w:rPr>
                <w:b/>
                <w:i/>
                <w:sz w:val="21"/>
                <w:szCs w:val="21"/>
              </w:rPr>
              <w:t>O</w:t>
            </w:r>
          </w:p>
        </w:tc>
        <w:tc>
          <w:tcPr>
            <w:tcW w:w="965" w:type="dxa"/>
            <w:vMerge/>
            <w:shd w:val="clear" w:color="auto" w:fill="auto"/>
          </w:tcPr>
          <w:p w:rsidR="00E561EB" w:rsidRPr="00496B83" w:rsidRDefault="00E561EB" w:rsidP="00FE6AF2">
            <w:pPr>
              <w:pStyle w:val="a1"/>
              <w:ind w:firstLineChars="0" w:firstLine="0"/>
              <w:jc w:val="center"/>
              <w:rPr>
                <w:sz w:val="21"/>
                <w:szCs w:val="21"/>
              </w:rPr>
            </w:pPr>
          </w:p>
        </w:tc>
      </w:tr>
      <w:tr w:rsidR="00E561EB" w:rsidRPr="00496B83" w:rsidTr="00E73198">
        <w:trPr>
          <w:trHeight w:val="53"/>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MU</w:t>
            </w:r>
          </w:p>
        </w:tc>
        <w:tc>
          <w:tcPr>
            <w:tcW w:w="3022"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128</w:t>
            </w:r>
            <w:r w:rsidRPr="00496B83">
              <w:rPr>
                <w:b/>
                <w:i/>
                <w:sz w:val="21"/>
                <w:szCs w:val="21"/>
              </w:rPr>
              <w:t>R</w:t>
            </w:r>
            <w:r w:rsidRPr="00496B83">
              <w:rPr>
                <w:sz w:val="21"/>
                <w:szCs w:val="21"/>
              </w:rPr>
              <w:t>-85</w:t>
            </w:r>
            <w:r w:rsidRPr="00496B83">
              <w:rPr>
                <w:b/>
                <w:i/>
                <w:sz w:val="21"/>
                <w:szCs w:val="21"/>
              </w:rPr>
              <w:t>O</w:t>
            </w:r>
          </w:p>
        </w:tc>
        <w:tc>
          <w:tcPr>
            <w:tcW w:w="965" w:type="dxa"/>
            <w:vMerge/>
            <w:shd w:val="clear" w:color="auto" w:fill="auto"/>
          </w:tcPr>
          <w:p w:rsidR="00E561EB" w:rsidRPr="00496B83" w:rsidRDefault="00E561EB" w:rsidP="00FE6AF2">
            <w:pPr>
              <w:pStyle w:val="a1"/>
              <w:ind w:firstLineChars="0" w:firstLine="0"/>
              <w:jc w:val="center"/>
              <w:rPr>
                <w:sz w:val="21"/>
                <w:szCs w:val="21"/>
              </w:rPr>
            </w:pPr>
          </w:p>
        </w:tc>
      </w:tr>
      <w:tr w:rsidR="00E561EB" w:rsidRPr="00496B83" w:rsidTr="00E73198">
        <w:trPr>
          <w:trHeight w:val="53"/>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LSTM</w:t>
            </w:r>
          </w:p>
        </w:tc>
        <w:tc>
          <w:tcPr>
            <w:tcW w:w="3022"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112</w:t>
            </w:r>
            <w:r w:rsidRPr="00496B83">
              <w:rPr>
                <w:b/>
                <w:i/>
                <w:sz w:val="21"/>
                <w:szCs w:val="21"/>
              </w:rPr>
              <w:t>R</w:t>
            </w:r>
            <w:r w:rsidRPr="00496B83">
              <w:rPr>
                <w:sz w:val="21"/>
                <w:szCs w:val="21"/>
              </w:rPr>
              <w:t>-85</w:t>
            </w:r>
            <w:r w:rsidRPr="00496B83">
              <w:rPr>
                <w:b/>
                <w:i/>
                <w:sz w:val="21"/>
                <w:szCs w:val="21"/>
              </w:rPr>
              <w:t>O</w:t>
            </w:r>
          </w:p>
        </w:tc>
        <w:tc>
          <w:tcPr>
            <w:tcW w:w="965" w:type="dxa"/>
            <w:vMerge/>
            <w:shd w:val="clear" w:color="auto" w:fill="auto"/>
          </w:tcPr>
          <w:p w:rsidR="00E561EB" w:rsidRPr="00496B83" w:rsidRDefault="00E561EB" w:rsidP="00FE6AF2">
            <w:pPr>
              <w:pStyle w:val="a1"/>
              <w:ind w:firstLineChars="0" w:firstLine="0"/>
              <w:jc w:val="center"/>
              <w:rPr>
                <w:sz w:val="21"/>
                <w:szCs w:val="21"/>
              </w:rPr>
            </w:pPr>
          </w:p>
        </w:tc>
      </w:tr>
      <w:tr w:rsidR="00E561EB" w:rsidRPr="00496B83" w:rsidTr="00E73198">
        <w:trPr>
          <w:jc w:val="center"/>
        </w:trPr>
        <w:tc>
          <w:tcPr>
            <w:tcW w:w="851" w:type="dxa"/>
            <w:vMerge w:val="restart"/>
            <w:shd w:val="clear" w:color="auto" w:fill="auto"/>
          </w:tcPr>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r w:rsidRPr="00496B83">
              <w:rPr>
                <w:sz w:val="21"/>
                <w:szCs w:val="21"/>
              </w:rPr>
              <w:t>G2</w:t>
            </w: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RNN</w:t>
            </w:r>
          </w:p>
        </w:tc>
        <w:tc>
          <w:tcPr>
            <w:tcW w:w="3022" w:type="dxa"/>
            <w:vMerge w:val="restart"/>
            <w:shd w:val="clear" w:color="auto" w:fill="auto"/>
          </w:tcPr>
          <w:p w:rsidR="00E561EB" w:rsidRPr="00496B83" w:rsidRDefault="00E561EB" w:rsidP="00FE6AF2">
            <w:pPr>
              <w:pStyle w:val="a1"/>
              <w:ind w:firstLineChars="0" w:firstLine="0"/>
              <w:jc w:val="left"/>
              <w:rPr>
                <w:sz w:val="21"/>
                <w:szCs w:val="21"/>
              </w:rPr>
            </w:pPr>
          </w:p>
          <w:p w:rsidR="00E561EB" w:rsidRPr="00496B83" w:rsidRDefault="00E561EB" w:rsidP="00FE6AF2">
            <w:pPr>
              <w:pStyle w:val="a1"/>
              <w:ind w:firstLineChars="0" w:firstLine="0"/>
              <w:jc w:val="left"/>
              <w:rPr>
                <w:sz w:val="21"/>
                <w:szCs w:val="21"/>
              </w:rPr>
            </w:pPr>
          </w:p>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32</w:t>
            </w:r>
            <w:r w:rsidRPr="00496B83">
              <w:rPr>
                <w:b/>
                <w:i/>
                <w:sz w:val="21"/>
                <w:szCs w:val="21"/>
              </w:rPr>
              <w:t>R</w:t>
            </w:r>
            <w:r w:rsidRPr="00496B83">
              <w:rPr>
                <w:sz w:val="21"/>
                <w:szCs w:val="21"/>
              </w:rPr>
              <w:t>-</w:t>
            </w:r>
            <w:r w:rsidRPr="00496B83">
              <w:rPr>
                <w:i/>
                <w:sz w:val="21"/>
                <w:szCs w:val="21"/>
              </w:rPr>
              <w:t>3</w:t>
            </w:r>
            <w:r w:rsidRPr="00496B83">
              <w:rPr>
                <w:sz w:val="21"/>
                <w:szCs w:val="21"/>
              </w:rPr>
              <w:t>2</w:t>
            </w:r>
            <w:r w:rsidRPr="00496B83">
              <w:rPr>
                <w:b/>
                <w:i/>
                <w:sz w:val="21"/>
                <w:szCs w:val="21"/>
              </w:rPr>
              <w:t>S</w:t>
            </w:r>
            <w:r w:rsidRPr="00496B83">
              <w:rPr>
                <w:sz w:val="21"/>
                <w:szCs w:val="21"/>
              </w:rPr>
              <w:t>-64</w:t>
            </w:r>
            <w:r w:rsidRPr="00496B83">
              <w:rPr>
                <w:b/>
                <w:i/>
                <w:sz w:val="21"/>
                <w:szCs w:val="21"/>
              </w:rPr>
              <w:t>R</w:t>
            </w:r>
            <w:r w:rsidRPr="00496B83">
              <w:rPr>
                <w:sz w:val="21"/>
                <w:szCs w:val="21"/>
              </w:rPr>
              <w:t>-64</w:t>
            </w:r>
            <w:r w:rsidRPr="00496B83">
              <w:rPr>
                <w:b/>
                <w:i/>
                <w:sz w:val="21"/>
                <w:szCs w:val="21"/>
              </w:rPr>
              <w:t>S</w:t>
            </w:r>
            <w:r w:rsidRPr="00496B83">
              <w:rPr>
                <w:sz w:val="21"/>
                <w:szCs w:val="21"/>
              </w:rPr>
              <w:t>-96</w:t>
            </w:r>
            <w:r w:rsidRPr="00496B83">
              <w:rPr>
                <w:b/>
                <w:i/>
                <w:sz w:val="21"/>
                <w:szCs w:val="21"/>
              </w:rPr>
              <w:t>R</w:t>
            </w:r>
            <w:r w:rsidRPr="00496B83">
              <w:rPr>
                <w:sz w:val="21"/>
                <w:szCs w:val="21"/>
              </w:rPr>
              <w:t>-85</w:t>
            </w:r>
            <w:r w:rsidRPr="00496B83">
              <w:rPr>
                <w:b/>
                <w:i/>
                <w:sz w:val="21"/>
                <w:szCs w:val="21"/>
              </w:rPr>
              <w:t>O</w:t>
            </w:r>
          </w:p>
        </w:tc>
        <w:tc>
          <w:tcPr>
            <w:tcW w:w="965" w:type="dxa"/>
            <w:shd w:val="clear" w:color="auto" w:fill="auto"/>
          </w:tcPr>
          <w:p w:rsidR="00E561EB" w:rsidRPr="00496B83" w:rsidRDefault="00E561EB" w:rsidP="00FE6AF2">
            <w:pPr>
              <w:pStyle w:val="a1"/>
              <w:ind w:firstLineChars="0" w:firstLine="0"/>
              <w:rPr>
                <w:b/>
                <w:sz w:val="21"/>
                <w:szCs w:val="21"/>
              </w:rPr>
            </w:pPr>
            <w:r w:rsidRPr="00496B83">
              <w:rPr>
                <w:b/>
                <w:sz w:val="21"/>
                <w:szCs w:val="21"/>
              </w:rPr>
              <w:t>83k</w:t>
            </w:r>
          </w:p>
        </w:tc>
      </w:tr>
      <w:tr w:rsidR="00E561EB" w:rsidRPr="00496B83" w:rsidTr="00E73198">
        <w:trPr>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GRU</w:t>
            </w:r>
          </w:p>
        </w:tc>
        <w:tc>
          <w:tcPr>
            <w:tcW w:w="3022" w:type="dxa"/>
            <w:vMerge/>
            <w:shd w:val="clear" w:color="auto" w:fill="auto"/>
          </w:tcPr>
          <w:p w:rsidR="00E561EB" w:rsidRPr="00496B83" w:rsidRDefault="00E561EB" w:rsidP="00FE6AF2">
            <w:pPr>
              <w:pStyle w:val="a1"/>
              <w:ind w:firstLineChars="0" w:firstLine="0"/>
              <w:jc w:val="center"/>
              <w:rPr>
                <w:sz w:val="21"/>
                <w:szCs w:val="21"/>
              </w:rPr>
            </w:pPr>
          </w:p>
        </w:tc>
        <w:tc>
          <w:tcPr>
            <w:tcW w:w="965" w:type="dxa"/>
            <w:shd w:val="clear" w:color="auto" w:fill="auto"/>
          </w:tcPr>
          <w:p w:rsidR="00E561EB" w:rsidRPr="00496B83" w:rsidRDefault="00E561EB" w:rsidP="00FE6AF2">
            <w:pPr>
              <w:pStyle w:val="a1"/>
              <w:ind w:firstLineChars="0" w:firstLine="0"/>
              <w:rPr>
                <w:b/>
                <w:sz w:val="21"/>
                <w:szCs w:val="21"/>
              </w:rPr>
            </w:pPr>
            <w:r w:rsidRPr="00496B83">
              <w:rPr>
                <w:b/>
                <w:sz w:val="21"/>
                <w:szCs w:val="21"/>
              </w:rPr>
              <w:t>128k</w:t>
            </w:r>
          </w:p>
        </w:tc>
      </w:tr>
      <w:tr w:rsidR="00E561EB" w:rsidRPr="00496B83" w:rsidTr="00E73198">
        <w:trPr>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U</w:t>
            </w:r>
          </w:p>
        </w:tc>
        <w:tc>
          <w:tcPr>
            <w:tcW w:w="3022" w:type="dxa"/>
            <w:vMerge/>
            <w:shd w:val="clear" w:color="auto" w:fill="auto"/>
          </w:tcPr>
          <w:p w:rsidR="00E561EB" w:rsidRPr="00496B83" w:rsidRDefault="00E561EB" w:rsidP="00FE6AF2">
            <w:pPr>
              <w:pStyle w:val="a1"/>
              <w:ind w:firstLineChars="0" w:firstLine="0"/>
              <w:jc w:val="center"/>
              <w:rPr>
                <w:sz w:val="21"/>
                <w:szCs w:val="21"/>
              </w:rPr>
            </w:pPr>
          </w:p>
        </w:tc>
        <w:tc>
          <w:tcPr>
            <w:tcW w:w="965" w:type="dxa"/>
            <w:shd w:val="clear" w:color="auto" w:fill="auto"/>
          </w:tcPr>
          <w:p w:rsidR="00E561EB" w:rsidRPr="00496B83" w:rsidRDefault="00E561EB" w:rsidP="00FE6AF2">
            <w:pPr>
              <w:pStyle w:val="a1"/>
              <w:ind w:firstLineChars="0" w:firstLine="0"/>
              <w:rPr>
                <w:b/>
                <w:sz w:val="21"/>
                <w:szCs w:val="21"/>
              </w:rPr>
            </w:pPr>
            <w:r w:rsidRPr="00496B83">
              <w:rPr>
                <w:b/>
                <w:sz w:val="21"/>
                <w:szCs w:val="21"/>
              </w:rPr>
              <w:t>174k</w:t>
            </w:r>
          </w:p>
        </w:tc>
      </w:tr>
      <w:tr w:rsidR="00E561EB" w:rsidRPr="00496B83" w:rsidTr="00E73198">
        <w:trPr>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MU</w:t>
            </w:r>
          </w:p>
        </w:tc>
        <w:tc>
          <w:tcPr>
            <w:tcW w:w="3022" w:type="dxa"/>
            <w:vMerge/>
            <w:shd w:val="clear" w:color="auto" w:fill="auto"/>
          </w:tcPr>
          <w:p w:rsidR="00E561EB" w:rsidRPr="00496B83" w:rsidRDefault="00E561EB" w:rsidP="00FE6AF2">
            <w:pPr>
              <w:pStyle w:val="a1"/>
              <w:ind w:firstLineChars="0" w:firstLine="0"/>
              <w:jc w:val="center"/>
              <w:rPr>
                <w:sz w:val="21"/>
                <w:szCs w:val="21"/>
              </w:rPr>
            </w:pPr>
          </w:p>
        </w:tc>
        <w:tc>
          <w:tcPr>
            <w:tcW w:w="965" w:type="dxa"/>
            <w:shd w:val="clear" w:color="auto" w:fill="auto"/>
          </w:tcPr>
          <w:p w:rsidR="00E561EB" w:rsidRPr="00496B83" w:rsidRDefault="00E561EB" w:rsidP="00FE6AF2">
            <w:pPr>
              <w:pStyle w:val="a1"/>
              <w:ind w:firstLineChars="0" w:firstLine="0"/>
              <w:rPr>
                <w:b/>
                <w:sz w:val="21"/>
                <w:szCs w:val="21"/>
              </w:rPr>
            </w:pPr>
            <w:r w:rsidRPr="00496B83">
              <w:rPr>
                <w:b/>
                <w:sz w:val="21"/>
                <w:szCs w:val="21"/>
              </w:rPr>
              <w:t>174k</w:t>
            </w:r>
          </w:p>
        </w:tc>
      </w:tr>
      <w:tr w:rsidR="00E561EB" w:rsidRPr="00496B83" w:rsidTr="00E73198">
        <w:trPr>
          <w:jc w:val="center"/>
        </w:trPr>
        <w:tc>
          <w:tcPr>
            <w:tcW w:w="851" w:type="dxa"/>
            <w:vMerge/>
            <w:shd w:val="clear" w:color="auto" w:fill="auto"/>
          </w:tcPr>
          <w:p w:rsidR="00E561EB" w:rsidRPr="00496B83" w:rsidRDefault="00E561EB" w:rsidP="00FE6AF2">
            <w:pPr>
              <w:pStyle w:val="a1"/>
              <w:ind w:firstLineChars="0" w:firstLine="0"/>
              <w:jc w:val="center"/>
              <w:rPr>
                <w:sz w:val="21"/>
                <w:szCs w:val="21"/>
              </w:rPr>
            </w:pPr>
          </w:p>
        </w:tc>
        <w:tc>
          <w:tcPr>
            <w:tcW w:w="115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LSTM</w:t>
            </w:r>
          </w:p>
        </w:tc>
        <w:tc>
          <w:tcPr>
            <w:tcW w:w="3022" w:type="dxa"/>
            <w:vMerge/>
            <w:shd w:val="clear" w:color="auto" w:fill="auto"/>
          </w:tcPr>
          <w:p w:rsidR="00E561EB" w:rsidRPr="00496B83" w:rsidRDefault="00E561EB" w:rsidP="00FE6AF2">
            <w:pPr>
              <w:pStyle w:val="a1"/>
              <w:ind w:firstLineChars="0" w:firstLine="0"/>
              <w:jc w:val="center"/>
              <w:rPr>
                <w:sz w:val="21"/>
                <w:szCs w:val="21"/>
              </w:rPr>
            </w:pPr>
          </w:p>
        </w:tc>
        <w:tc>
          <w:tcPr>
            <w:tcW w:w="965" w:type="dxa"/>
            <w:shd w:val="clear" w:color="auto" w:fill="auto"/>
          </w:tcPr>
          <w:p w:rsidR="00E561EB" w:rsidRPr="00496B83" w:rsidRDefault="00E561EB" w:rsidP="00FE6AF2">
            <w:pPr>
              <w:pStyle w:val="a1"/>
              <w:ind w:firstLineChars="0" w:firstLine="0"/>
              <w:rPr>
                <w:b/>
                <w:sz w:val="21"/>
                <w:szCs w:val="21"/>
              </w:rPr>
            </w:pPr>
            <w:r w:rsidRPr="00496B83">
              <w:rPr>
                <w:b/>
                <w:sz w:val="21"/>
                <w:szCs w:val="21"/>
              </w:rPr>
              <w:t>220k</w:t>
            </w:r>
          </w:p>
        </w:tc>
      </w:tr>
    </w:tbl>
    <w:p w:rsidR="00E561EB" w:rsidRPr="00496B83" w:rsidRDefault="00E561EB" w:rsidP="00E561EB">
      <w:pPr>
        <w:pStyle w:val="3"/>
        <w:spacing w:beforeLines="50" w:before="120" w:afterLines="50" w:after="120" w:line="300" w:lineRule="auto"/>
        <w:ind w:left="0" w:firstLine="0"/>
        <w:rPr>
          <w:b w:val="0"/>
        </w:rPr>
      </w:pPr>
      <w:bookmarkStart w:id="121" w:name="_Toc453865046"/>
      <w:bookmarkStart w:id="122" w:name="_Toc455064531"/>
      <w:r w:rsidRPr="00496B83">
        <w:rPr>
          <w:b w:val="0"/>
        </w:rPr>
        <w:t>实验结果</w:t>
      </w:r>
      <w:bookmarkEnd w:id="121"/>
      <w:bookmarkEnd w:id="122"/>
    </w:p>
    <w:p w:rsidR="00E561EB" w:rsidRPr="00496B83" w:rsidRDefault="00E561EB" w:rsidP="00E561EB">
      <w:pPr>
        <w:pStyle w:val="a1"/>
        <w:spacing w:line="300" w:lineRule="auto"/>
        <w:ind w:firstLine="480"/>
      </w:pPr>
      <w:r w:rsidRPr="00496B83">
        <w:t>为了达到实验初始验证的目的，实验过程中收集了三组不同的实验数据和一个实验效果展示。三组实验数据分别是：测试集上的错误率、网络加速比和模型迭代过程中训练时间、网络训练过程误差曲线。</w:t>
      </w:r>
    </w:p>
    <w:p w:rsidR="00E561EB" w:rsidRPr="00496B83" w:rsidRDefault="00E561EB" w:rsidP="00E561EB">
      <w:pPr>
        <w:pStyle w:val="a1"/>
        <w:spacing w:line="300" w:lineRule="auto"/>
        <w:ind w:firstLine="480"/>
      </w:pPr>
      <w:r w:rsidRPr="00496B83">
        <w:lastRenderedPageBreak/>
        <w:t>如表</w:t>
      </w:r>
      <w:r w:rsidR="00765794">
        <w:rPr>
          <w:rFonts w:hint="eastAsia"/>
        </w:rPr>
        <w:t>4</w:t>
      </w:r>
      <w:r w:rsidRPr="00496B83">
        <w:t>-2</w:t>
      </w:r>
      <w:r w:rsidRPr="00496B83">
        <w:t>，给出了网络在测试集的错误率。网路识别结果是使用最大路径解码算法得到，未使用语言模型约束。</w:t>
      </w:r>
    </w:p>
    <w:p w:rsidR="00E561EB" w:rsidRPr="00496B83" w:rsidRDefault="005D0A78" w:rsidP="005D0A78">
      <w:pPr>
        <w:pStyle w:val="a1"/>
        <w:spacing w:line="300" w:lineRule="auto"/>
        <w:ind w:firstLineChars="0" w:firstLine="0"/>
        <w:jc w:val="center"/>
        <w:rPr>
          <w:sz w:val="21"/>
        </w:rPr>
      </w:pPr>
      <w:r w:rsidRPr="00496B83">
        <w:rPr>
          <w:sz w:val="21"/>
        </w:rPr>
        <w:t>表</w:t>
      </w:r>
      <w:r w:rsidR="00765794">
        <w:rPr>
          <w:rFonts w:hint="eastAsia"/>
          <w:sz w:val="21"/>
        </w:rPr>
        <w:t>4</w:t>
      </w:r>
      <w:r w:rsidRPr="00496B83">
        <w:rPr>
          <w:sz w:val="21"/>
        </w:rPr>
        <w:t xml:space="preserve">-2 </w:t>
      </w:r>
      <w:r w:rsidRPr="00496B83">
        <w:rPr>
          <w:sz w:val="21"/>
        </w:rPr>
        <w:t>测试错误率</w:t>
      </w:r>
    </w:p>
    <w:tbl>
      <w:tblPr>
        <w:tblW w:w="0" w:type="auto"/>
        <w:jc w:val="center"/>
        <w:tblInd w:w="1070"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1095"/>
        <w:gridCol w:w="1269"/>
        <w:gridCol w:w="1134"/>
      </w:tblGrid>
      <w:tr w:rsidR="00E561EB" w:rsidRPr="00496B83" w:rsidTr="00E73198">
        <w:trPr>
          <w:jc w:val="center"/>
        </w:trPr>
        <w:tc>
          <w:tcPr>
            <w:tcW w:w="1095"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oup</w:t>
            </w: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Type</w:t>
            </w:r>
          </w:p>
        </w:tc>
        <w:tc>
          <w:tcPr>
            <w:tcW w:w="1134" w:type="dxa"/>
            <w:shd w:val="clear" w:color="auto" w:fill="auto"/>
          </w:tcPr>
          <w:p w:rsidR="00E561EB" w:rsidRPr="00496B83" w:rsidRDefault="00E561EB" w:rsidP="00FE6AF2">
            <w:pPr>
              <w:pStyle w:val="a1"/>
              <w:ind w:firstLineChars="0" w:firstLine="0"/>
              <w:rPr>
                <w:sz w:val="21"/>
                <w:szCs w:val="21"/>
              </w:rPr>
            </w:pPr>
            <w:proofErr w:type="gramStart"/>
            <w:r w:rsidRPr="00496B83">
              <w:rPr>
                <w:sz w:val="21"/>
              </w:rPr>
              <w:t>Error(</w:t>
            </w:r>
            <w:proofErr w:type="gramEnd"/>
            <w:r w:rsidRPr="00496B83">
              <w:rPr>
                <w:sz w:val="21"/>
              </w:rPr>
              <w:t>%)</w:t>
            </w:r>
          </w:p>
        </w:tc>
      </w:tr>
      <w:tr w:rsidR="00E561EB" w:rsidRPr="00496B83" w:rsidTr="00E73198">
        <w:trPr>
          <w:trHeight w:val="56"/>
          <w:jc w:val="center"/>
        </w:trPr>
        <w:tc>
          <w:tcPr>
            <w:tcW w:w="1095" w:type="dxa"/>
            <w:vMerge w:val="restart"/>
            <w:shd w:val="clear" w:color="auto" w:fill="auto"/>
          </w:tcPr>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r w:rsidRPr="00496B83">
              <w:rPr>
                <w:sz w:val="21"/>
                <w:szCs w:val="21"/>
              </w:rPr>
              <w:t>G1</w:t>
            </w: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RNN</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szCs w:val="21"/>
              </w:rPr>
              <w:t>20.09</w:t>
            </w:r>
          </w:p>
        </w:tc>
      </w:tr>
      <w:tr w:rsidR="00E561EB" w:rsidRPr="00496B83" w:rsidTr="00E73198">
        <w:trPr>
          <w:trHeight w:val="53"/>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GRU</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rPr>
              <w:t>13.47</w:t>
            </w:r>
          </w:p>
        </w:tc>
      </w:tr>
      <w:tr w:rsidR="00E561EB" w:rsidRPr="00496B83" w:rsidTr="00E73198">
        <w:trPr>
          <w:trHeight w:val="53"/>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U</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szCs w:val="21"/>
              </w:rPr>
              <w:t>13.85</w:t>
            </w:r>
          </w:p>
        </w:tc>
      </w:tr>
      <w:tr w:rsidR="00E561EB" w:rsidRPr="00496B83" w:rsidTr="00E73198">
        <w:trPr>
          <w:trHeight w:val="53"/>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MU</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szCs w:val="21"/>
              </w:rPr>
              <w:t>13.19</w:t>
            </w:r>
          </w:p>
        </w:tc>
      </w:tr>
      <w:tr w:rsidR="00E561EB" w:rsidRPr="00496B83" w:rsidTr="00E73198">
        <w:trPr>
          <w:trHeight w:val="53"/>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LSTM</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szCs w:val="21"/>
              </w:rPr>
              <w:t>12.84</w:t>
            </w:r>
          </w:p>
        </w:tc>
      </w:tr>
      <w:tr w:rsidR="00E561EB" w:rsidRPr="00496B83" w:rsidTr="00E73198">
        <w:trPr>
          <w:jc w:val="center"/>
        </w:trPr>
        <w:tc>
          <w:tcPr>
            <w:tcW w:w="1095" w:type="dxa"/>
            <w:vMerge w:val="restart"/>
            <w:shd w:val="clear" w:color="auto" w:fill="auto"/>
          </w:tcPr>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p>
          <w:p w:rsidR="00E561EB" w:rsidRPr="00496B83" w:rsidRDefault="00E561EB" w:rsidP="00FE6AF2">
            <w:pPr>
              <w:pStyle w:val="a1"/>
              <w:ind w:firstLineChars="0" w:firstLine="0"/>
              <w:jc w:val="center"/>
              <w:rPr>
                <w:sz w:val="21"/>
                <w:szCs w:val="21"/>
              </w:rPr>
            </w:pPr>
            <w:r w:rsidRPr="00496B83">
              <w:rPr>
                <w:sz w:val="21"/>
                <w:szCs w:val="21"/>
              </w:rPr>
              <w:t>G2</w:t>
            </w: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RNN</w:t>
            </w:r>
          </w:p>
        </w:tc>
        <w:tc>
          <w:tcPr>
            <w:tcW w:w="1134" w:type="dxa"/>
            <w:shd w:val="clear" w:color="auto" w:fill="auto"/>
          </w:tcPr>
          <w:p w:rsidR="00E561EB" w:rsidRPr="00496B83" w:rsidRDefault="00E561EB" w:rsidP="00FE6AF2">
            <w:pPr>
              <w:pStyle w:val="a1"/>
              <w:ind w:firstLineChars="0" w:firstLine="0"/>
              <w:jc w:val="left"/>
              <w:rPr>
                <w:b/>
                <w:sz w:val="21"/>
                <w:szCs w:val="21"/>
              </w:rPr>
            </w:pPr>
            <w:r w:rsidRPr="00496B83">
              <w:rPr>
                <w:b/>
                <w:sz w:val="21"/>
                <w:szCs w:val="21"/>
              </w:rPr>
              <w:t>14.92</w:t>
            </w:r>
          </w:p>
        </w:tc>
      </w:tr>
      <w:tr w:rsidR="00E561EB" w:rsidRPr="00496B83" w:rsidTr="00E73198">
        <w:trPr>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GRU</w:t>
            </w:r>
          </w:p>
        </w:tc>
        <w:tc>
          <w:tcPr>
            <w:tcW w:w="1134" w:type="dxa"/>
            <w:shd w:val="clear" w:color="auto" w:fill="auto"/>
          </w:tcPr>
          <w:p w:rsidR="00E561EB" w:rsidRPr="00496B83" w:rsidRDefault="00E561EB" w:rsidP="00FE6AF2">
            <w:pPr>
              <w:pStyle w:val="a1"/>
              <w:ind w:firstLineChars="0" w:firstLine="0"/>
              <w:rPr>
                <w:b/>
                <w:sz w:val="21"/>
                <w:szCs w:val="21"/>
              </w:rPr>
            </w:pPr>
            <w:r w:rsidRPr="00496B83">
              <w:rPr>
                <w:b/>
                <w:sz w:val="21"/>
                <w:szCs w:val="21"/>
              </w:rPr>
              <w:t>9.97</w:t>
            </w:r>
          </w:p>
        </w:tc>
      </w:tr>
      <w:tr w:rsidR="00E561EB" w:rsidRPr="00496B83" w:rsidTr="00E73198">
        <w:trPr>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RU</w:t>
            </w:r>
          </w:p>
        </w:tc>
        <w:tc>
          <w:tcPr>
            <w:tcW w:w="1134" w:type="dxa"/>
            <w:shd w:val="clear" w:color="auto" w:fill="auto"/>
          </w:tcPr>
          <w:p w:rsidR="00E561EB" w:rsidRPr="00496B83" w:rsidRDefault="00E561EB" w:rsidP="00FE6AF2">
            <w:pPr>
              <w:pStyle w:val="a1"/>
              <w:ind w:firstLineChars="0" w:firstLine="0"/>
              <w:rPr>
                <w:b/>
                <w:sz w:val="21"/>
                <w:szCs w:val="21"/>
              </w:rPr>
            </w:pPr>
            <w:r w:rsidRPr="00496B83">
              <w:rPr>
                <w:b/>
                <w:sz w:val="21"/>
                <w:szCs w:val="21"/>
              </w:rPr>
              <w:t>10.29</w:t>
            </w:r>
          </w:p>
        </w:tc>
      </w:tr>
      <w:tr w:rsidR="00E561EB" w:rsidRPr="00496B83" w:rsidTr="00E73198">
        <w:trPr>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GMU</w:t>
            </w:r>
          </w:p>
        </w:tc>
        <w:tc>
          <w:tcPr>
            <w:tcW w:w="1134" w:type="dxa"/>
            <w:shd w:val="clear" w:color="auto" w:fill="auto"/>
          </w:tcPr>
          <w:p w:rsidR="00E561EB" w:rsidRPr="00496B83" w:rsidRDefault="00E561EB" w:rsidP="00FE6AF2">
            <w:pPr>
              <w:pStyle w:val="a1"/>
              <w:ind w:firstLineChars="0" w:firstLine="0"/>
              <w:rPr>
                <w:b/>
                <w:sz w:val="21"/>
                <w:szCs w:val="21"/>
              </w:rPr>
            </w:pPr>
            <w:r w:rsidRPr="00496B83">
              <w:rPr>
                <w:b/>
                <w:sz w:val="21"/>
                <w:szCs w:val="21"/>
              </w:rPr>
              <w:t>10.11</w:t>
            </w:r>
          </w:p>
        </w:tc>
      </w:tr>
      <w:tr w:rsidR="00E561EB" w:rsidRPr="00496B83" w:rsidTr="00E73198">
        <w:trPr>
          <w:jc w:val="center"/>
        </w:trPr>
        <w:tc>
          <w:tcPr>
            <w:tcW w:w="1095" w:type="dxa"/>
            <w:vMerge/>
            <w:shd w:val="clear" w:color="auto" w:fill="auto"/>
          </w:tcPr>
          <w:p w:rsidR="00E561EB" w:rsidRPr="00496B83" w:rsidRDefault="00E561EB" w:rsidP="00FE6AF2">
            <w:pPr>
              <w:pStyle w:val="a1"/>
              <w:ind w:firstLineChars="0" w:firstLine="0"/>
              <w:jc w:val="center"/>
              <w:rPr>
                <w:sz w:val="21"/>
                <w:szCs w:val="21"/>
              </w:rPr>
            </w:pPr>
          </w:p>
        </w:tc>
        <w:tc>
          <w:tcPr>
            <w:tcW w:w="1269"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LSTM</w:t>
            </w:r>
          </w:p>
        </w:tc>
        <w:tc>
          <w:tcPr>
            <w:tcW w:w="1134" w:type="dxa"/>
            <w:shd w:val="clear" w:color="auto" w:fill="auto"/>
          </w:tcPr>
          <w:p w:rsidR="00E561EB" w:rsidRPr="00496B83" w:rsidRDefault="00E561EB" w:rsidP="00FE6AF2">
            <w:pPr>
              <w:pStyle w:val="a1"/>
              <w:ind w:firstLineChars="0" w:firstLine="0"/>
              <w:rPr>
                <w:b/>
                <w:sz w:val="21"/>
                <w:szCs w:val="21"/>
              </w:rPr>
            </w:pPr>
            <w:r w:rsidRPr="00496B83">
              <w:rPr>
                <w:b/>
                <w:sz w:val="21"/>
                <w:szCs w:val="21"/>
              </w:rPr>
              <w:t>9.88</w:t>
            </w:r>
          </w:p>
        </w:tc>
      </w:tr>
    </w:tbl>
    <w:p w:rsidR="00E561EB" w:rsidRPr="00496B83" w:rsidRDefault="00E561EB" w:rsidP="00E561EB">
      <w:pPr>
        <w:pStyle w:val="a1"/>
        <w:spacing w:line="300" w:lineRule="auto"/>
        <w:ind w:firstLine="480"/>
      </w:pPr>
      <w:r w:rsidRPr="00496B83">
        <w:t>如图</w:t>
      </w:r>
      <w:r w:rsidR="00204794">
        <w:rPr>
          <w:rFonts w:hint="eastAsia"/>
        </w:rPr>
        <w:t>4</w:t>
      </w:r>
      <w:r w:rsidRPr="00496B83">
        <w:t>-4</w:t>
      </w:r>
      <w:r w:rsidRPr="00496B83">
        <w:t>、</w:t>
      </w:r>
      <w:r w:rsidR="00204794">
        <w:rPr>
          <w:rFonts w:hint="eastAsia"/>
        </w:rPr>
        <w:t>4</w:t>
      </w:r>
      <w:r w:rsidRPr="00496B83">
        <w:t>-5</w:t>
      </w:r>
      <w:r w:rsidRPr="00496B83">
        <w:t>和</w:t>
      </w:r>
      <w:r w:rsidR="00204794">
        <w:rPr>
          <w:rFonts w:hint="eastAsia"/>
        </w:rPr>
        <w:t>4</w:t>
      </w:r>
      <w:r w:rsidRPr="00496B83">
        <w:t>-6</w:t>
      </w:r>
      <w:r w:rsidRPr="00496B83">
        <w:t>，给出了单层网络、多层网络的加速比和训练过程中迭代时间。这里只给出了具有代表性的</w:t>
      </w:r>
      <w:r w:rsidRPr="00496B83">
        <w:t>GRU</w:t>
      </w:r>
      <w:r w:rsidRPr="00496B83">
        <w:t>的</w:t>
      </w:r>
      <w:r w:rsidRPr="00496B83">
        <w:t>gpu</w:t>
      </w:r>
      <w:r w:rsidRPr="00496B83">
        <w:t>加速比结果展示。图</w:t>
      </w:r>
      <w:r w:rsidRPr="00496B83">
        <w:t>6-3</w:t>
      </w:r>
      <w:r w:rsidRPr="00496B83">
        <w:t>中展示了在</w:t>
      </w:r>
      <w:r w:rsidRPr="00496B83">
        <w:t>GTX980</w:t>
      </w:r>
      <w:r w:rsidRPr="00496B83">
        <w:t>上，不同网络训练过程中，每一轮迭代时间</w:t>
      </w:r>
      <w:r w:rsidRPr="00496B83">
        <w:rPr>
          <w:vertAlign w:val="superscript"/>
        </w:rPr>
        <w:t>【</w:t>
      </w:r>
      <w:r w:rsidRPr="00496B83">
        <w:rPr>
          <w:vertAlign w:val="superscript"/>
        </w:rPr>
        <w:footnoteReference w:id="2"/>
      </w:r>
      <w:r w:rsidRPr="00496B83">
        <w:rPr>
          <w:vertAlign w:val="superscript"/>
        </w:rPr>
        <w:t>】</w:t>
      </w:r>
      <w:r w:rsidRPr="00496B83">
        <w:t>。</w:t>
      </w:r>
      <w:r w:rsidRPr="00496B83">
        <w:t xml:space="preserve"> </w:t>
      </w:r>
    </w:p>
    <w:p w:rsidR="00E561EB" w:rsidRPr="00496B83" w:rsidRDefault="00E561EB" w:rsidP="00E561EB">
      <w:pPr>
        <w:pStyle w:val="a1"/>
        <w:ind w:firstLineChars="0" w:firstLine="0"/>
        <w:jc w:val="center"/>
      </w:pPr>
      <w:r w:rsidRPr="00496B83">
        <w:rPr>
          <w:b/>
          <w:noProof/>
        </w:rPr>
        <w:drawing>
          <wp:inline distT="0" distB="0" distL="0" distR="0" wp14:anchorId="44FD771E" wp14:editId="4ACF82A7">
            <wp:extent cx="4787900" cy="2519045"/>
            <wp:effectExtent l="0" t="0" r="0" b="0"/>
            <wp:docPr id="35" name="图片 35" descr="说明: H:\Users\Json\AppData\Roaming\Tencent\Users\820828449\QQ\WinTemp\RichOle\(BK`4_%OXM_F`FWDN2{]A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说明: H:\Users\Json\AppData\Roaming\Tencent\Users\820828449\QQ\WinTemp\RichOle\(BK`4_%OXM_F`FWDN2{]AC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87900" cy="251904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765794">
        <w:rPr>
          <w:rFonts w:hint="eastAsia"/>
          <w:sz w:val="21"/>
        </w:rPr>
        <w:t>4</w:t>
      </w:r>
      <w:r w:rsidRPr="00496B83">
        <w:rPr>
          <w:sz w:val="21"/>
        </w:rPr>
        <w:t xml:space="preserve">-4 </w:t>
      </w:r>
      <w:r w:rsidRPr="00496B83">
        <w:rPr>
          <w:sz w:val="21"/>
        </w:rPr>
        <w:t>单隐含层</w:t>
      </w:r>
      <w:r w:rsidRPr="00496B83">
        <w:rPr>
          <w:sz w:val="21"/>
        </w:rPr>
        <w:t>GRU</w:t>
      </w:r>
      <w:r w:rsidRPr="00496B83">
        <w:rPr>
          <w:sz w:val="21"/>
        </w:rPr>
        <w:t>网络加速比</w:t>
      </w:r>
    </w:p>
    <w:p w:rsidR="00E561EB" w:rsidRPr="00496B83" w:rsidRDefault="00E561EB" w:rsidP="00E561EB">
      <w:pPr>
        <w:pStyle w:val="a1"/>
        <w:ind w:firstLineChars="0" w:firstLine="0"/>
        <w:jc w:val="center"/>
      </w:pPr>
      <w:r w:rsidRPr="00496B83">
        <w:rPr>
          <w:b/>
          <w:noProof/>
          <w:sz w:val="21"/>
        </w:rPr>
        <w:lastRenderedPageBreak/>
        <w:drawing>
          <wp:inline distT="0" distB="0" distL="0" distR="0" wp14:anchorId="15D428D2" wp14:editId="072EC633">
            <wp:extent cx="4709795" cy="2519045"/>
            <wp:effectExtent l="0" t="0" r="0" b="0"/>
            <wp:docPr id="34" name="图片 34" descr="说明: H:\Users\Json\AppData\Roaming\Tencent\Users\466530738\QQ\WinTemp\RichOle\6O`M1KC7J4(_~O2JKW1C_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说明: H:\Users\Json\AppData\Roaming\Tencent\Users\466530738\QQ\WinTemp\RichOle\6O`M1KC7J4(_~O2JKW1C_E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09795" cy="251904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765794">
        <w:rPr>
          <w:rFonts w:hint="eastAsia"/>
          <w:sz w:val="21"/>
        </w:rPr>
        <w:t>4</w:t>
      </w:r>
      <w:r w:rsidRPr="00496B83">
        <w:rPr>
          <w:sz w:val="21"/>
        </w:rPr>
        <w:t>-5</w:t>
      </w:r>
      <w:proofErr w:type="gramStart"/>
      <w:r w:rsidRPr="00496B83">
        <w:rPr>
          <w:sz w:val="21"/>
        </w:rPr>
        <w:t>五</w:t>
      </w:r>
      <w:proofErr w:type="gramEnd"/>
      <w:r w:rsidRPr="00496B83">
        <w:rPr>
          <w:sz w:val="21"/>
        </w:rPr>
        <w:t>隐含层</w:t>
      </w:r>
      <w:r w:rsidRPr="00496B83">
        <w:rPr>
          <w:sz w:val="21"/>
        </w:rPr>
        <w:t>GRU</w:t>
      </w:r>
      <w:r w:rsidRPr="00496B83">
        <w:rPr>
          <w:sz w:val="21"/>
        </w:rPr>
        <w:t>网络加速比</w:t>
      </w:r>
    </w:p>
    <w:p w:rsidR="00E561EB" w:rsidRPr="00496B83" w:rsidRDefault="00E561EB" w:rsidP="00E561EB">
      <w:pPr>
        <w:pStyle w:val="a1"/>
        <w:ind w:firstLineChars="0" w:firstLine="0"/>
        <w:jc w:val="center"/>
        <w:rPr>
          <w:sz w:val="21"/>
        </w:rPr>
      </w:pPr>
      <w:r w:rsidRPr="00496B83">
        <w:rPr>
          <w:noProof/>
          <w:sz w:val="21"/>
        </w:rPr>
        <w:drawing>
          <wp:inline distT="0" distB="0" distL="0" distR="0" wp14:anchorId="28765810" wp14:editId="5F1D26DE">
            <wp:extent cx="4770120" cy="25273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70120" cy="2527300"/>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765794">
        <w:rPr>
          <w:rFonts w:hint="eastAsia"/>
          <w:sz w:val="21"/>
        </w:rPr>
        <w:t>4</w:t>
      </w:r>
      <w:r w:rsidRPr="00496B83">
        <w:rPr>
          <w:sz w:val="21"/>
        </w:rPr>
        <w:t>-</w:t>
      </w:r>
      <w:r w:rsidR="00204794">
        <w:rPr>
          <w:rFonts w:hint="eastAsia"/>
          <w:sz w:val="21"/>
        </w:rPr>
        <w:t>6</w:t>
      </w:r>
      <w:r w:rsidRPr="00496B83">
        <w:rPr>
          <w:sz w:val="21"/>
        </w:rPr>
        <w:t xml:space="preserve"> </w:t>
      </w:r>
      <w:r w:rsidRPr="00496B83">
        <w:rPr>
          <w:sz w:val="21"/>
        </w:rPr>
        <w:t>训练过程的迭代时间</w:t>
      </w:r>
    </w:p>
    <w:p w:rsidR="00E561EB" w:rsidRPr="00496B83" w:rsidRDefault="00E561EB" w:rsidP="00E561EB">
      <w:pPr>
        <w:pStyle w:val="a1"/>
        <w:spacing w:line="300" w:lineRule="auto"/>
        <w:ind w:firstLine="480"/>
      </w:pPr>
      <w:r w:rsidRPr="00496B83">
        <w:t>如图</w:t>
      </w:r>
      <w:r w:rsidR="00765794">
        <w:rPr>
          <w:rFonts w:hint="eastAsia"/>
        </w:rPr>
        <w:t>4</w:t>
      </w:r>
      <w:r w:rsidRPr="00496B83">
        <w:t>-</w:t>
      </w:r>
      <w:r w:rsidR="00204794">
        <w:rPr>
          <w:rFonts w:hint="eastAsia"/>
        </w:rPr>
        <w:t>7</w:t>
      </w:r>
      <w:r w:rsidRPr="00496B83">
        <w:t>和</w:t>
      </w:r>
      <w:r w:rsidR="00765794">
        <w:rPr>
          <w:rFonts w:hint="eastAsia"/>
        </w:rPr>
        <w:t>4</w:t>
      </w:r>
      <w:r w:rsidRPr="00496B83">
        <w:t>-</w:t>
      </w:r>
      <w:r w:rsidR="00204794">
        <w:rPr>
          <w:rFonts w:hint="eastAsia"/>
        </w:rPr>
        <w:t>8</w:t>
      </w:r>
      <w:r w:rsidRPr="00496B83">
        <w:t>，给出了单层网络和五层网络在训练过程中的误差曲线。误差曲线分为两种：训练数据标签的概率的负对数、验证数据的标签序列的错误率。在图的左边，是训练数据标签序列的概率的负对数，即</w:t>
      </w:r>
      <w:r w:rsidRPr="00496B83">
        <w:t>CTC</w:t>
      </w:r>
      <w:r w:rsidRPr="00496B83">
        <w:t>错误率，该数据是在</w:t>
      </w:r>
      <w:r w:rsidRPr="00496B83">
        <w:t>CTC</w:t>
      </w:r>
      <w:r w:rsidRPr="00496B83">
        <w:t>计算过程中得到。在图的右边，是验证数据标签错误率，即识别结果和标签序列的编辑距离。</w:t>
      </w:r>
    </w:p>
    <w:p w:rsidR="00E561EB" w:rsidRPr="00496B83" w:rsidRDefault="00E561EB" w:rsidP="00E561EB">
      <w:pPr>
        <w:pStyle w:val="a1"/>
        <w:ind w:firstLineChars="0" w:firstLine="0"/>
        <w:jc w:val="left"/>
        <w:rPr>
          <w:sz w:val="21"/>
        </w:rPr>
      </w:pPr>
      <w:r w:rsidRPr="00496B83">
        <w:rPr>
          <w:noProof/>
          <w:szCs w:val="24"/>
        </w:rPr>
        <w:lastRenderedPageBreak/>
        <w:drawing>
          <wp:inline distT="0" distB="0" distL="0" distR="0" wp14:anchorId="7C68F04E" wp14:editId="60D7E27C">
            <wp:extent cx="5227320" cy="2795270"/>
            <wp:effectExtent l="0" t="0" r="0" b="5080"/>
            <wp:docPr id="32" name="图片 32" descr="说明: H:\Users\Json\AppData\Roaming\Tencent\Users\820828449\QQ\WinTemp\RichOle\F_JB4[{SR(34$YTU~N@9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说明: H:\Users\Json\AppData\Roaming\Tencent\Users\820828449\QQ\WinTemp\RichOle\F_JB4[{SR(34$YTU~N@9S@K.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27320" cy="2795270"/>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204794">
        <w:rPr>
          <w:rFonts w:hint="eastAsia"/>
          <w:sz w:val="21"/>
        </w:rPr>
        <w:t>4</w:t>
      </w:r>
      <w:r w:rsidRPr="00496B83">
        <w:rPr>
          <w:sz w:val="21"/>
        </w:rPr>
        <w:t>-</w:t>
      </w:r>
      <w:r w:rsidR="00204794">
        <w:rPr>
          <w:rFonts w:hint="eastAsia"/>
          <w:sz w:val="21"/>
        </w:rPr>
        <w:t>7</w:t>
      </w:r>
      <w:r w:rsidRPr="00496B83">
        <w:rPr>
          <w:sz w:val="21"/>
        </w:rPr>
        <w:t xml:space="preserve"> </w:t>
      </w:r>
      <w:r w:rsidRPr="00496B83">
        <w:rPr>
          <w:sz w:val="21"/>
        </w:rPr>
        <w:t>单层网络误差曲线</w:t>
      </w:r>
    </w:p>
    <w:p w:rsidR="00E561EB" w:rsidRPr="00496B83" w:rsidRDefault="00E561EB" w:rsidP="00E561EB">
      <w:pPr>
        <w:pStyle w:val="a1"/>
        <w:ind w:firstLineChars="0" w:firstLine="0"/>
        <w:jc w:val="center"/>
        <w:rPr>
          <w:sz w:val="21"/>
        </w:rPr>
      </w:pPr>
      <w:r w:rsidRPr="00496B83">
        <w:rPr>
          <w:noProof/>
          <w:sz w:val="21"/>
          <w:szCs w:val="21"/>
        </w:rPr>
        <w:drawing>
          <wp:inline distT="0" distB="0" distL="0" distR="0" wp14:anchorId="55189C84" wp14:editId="2C395C41">
            <wp:extent cx="5219065" cy="2812415"/>
            <wp:effectExtent l="0" t="0" r="635" b="6985"/>
            <wp:docPr id="31" name="图片 31" descr="说明: H:\Users\Json\AppData\Roaming\Tencent\Users\820828449\QQ\WinTemp\RichOle\K)0QSCA658A98U@8_3WQ9_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说明: H:\Users\Json\AppData\Roaming\Tencent\Users\820828449\QQ\WinTemp\RichOle\K)0QSCA658A98U@8_3WQ9_U.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19065" cy="281241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204794">
        <w:rPr>
          <w:rFonts w:hint="eastAsia"/>
          <w:sz w:val="21"/>
        </w:rPr>
        <w:t>4</w:t>
      </w:r>
      <w:r w:rsidRPr="00496B83">
        <w:rPr>
          <w:sz w:val="21"/>
        </w:rPr>
        <w:t>-</w:t>
      </w:r>
      <w:r w:rsidR="00204794">
        <w:rPr>
          <w:rFonts w:hint="eastAsia"/>
          <w:sz w:val="21"/>
        </w:rPr>
        <w:t>8</w:t>
      </w:r>
      <w:r w:rsidRPr="00496B83">
        <w:rPr>
          <w:sz w:val="21"/>
        </w:rPr>
        <w:t xml:space="preserve"> </w:t>
      </w:r>
      <w:r w:rsidRPr="00496B83">
        <w:rPr>
          <w:sz w:val="21"/>
        </w:rPr>
        <w:t>多层网络的误差曲线</w:t>
      </w:r>
    </w:p>
    <w:p w:rsidR="00E561EB" w:rsidRPr="00496B83" w:rsidRDefault="00E561EB" w:rsidP="00E561EB">
      <w:pPr>
        <w:pStyle w:val="3"/>
        <w:spacing w:beforeLines="50" w:before="120" w:afterLines="50" w:after="120" w:line="300" w:lineRule="auto"/>
        <w:ind w:left="0" w:firstLine="0"/>
        <w:rPr>
          <w:b w:val="0"/>
        </w:rPr>
      </w:pPr>
      <w:bookmarkStart w:id="123" w:name="_Toc453865047"/>
      <w:bookmarkStart w:id="124" w:name="_Toc455064532"/>
      <w:r w:rsidRPr="00496B83">
        <w:rPr>
          <w:b w:val="0"/>
        </w:rPr>
        <w:t>实验分析</w:t>
      </w:r>
      <w:bookmarkEnd w:id="123"/>
      <w:bookmarkEnd w:id="124"/>
    </w:p>
    <w:p w:rsidR="00E561EB" w:rsidRPr="00496B83" w:rsidRDefault="00E561EB" w:rsidP="00E561EB">
      <w:pPr>
        <w:pStyle w:val="a1"/>
        <w:spacing w:line="300" w:lineRule="auto"/>
        <w:ind w:firstLine="480"/>
      </w:pPr>
      <w:r w:rsidRPr="00496B83">
        <w:t>实验分析围绕如下几个方面进行：网络收敛性、</w:t>
      </w:r>
      <w:r w:rsidRPr="00496B83">
        <w:t>gpu</w:t>
      </w:r>
      <w:r w:rsidRPr="00496B83">
        <w:t>加速效果、不同网络训练过程的数据、以及最后的测试集的实验表现。</w:t>
      </w:r>
    </w:p>
    <w:p w:rsidR="00E561EB" w:rsidRPr="00496B83" w:rsidRDefault="00E561EB" w:rsidP="00E561EB">
      <w:pPr>
        <w:pStyle w:val="a1"/>
        <w:spacing w:line="300" w:lineRule="auto"/>
        <w:ind w:firstLine="480"/>
      </w:pPr>
      <w:r w:rsidRPr="00496B83">
        <w:t>从实验数据可以发现，所有的网络最后都收敛，而且收敛速度较快。这从侧面</w:t>
      </w:r>
      <w:r w:rsidR="00ED363F" w:rsidRPr="00496B83">
        <w:t>证实</w:t>
      </w:r>
      <w:r w:rsidRPr="00496B83">
        <w:t>的程序的正确性，以及新型结构的收敛性。在图</w:t>
      </w:r>
      <w:r w:rsidR="00204794">
        <w:rPr>
          <w:rFonts w:hint="eastAsia"/>
        </w:rPr>
        <w:t>4</w:t>
      </w:r>
      <w:r w:rsidRPr="00496B83">
        <w:t>-2</w:t>
      </w:r>
      <w:r w:rsidRPr="00496B83">
        <w:t>、</w:t>
      </w:r>
      <w:r w:rsidR="00204794">
        <w:rPr>
          <w:rFonts w:hint="eastAsia"/>
        </w:rPr>
        <w:t>4</w:t>
      </w:r>
      <w:r w:rsidRPr="00496B83">
        <w:t>-3</w:t>
      </w:r>
      <w:r w:rsidRPr="00496B83">
        <w:t>以及</w:t>
      </w:r>
      <w:r w:rsidR="00204794">
        <w:rPr>
          <w:rFonts w:hint="eastAsia"/>
        </w:rPr>
        <w:t>4</w:t>
      </w:r>
      <w:r w:rsidRPr="00496B83">
        <w:t>-4</w:t>
      </w:r>
      <w:r w:rsidRPr="00496B83">
        <w:t>可以发现，</w:t>
      </w:r>
      <w:r w:rsidRPr="00496B83">
        <w:t>gpu</w:t>
      </w:r>
      <w:r w:rsidRPr="00496B83">
        <w:t>相对于</w:t>
      </w:r>
      <w:r w:rsidRPr="00496B83">
        <w:t>cpu</w:t>
      </w:r>
      <w:r w:rsidRPr="00496B83">
        <w:t>获得很大的加速比。当</w:t>
      </w:r>
      <w:r w:rsidRPr="00496B83">
        <w:t>mini-batch</w:t>
      </w:r>
      <w:r w:rsidRPr="00496B83">
        <w:t>设置大于</w:t>
      </w:r>
      <w:r w:rsidRPr="00496B83">
        <w:t>16</w:t>
      </w:r>
      <w:r w:rsidRPr="00496B83">
        <w:t>时，相对于没有深度优化的</w:t>
      </w:r>
      <w:r w:rsidRPr="00496B83">
        <w:t>cpu</w:t>
      </w:r>
      <w:r w:rsidRPr="00496B83">
        <w:t>程序，几乎可以获得</w:t>
      </w:r>
      <w:r w:rsidRPr="00496B83">
        <w:t>200X+</w:t>
      </w:r>
      <w:r w:rsidRPr="00496B83">
        <w:t>的加速比。如此大的加速比得益于</w:t>
      </w:r>
      <w:r w:rsidRPr="00496B83">
        <w:t>gpu</w:t>
      </w:r>
      <w:r w:rsidRPr="00496B83">
        <w:t>强大的并行计算能力，以及对</w:t>
      </w:r>
      <w:r w:rsidRPr="00496B83">
        <w:t>gpu</w:t>
      </w:r>
      <w:r w:rsidRPr="00496B83">
        <w:t>计算模型的深度优化。递归神</w:t>
      </w:r>
      <w:r w:rsidR="00770396" w:rsidRPr="00496B83">
        <w:lastRenderedPageBreak/>
        <w:t>经网络</w:t>
      </w:r>
      <w:r w:rsidRPr="00496B83">
        <w:t>是比较难加速的模型，因为其自连接的结构导致加速效果不太理想。当然通过对计算模型的深度优化，也能达到不错的效果。在图</w:t>
      </w:r>
      <w:r w:rsidR="00204794">
        <w:rPr>
          <w:rFonts w:hint="eastAsia"/>
        </w:rPr>
        <w:t>4</w:t>
      </w:r>
      <w:r w:rsidRPr="00496B83">
        <w:t>-3</w:t>
      </w:r>
      <w:r w:rsidRPr="00496B83">
        <w:t>中可以发现，相同参数的网络，</w:t>
      </w:r>
      <w:r w:rsidRPr="00496B83">
        <w:t>rnn</w:t>
      </w:r>
      <w:r w:rsidRPr="00496B83">
        <w:t>单轮迭代速度最快、</w:t>
      </w:r>
      <w:r w:rsidRPr="00496B83">
        <w:t>sgru\gru\gmu</w:t>
      </w:r>
      <w:r w:rsidRPr="00496B83">
        <w:t>相当、</w:t>
      </w:r>
      <w:r w:rsidRPr="00496B83">
        <w:t>lstm</w:t>
      </w:r>
      <w:r w:rsidRPr="00496B83">
        <w:t>最慢，这也说明加速效果和单元结构的复杂程度有一定的关系。</w:t>
      </w:r>
    </w:p>
    <w:p w:rsidR="00E561EB" w:rsidRPr="00496B83" w:rsidRDefault="00E561EB" w:rsidP="00E561EB">
      <w:pPr>
        <w:pStyle w:val="a1"/>
        <w:spacing w:line="300" w:lineRule="auto"/>
        <w:ind w:firstLine="480"/>
      </w:pPr>
      <w:r w:rsidRPr="00496B83">
        <w:t>从实验</w:t>
      </w:r>
      <w:proofErr w:type="gramStart"/>
      <w:r w:rsidRPr="00496B83">
        <w:t>一</w:t>
      </w:r>
      <w:proofErr w:type="gramEnd"/>
      <w:r w:rsidRPr="00496B83">
        <w:t>和实验二的测试错误可以发现：</w:t>
      </w:r>
      <w:r w:rsidRPr="00496B83">
        <w:t>rnn</w:t>
      </w:r>
      <w:r w:rsidRPr="00496B83">
        <w:t>性能表现都比其他四种结构的网络差；</w:t>
      </w:r>
      <w:r w:rsidRPr="00496B83">
        <w:t>lstm</w:t>
      </w:r>
      <w:r w:rsidRPr="00496B83">
        <w:t>的表现有优于其他的结构，但是优势并不是很明显。实验</w:t>
      </w:r>
      <w:proofErr w:type="gramStart"/>
      <w:r w:rsidRPr="00496B83">
        <w:t>一</w:t>
      </w:r>
      <w:proofErr w:type="gramEnd"/>
      <w:r w:rsidRPr="00496B83">
        <w:t>和实验二的对比可以发现：深度的分层采样网络的性能明显优异单层。这说明对序列采样操作，在这种类似的任务是很有必要的，此外深层的网络相对于浅层的网络结构也更加有优势。</w:t>
      </w:r>
    </w:p>
    <w:p w:rsidR="00E561EB" w:rsidRPr="00496B83" w:rsidRDefault="00E561EB" w:rsidP="00E561EB">
      <w:pPr>
        <w:pStyle w:val="a1"/>
        <w:spacing w:line="300" w:lineRule="auto"/>
        <w:ind w:firstLine="480"/>
      </w:pPr>
      <w:r w:rsidRPr="00496B83">
        <w:t>实验二的设置中，可以发现虽然结构设置相同，但是网络的参数</w:t>
      </w:r>
      <w:r w:rsidR="00DE62C8" w:rsidRPr="00496B83">
        <w:t>规模</w:t>
      </w:r>
      <w:r w:rsidRPr="00496B83">
        <w:t>相差巨大。</w:t>
      </w:r>
      <w:r w:rsidR="00275F64" w:rsidRPr="00496B83">
        <w:t>如表</w:t>
      </w:r>
      <w:r w:rsidR="00204794">
        <w:rPr>
          <w:rFonts w:hint="eastAsia"/>
        </w:rPr>
        <w:t>4</w:t>
      </w:r>
      <w:r w:rsidR="00275F64" w:rsidRPr="00496B83">
        <w:t>-2</w:t>
      </w:r>
      <w:r w:rsidR="00275F64" w:rsidRPr="00496B83">
        <w:t>，</w:t>
      </w:r>
      <w:r w:rsidRPr="00496B83">
        <w:t>在最后性能表现中可以发现，网络参数的不同没有导致最后的结果出现巨大的差异。这说明这几种</w:t>
      </w:r>
      <w:r w:rsidR="00A67B2C" w:rsidRPr="00496B83">
        <w:t>改进型的</w:t>
      </w:r>
      <w:r w:rsidRPr="00496B83">
        <w:t>递归单元结构在这组实验中没有明显的差异。</w:t>
      </w:r>
    </w:p>
    <w:p w:rsidR="00E561EB" w:rsidRPr="00496B83" w:rsidRDefault="001A1969" w:rsidP="00E561EB">
      <w:pPr>
        <w:pStyle w:val="a1"/>
        <w:spacing w:line="300" w:lineRule="auto"/>
        <w:ind w:firstLine="480"/>
      </w:pPr>
      <w:r w:rsidRPr="00496B83">
        <w:t>总体来说，训练程序在</w:t>
      </w:r>
      <w:r w:rsidR="00E561EB" w:rsidRPr="00496B83">
        <w:t>速度</w:t>
      </w:r>
      <w:r w:rsidRPr="00496B83">
        <w:t>、</w:t>
      </w:r>
      <w:r w:rsidR="00E561EB" w:rsidRPr="00496B83">
        <w:t>精度等方面都达到设计之初的要求。新型网络结构</w:t>
      </w:r>
      <w:r w:rsidR="00E561EB" w:rsidRPr="00496B83">
        <w:t>sgru</w:t>
      </w:r>
      <w:r w:rsidR="00E561EB" w:rsidRPr="00496B83">
        <w:t>和</w:t>
      </w:r>
      <w:r w:rsidR="00E561EB" w:rsidRPr="00496B83">
        <w:t>gmu</w:t>
      </w:r>
      <w:r w:rsidR="00E561EB" w:rsidRPr="00496B83">
        <w:t>表现基本达到要求，但是还是在性能上略逊色于</w:t>
      </w:r>
      <w:r w:rsidR="00E561EB" w:rsidRPr="00496B83">
        <w:t>lstm</w:t>
      </w:r>
      <w:r w:rsidR="00E561EB" w:rsidRPr="00496B83">
        <w:t>，这</w:t>
      </w:r>
      <w:proofErr w:type="gramStart"/>
      <w:r w:rsidR="00E561EB" w:rsidRPr="00496B83">
        <w:t>也从</w:t>
      </w:r>
      <w:r w:rsidR="00CC1AB7" w:rsidRPr="00496B83">
        <w:t>测</w:t>
      </w:r>
      <w:r w:rsidR="00E561EB" w:rsidRPr="00496B83">
        <w:t>面</w:t>
      </w:r>
      <w:proofErr w:type="gramEnd"/>
      <w:r w:rsidR="00E561EB" w:rsidRPr="00496B83">
        <w:t>证实</w:t>
      </w:r>
      <w:r w:rsidR="00E561EB" w:rsidRPr="00496B83">
        <w:t>lstm</w:t>
      </w:r>
      <w:r w:rsidR="00E561EB" w:rsidRPr="00496B83">
        <w:t>结构的完美和经典。</w:t>
      </w:r>
    </w:p>
    <w:p w:rsidR="001948EA" w:rsidRPr="00496B83" w:rsidRDefault="001948EA" w:rsidP="001948EA">
      <w:pPr>
        <w:pStyle w:val="2"/>
        <w:spacing w:beforeLines="50" w:afterLines="50" w:line="300" w:lineRule="auto"/>
        <w:ind w:left="2818" w:hanging="2818"/>
        <w:rPr>
          <w:b w:val="0"/>
        </w:rPr>
      </w:pPr>
      <w:bookmarkStart w:id="125" w:name="_Toc455064533"/>
      <w:r w:rsidRPr="00496B83">
        <w:rPr>
          <w:b w:val="0"/>
        </w:rPr>
        <w:t>本章小结</w:t>
      </w:r>
      <w:bookmarkEnd w:id="125"/>
    </w:p>
    <w:p w:rsidR="00E561EB" w:rsidRPr="00496B83" w:rsidRDefault="003C6EC9" w:rsidP="003C6EC9">
      <w:pPr>
        <w:pStyle w:val="a1"/>
        <w:spacing w:line="300" w:lineRule="auto"/>
        <w:ind w:firstLine="480"/>
      </w:pPr>
      <w:r w:rsidRPr="00496B83">
        <w:t>本章主要介绍了几种主要的改进型递归神经</w:t>
      </w:r>
      <w:r w:rsidR="001D1C54" w:rsidRPr="00496B83">
        <w:t>元</w:t>
      </w:r>
      <w:r w:rsidRPr="00496B83">
        <w:t>：</w:t>
      </w:r>
      <w:r w:rsidRPr="00496B83">
        <w:t>LSTM</w:t>
      </w:r>
      <w:r w:rsidRPr="00496B83">
        <w:t>、</w:t>
      </w:r>
      <w:r w:rsidRPr="00496B83">
        <w:t>GRU</w:t>
      </w:r>
      <w:r w:rsidRPr="00496B83">
        <w:t>、</w:t>
      </w:r>
      <w:r w:rsidRPr="00496B83">
        <w:t>SGRU</w:t>
      </w:r>
      <w:r w:rsidRPr="00496B83">
        <w:t>、以及</w:t>
      </w:r>
      <w:r w:rsidRPr="00496B83">
        <w:t>GMU</w:t>
      </w:r>
      <w:r w:rsidRPr="00496B83">
        <w:t>。此外，通过在联机手写汉字识别上的实验，比较和验证了不同递归神经元的</w:t>
      </w:r>
      <w:r w:rsidR="007852D7" w:rsidRPr="00496B83">
        <w:t>性能</w:t>
      </w:r>
      <w:r w:rsidR="00994ABA" w:rsidRPr="00496B83">
        <w:t>，</w:t>
      </w:r>
      <w:r w:rsidR="00A45FBE" w:rsidRPr="00496B83">
        <w:t>并</w:t>
      </w:r>
      <w:r w:rsidR="00994ABA" w:rsidRPr="00496B83">
        <w:t>分析了</w:t>
      </w:r>
      <w:r w:rsidR="00A45FBE" w:rsidRPr="00496B83">
        <w:t>实验</w:t>
      </w:r>
      <w:r w:rsidR="00994ABA" w:rsidRPr="00496B83">
        <w:t>结果</w:t>
      </w:r>
      <w:r w:rsidRPr="00496B83">
        <w:t>。</w:t>
      </w:r>
    </w:p>
    <w:p w:rsidR="00E561EB" w:rsidRPr="00496B83" w:rsidRDefault="00E561EB" w:rsidP="00E561EB">
      <w:pPr>
        <w:pStyle w:val="1"/>
        <w:snapToGrid w:val="0"/>
        <w:spacing w:before="400" w:after="200" w:line="300" w:lineRule="auto"/>
        <w:ind w:left="0" w:firstLine="0"/>
        <w:jc w:val="center"/>
        <w:rPr>
          <w:b w:val="0"/>
        </w:rPr>
      </w:pPr>
      <w:bookmarkStart w:id="126" w:name="_Toc453865048"/>
      <w:bookmarkStart w:id="127" w:name="_Toc455064534"/>
      <w:r w:rsidRPr="00496B83">
        <w:rPr>
          <w:b w:val="0"/>
        </w:rPr>
        <w:lastRenderedPageBreak/>
        <w:t>端到端的手写汉字识别</w:t>
      </w:r>
      <w:bookmarkEnd w:id="126"/>
      <w:bookmarkEnd w:id="127"/>
    </w:p>
    <w:p w:rsidR="00E561EB" w:rsidRPr="00496B83" w:rsidRDefault="00E561EB" w:rsidP="00E561EB">
      <w:pPr>
        <w:pStyle w:val="a1"/>
        <w:spacing w:line="300" w:lineRule="auto"/>
        <w:ind w:firstLine="480"/>
      </w:pPr>
      <w:r w:rsidRPr="00496B83">
        <w:t>本章主要介绍两类主要手写汉字文本识别的模型，即切分合并模型和无切分模型。</w:t>
      </w:r>
      <w:r w:rsidR="00204794">
        <w:rPr>
          <w:rFonts w:hint="eastAsia"/>
        </w:rPr>
        <w:t>5</w:t>
      </w:r>
      <w:r w:rsidRPr="00496B83">
        <w:t>.1</w:t>
      </w:r>
      <w:r w:rsidRPr="00496B83">
        <w:t>节介绍目前主流的切分合并识别框架和几种基于深度学习的无切分识别框架；</w:t>
      </w:r>
      <w:r w:rsidR="00204794">
        <w:rPr>
          <w:rFonts w:hint="eastAsia"/>
        </w:rPr>
        <w:t>5</w:t>
      </w:r>
      <w:r w:rsidRPr="00496B83">
        <w:t>.2</w:t>
      </w:r>
      <w:r w:rsidRPr="00496B83">
        <w:t>节介绍本文使用的无切分识别框架；</w:t>
      </w:r>
      <w:r w:rsidR="00204794">
        <w:rPr>
          <w:rFonts w:hint="eastAsia"/>
        </w:rPr>
        <w:t>5</w:t>
      </w:r>
      <w:r w:rsidRPr="00496B83">
        <w:t>.3</w:t>
      </w:r>
      <w:r w:rsidRPr="00496B83">
        <w:t>节介绍使用分层采样递归神经网络在手写汉字识别上的应用。</w:t>
      </w:r>
    </w:p>
    <w:p w:rsidR="00E561EB" w:rsidRPr="00496B83" w:rsidRDefault="00E561EB" w:rsidP="00E561EB">
      <w:pPr>
        <w:pStyle w:val="2"/>
        <w:spacing w:beforeLines="50" w:afterLines="50" w:line="300" w:lineRule="auto"/>
        <w:ind w:left="2818" w:hanging="2818"/>
        <w:rPr>
          <w:b w:val="0"/>
        </w:rPr>
      </w:pPr>
      <w:bookmarkStart w:id="128" w:name="_Toc453865049"/>
      <w:bookmarkStart w:id="129" w:name="_Toc455064535"/>
      <w:r w:rsidRPr="00496B83">
        <w:rPr>
          <w:b w:val="0"/>
        </w:rPr>
        <w:t>手写汉字识别模型</w:t>
      </w:r>
      <w:bookmarkEnd w:id="128"/>
      <w:bookmarkEnd w:id="129"/>
    </w:p>
    <w:p w:rsidR="00E561EB" w:rsidRPr="00496B83" w:rsidRDefault="00E561EB" w:rsidP="00E561EB">
      <w:pPr>
        <w:pStyle w:val="3"/>
        <w:spacing w:beforeLines="50" w:before="120" w:afterLines="50" w:after="120" w:line="300" w:lineRule="auto"/>
        <w:ind w:left="0" w:firstLine="0"/>
        <w:rPr>
          <w:b w:val="0"/>
        </w:rPr>
      </w:pPr>
      <w:bookmarkStart w:id="130" w:name="_Toc453865050"/>
      <w:bookmarkStart w:id="131" w:name="_Toc455064536"/>
      <w:r w:rsidRPr="00496B83">
        <w:rPr>
          <w:b w:val="0"/>
        </w:rPr>
        <w:t>切分合并识别模型</w:t>
      </w:r>
      <w:bookmarkEnd w:id="130"/>
      <w:bookmarkEnd w:id="131"/>
    </w:p>
    <w:p w:rsidR="00E561EB" w:rsidRPr="00496B83" w:rsidRDefault="00E561EB" w:rsidP="00E561EB">
      <w:pPr>
        <w:pStyle w:val="a1"/>
        <w:spacing w:line="300" w:lineRule="auto"/>
        <w:ind w:firstLine="480"/>
      </w:pPr>
      <w:r w:rsidRPr="00496B83">
        <w:t>目前，在手写汉字的识别应用领域，使用最广泛的识别模型是切分识别模型</w:t>
      </w:r>
      <w:r w:rsidRPr="00496B83">
        <w:rPr>
          <w:vertAlign w:val="superscript"/>
        </w:rPr>
        <w:t>[7]</w:t>
      </w:r>
      <w:r w:rsidRPr="00496B83">
        <w:t>。该模型无论是在联机的手写汉字识别，还是脱机的手写识别都有很好的通用性。图</w:t>
      </w:r>
      <w:r w:rsidR="00204794">
        <w:rPr>
          <w:rFonts w:hint="eastAsia"/>
        </w:rPr>
        <w:t>5</w:t>
      </w:r>
      <w:r w:rsidRPr="00496B83">
        <w:t>-1</w:t>
      </w:r>
      <w:r w:rsidRPr="00496B83">
        <w:t>，展示了一个通用的脱机手写汉字识别系统的基本识别过程。对于一个给定的手写文档，基本的识别过程如下：</w:t>
      </w:r>
    </w:p>
    <w:p w:rsidR="00E561EB" w:rsidRPr="00496B83" w:rsidRDefault="00EE7BBB" w:rsidP="00EE7BBB">
      <w:pPr>
        <w:pStyle w:val="a1"/>
        <w:spacing w:line="300" w:lineRule="auto"/>
        <w:ind w:left="357" w:firstLineChars="0" w:firstLine="0"/>
        <w:jc w:val="center"/>
      </w:pPr>
      <w:r w:rsidRPr="00496B83">
        <w:object w:dxaOrig="4111" w:dyaOrig="5835">
          <v:shape id="_x0000_i1036" type="#_x0000_t75" style="width:205.95pt;height:291.85pt" o:ole="">
            <v:imagedata r:id="rId51" o:title=""/>
          </v:shape>
          <o:OLEObject Type="Embed" ProgID="Visio.Drawing.15" ShapeID="_x0000_i1036" DrawAspect="Content" ObjectID="_1528896664" r:id="rId52"/>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765794">
        <w:rPr>
          <w:rFonts w:hint="eastAsia"/>
          <w:sz w:val="21"/>
        </w:rPr>
        <w:t>5</w:t>
      </w:r>
      <w:r w:rsidRPr="00496B83">
        <w:rPr>
          <w:sz w:val="21"/>
        </w:rPr>
        <w:t xml:space="preserve">-1 </w:t>
      </w:r>
      <w:r w:rsidRPr="00496B83">
        <w:rPr>
          <w:sz w:val="21"/>
        </w:rPr>
        <w:t>脱机中文文档识别流程</w:t>
      </w:r>
    </w:p>
    <w:p w:rsidR="00E561EB" w:rsidRPr="00496B83" w:rsidRDefault="00E561EB" w:rsidP="00E561EB">
      <w:pPr>
        <w:pStyle w:val="a1"/>
        <w:spacing w:line="300" w:lineRule="auto"/>
        <w:ind w:firstLine="480"/>
      </w:pPr>
      <w:r w:rsidRPr="00496B83">
        <w:t>第一步：切分文本行。</w:t>
      </w:r>
      <w:r w:rsidR="00EB1C7E">
        <w:t>如图</w:t>
      </w:r>
      <w:r w:rsidR="00EB1C7E">
        <w:rPr>
          <w:rFonts w:hint="eastAsia"/>
        </w:rPr>
        <w:t>5-a</w:t>
      </w:r>
      <w:r w:rsidR="00542458">
        <w:rPr>
          <w:rFonts w:hint="eastAsia"/>
        </w:rPr>
        <w:t>根据</w:t>
      </w:r>
      <w:r w:rsidRPr="00496B83">
        <w:t>图像的信息，将文档切分为文本行。</w:t>
      </w:r>
    </w:p>
    <w:p w:rsidR="00E561EB" w:rsidRPr="00496B83" w:rsidRDefault="00E561EB" w:rsidP="00E561EB">
      <w:pPr>
        <w:pStyle w:val="a1"/>
        <w:spacing w:line="300" w:lineRule="auto"/>
        <w:ind w:firstLine="480"/>
      </w:pPr>
      <w:r w:rsidRPr="00496B83">
        <w:t>第二步：文本行过切分。对上一步得到文本进行切分，得到连续的文字片段，这些片段大部分是完整的字或者字的一部分。</w:t>
      </w:r>
    </w:p>
    <w:p w:rsidR="00E561EB" w:rsidRPr="00496B83" w:rsidRDefault="00E561EB" w:rsidP="00E561EB">
      <w:pPr>
        <w:pStyle w:val="a1"/>
        <w:spacing w:line="300" w:lineRule="auto"/>
        <w:ind w:firstLine="480"/>
      </w:pPr>
      <w:r w:rsidRPr="00496B83">
        <w:lastRenderedPageBreak/>
        <w:t>第三步：片段合并。连续的一个或者几个片段可以合并为一个候选片段，所有的片段的不同合并方式将得到一个候选片段网络，如图</w:t>
      </w:r>
      <w:r w:rsidRPr="00496B83">
        <w:t>5-2b</w:t>
      </w:r>
      <w:r w:rsidRPr="00496B83">
        <w:t>中的候选路径。</w:t>
      </w:r>
    </w:p>
    <w:p w:rsidR="00E561EB" w:rsidRPr="00496B83" w:rsidRDefault="00E561EB" w:rsidP="00E561EB">
      <w:pPr>
        <w:pStyle w:val="a1"/>
        <w:spacing w:line="300" w:lineRule="auto"/>
        <w:ind w:firstLine="480"/>
      </w:pPr>
      <w:r w:rsidRPr="00496B83">
        <w:t>第四步：字符识别。在每一条的候选路径上，对单个候选片段使用单字分类器进行识别，得到一定数目的候选字符。如图</w:t>
      </w:r>
      <w:r w:rsidRPr="00496B83">
        <w:t>5-2c</w:t>
      </w:r>
      <w:r w:rsidRPr="00496B83">
        <w:t>，构成了单字的候选网络。</w:t>
      </w:r>
    </w:p>
    <w:p w:rsidR="00E561EB" w:rsidRPr="00496B83" w:rsidRDefault="00E561EB" w:rsidP="00E561EB">
      <w:pPr>
        <w:pStyle w:val="a1"/>
        <w:spacing w:line="300" w:lineRule="auto"/>
        <w:ind w:firstLine="480"/>
      </w:pPr>
      <w:r w:rsidRPr="00496B83">
        <w:t>第五步：使用词语表。将候选字符使用词语表合并成候选词，实际使用中可以跳过这一步。如图</w:t>
      </w:r>
      <w:r w:rsidR="00204794">
        <w:rPr>
          <w:rFonts w:hint="eastAsia"/>
        </w:rPr>
        <w:t>5</w:t>
      </w:r>
      <w:r w:rsidRPr="00496B83">
        <w:t>-2d</w:t>
      </w:r>
      <w:r w:rsidRPr="00496B83">
        <w:t>，得到一个候选词的网络。</w:t>
      </w:r>
    </w:p>
    <w:p w:rsidR="00E561EB" w:rsidRPr="00496B83" w:rsidRDefault="00E561EB" w:rsidP="00E561EB">
      <w:pPr>
        <w:pStyle w:val="a1"/>
        <w:spacing w:line="300" w:lineRule="auto"/>
        <w:ind w:firstLine="480"/>
      </w:pPr>
      <w:r w:rsidRPr="00496B83">
        <w:t>第六步：路径搜索。每一条候选字或者词路径，结合其对应的模式序列得到了</w:t>
      </w:r>
      <w:r w:rsidRPr="00496B83">
        <w:t>“</w:t>
      </w:r>
      <w:r w:rsidRPr="00496B83">
        <w:t>候选切分识别路径</w:t>
      </w:r>
      <w:r w:rsidRPr="00496B83">
        <w:t>”</w:t>
      </w:r>
      <w:r w:rsidRPr="00496B83">
        <w:t>。结合字符分类器、几何上下文、语言上下文等信息，并利用评价准则对每条路径进行评分，最后搜索找到最优的路径。</w:t>
      </w:r>
    </w:p>
    <w:p w:rsidR="00E561EB" w:rsidRPr="00496B83" w:rsidRDefault="00E561EB" w:rsidP="00E561EB">
      <w:pPr>
        <w:pStyle w:val="a1"/>
        <w:spacing w:line="300" w:lineRule="auto"/>
        <w:ind w:firstLineChars="0" w:firstLine="0"/>
        <w:jc w:val="center"/>
      </w:pPr>
      <w:r w:rsidRPr="00496B83">
        <w:rPr>
          <w:noProof/>
        </w:rPr>
        <w:drawing>
          <wp:inline distT="0" distB="0" distL="0" distR="0" wp14:anchorId="2F94FD76" wp14:editId="01CC552A">
            <wp:extent cx="5046345" cy="324358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6345" cy="3243580"/>
                    </a:xfrm>
                    <a:prstGeom prst="rect">
                      <a:avLst/>
                    </a:prstGeom>
                    <a:noFill/>
                    <a:ln>
                      <a:noFill/>
                    </a:ln>
                  </pic:spPr>
                </pic:pic>
              </a:graphicData>
            </a:graphic>
          </wp:inline>
        </w:drawing>
      </w:r>
    </w:p>
    <w:p w:rsidR="00E561EB" w:rsidRPr="00496B83" w:rsidRDefault="00765794" w:rsidP="00E561EB">
      <w:pPr>
        <w:pStyle w:val="a1"/>
        <w:spacing w:line="300" w:lineRule="auto"/>
        <w:ind w:left="357" w:firstLineChars="0" w:firstLine="0"/>
        <w:jc w:val="center"/>
        <w:rPr>
          <w:sz w:val="21"/>
        </w:rPr>
      </w:pPr>
      <w:r>
        <w:rPr>
          <w:rFonts w:hint="eastAsia"/>
          <w:sz w:val="21"/>
        </w:rPr>
        <w:t>5</w:t>
      </w:r>
      <w:r w:rsidR="00E561EB" w:rsidRPr="00496B83">
        <w:rPr>
          <w:sz w:val="21"/>
        </w:rPr>
        <w:t xml:space="preserve">-2 </w:t>
      </w:r>
      <w:r w:rsidR="00E561EB" w:rsidRPr="00496B83">
        <w:rPr>
          <w:sz w:val="21"/>
        </w:rPr>
        <w:t>脱机文本识别示例</w:t>
      </w:r>
    </w:p>
    <w:p w:rsidR="00E561EB" w:rsidRPr="00496B83" w:rsidRDefault="00E561EB" w:rsidP="00E561EB">
      <w:pPr>
        <w:pStyle w:val="a1"/>
        <w:spacing w:line="300" w:lineRule="auto"/>
        <w:ind w:firstLine="480"/>
      </w:pPr>
      <w:r w:rsidRPr="00496B83">
        <w:t>在联机手写汉字的识别中，这个框架同样适用。不同的是，联机手写输入的数据本身就是文本行，因此不再需要进行行切分。图</w:t>
      </w:r>
      <w:r w:rsidR="00204794">
        <w:rPr>
          <w:rFonts w:hint="eastAsia"/>
        </w:rPr>
        <w:t>5</w:t>
      </w:r>
      <w:r w:rsidRPr="00496B83">
        <w:t>-3</w:t>
      </w:r>
      <w:r w:rsidRPr="00496B83">
        <w:t>给出了在联机手写汉字识别中常使用的框架。不同的是：可以利用训练数据联机的轨迹信息训练切分分类器，然后使用这个分类器进行切分能得到更高的准确率。但是不足的是：这个模型难于切分连笔的轨迹。因此这种连写模型难于处理连笔的书写模式，不过幸运的是实际输入中连笔情况并不是特别多。接下来介绍另一种能够识别连笔书写模式的模型</w:t>
      </w:r>
      <w:r w:rsidRPr="00496B83">
        <w:t>——</w:t>
      </w:r>
      <w:r w:rsidRPr="00496B83">
        <w:t>无切分识别模型。</w:t>
      </w:r>
    </w:p>
    <w:p w:rsidR="00E561EB" w:rsidRPr="00496B83" w:rsidRDefault="00E561EB" w:rsidP="00E561EB">
      <w:pPr>
        <w:pStyle w:val="a1"/>
        <w:ind w:left="357" w:firstLineChars="0" w:firstLine="0"/>
        <w:jc w:val="center"/>
      </w:pPr>
      <w:r w:rsidRPr="00496B83">
        <w:object w:dxaOrig="3615" w:dyaOrig="4156">
          <v:shape id="_x0000_i1037" type="#_x0000_t75" style="width:180.4pt;height:206.7pt" o:ole="">
            <v:imagedata r:id="rId54" o:title=""/>
          </v:shape>
          <o:OLEObject Type="Embed" ProgID="Visio.Drawing.15" ShapeID="_x0000_i1037" DrawAspect="Content" ObjectID="_1528896665" r:id="rId55"/>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765794">
        <w:rPr>
          <w:rFonts w:hint="eastAsia"/>
          <w:sz w:val="21"/>
        </w:rPr>
        <w:t>5</w:t>
      </w:r>
      <w:r w:rsidRPr="00496B83">
        <w:rPr>
          <w:sz w:val="21"/>
        </w:rPr>
        <w:t xml:space="preserve">-3 </w:t>
      </w:r>
      <w:r w:rsidRPr="00496B83">
        <w:rPr>
          <w:sz w:val="21"/>
        </w:rPr>
        <w:t>联机识别模型</w:t>
      </w:r>
    </w:p>
    <w:p w:rsidR="00E561EB" w:rsidRPr="00496B83" w:rsidRDefault="00E561EB" w:rsidP="00E561EB">
      <w:pPr>
        <w:pStyle w:val="3"/>
        <w:spacing w:beforeLines="50" w:before="120" w:afterLines="50" w:after="120" w:line="300" w:lineRule="auto"/>
        <w:ind w:left="0" w:firstLine="0"/>
        <w:rPr>
          <w:b w:val="0"/>
        </w:rPr>
      </w:pPr>
      <w:bookmarkStart w:id="132" w:name="_Toc453865051"/>
      <w:bookmarkStart w:id="133" w:name="_Toc455064537"/>
      <w:r w:rsidRPr="00496B83">
        <w:rPr>
          <w:b w:val="0"/>
        </w:rPr>
        <w:t>无切分识别模型</w:t>
      </w:r>
      <w:bookmarkEnd w:id="132"/>
      <w:bookmarkEnd w:id="133"/>
    </w:p>
    <w:p w:rsidR="00E561EB" w:rsidRPr="00496B83" w:rsidRDefault="00E561EB" w:rsidP="00E561EB">
      <w:pPr>
        <w:pStyle w:val="a1"/>
        <w:spacing w:line="300" w:lineRule="auto"/>
        <w:ind w:firstLine="480"/>
      </w:pPr>
      <w:r w:rsidRPr="00496B83">
        <w:t>无切分模型是另一类重要的文本识别模型，该模型是</w:t>
      </w:r>
      <w:r w:rsidR="003839F6" w:rsidRPr="00496B83">
        <w:t>直接</w:t>
      </w:r>
      <w:r w:rsidRPr="00496B83">
        <w:t>对整行文本进行识别的模式。不同于切分模型需要切分为单个字符然后识别组合，无切分模型直接整行识别，然后对识别结果解码得到文本行。早期的无切分识别模型来自于语音识别领域广泛使用的</w:t>
      </w:r>
      <w:r w:rsidRPr="00496B83">
        <w:t>HMM</w:t>
      </w:r>
      <w:r w:rsidRPr="00496B83">
        <w:t>模型，该模型在语音识别领域取得较好的结果，至今仍然在广泛的使用。在前面的第一章已经对基于</w:t>
      </w:r>
      <w:r w:rsidRPr="00496B83">
        <w:t>HMM</w:t>
      </w:r>
      <w:r w:rsidRPr="00496B83">
        <w:t>模型的无切分框架进行了简要的介绍，这里回顾一下这种模型。</w:t>
      </w:r>
    </w:p>
    <w:p w:rsidR="00E561EB" w:rsidRPr="00496B83" w:rsidRDefault="00E561EB" w:rsidP="00E561EB">
      <w:pPr>
        <w:pStyle w:val="a1"/>
        <w:spacing w:line="300" w:lineRule="auto"/>
        <w:ind w:firstLine="480"/>
      </w:pPr>
      <w:r w:rsidRPr="00496B83">
        <w:t>如图</w:t>
      </w:r>
      <w:r w:rsidR="00204794">
        <w:rPr>
          <w:rFonts w:hint="eastAsia"/>
        </w:rPr>
        <w:t>5</w:t>
      </w:r>
      <w:r w:rsidRPr="00496B83">
        <w:t>-4</w:t>
      </w:r>
      <w:r w:rsidRPr="00496B83">
        <w:t>，给出了基于</w:t>
      </w:r>
      <w:r w:rsidRPr="00496B83">
        <w:t>HMM</w:t>
      </w:r>
      <w:r w:rsidRPr="00496B83">
        <w:t>模型的无切分框架</w:t>
      </w:r>
      <w:r w:rsidRPr="00496B83">
        <w:rPr>
          <w:vertAlign w:val="superscript"/>
        </w:rPr>
        <w:t>[2]</w:t>
      </w:r>
      <w:r w:rsidRPr="00496B83">
        <w:t>。首先对训练的文本进行高度归一化，使用重叠的滑动窗口在文本图片上从左向右滑动，然后依次提取每个滑动窗口内的特征得到一组特征序列，最后使用这组特征序列训练</w:t>
      </w:r>
      <w:r w:rsidRPr="00496B83">
        <w:t>HMM</w:t>
      </w:r>
      <w:r w:rsidRPr="00496B83">
        <w:t>模型。在识别的过程中，前面的做法和训练时相同，只是后面使用</w:t>
      </w:r>
      <w:r w:rsidRPr="00496B83">
        <w:t>viterbi</w:t>
      </w:r>
      <w:r w:rsidRPr="00496B83">
        <w:t>算法结合语言模型进行解码，最后输出得到的最优识别文本。</w:t>
      </w:r>
    </w:p>
    <w:p w:rsidR="00E561EB" w:rsidRPr="00496B83" w:rsidRDefault="00E561EB" w:rsidP="00E561EB">
      <w:pPr>
        <w:pStyle w:val="a1"/>
        <w:spacing w:line="300" w:lineRule="auto"/>
        <w:ind w:firstLine="480"/>
      </w:pPr>
      <w:r w:rsidRPr="00496B83">
        <w:t>介绍完基于</w:t>
      </w:r>
      <w:r w:rsidRPr="00496B83">
        <w:t>HMM</w:t>
      </w:r>
      <w:r w:rsidRPr="00496B83">
        <w:t>模型的无切分识别框架，接下来介绍基于深度学习的无切分识别模型。目前基于深度学习的框架比较多，这里主要介绍三种框架：第一种是基于递归神经网络</w:t>
      </w:r>
      <w:r w:rsidRPr="00496B83">
        <w:t>(RNN)</w:t>
      </w:r>
      <w:r w:rsidRPr="00496B83">
        <w:t>的脱机文本识别框架，第二种是基于卷积递归神经网络</w:t>
      </w:r>
      <w:r w:rsidRPr="00496B83">
        <w:t>(CRNN)</w:t>
      </w:r>
      <w:r w:rsidRPr="00496B83">
        <w:rPr>
          <w:vertAlign w:val="superscript"/>
        </w:rPr>
        <w:t>[12]</w:t>
      </w:r>
      <w:r w:rsidRPr="00496B83">
        <w:t>的脱机文本识别框架；第三种是基于全卷积递归神经网络</w:t>
      </w:r>
      <w:r w:rsidRPr="00496B83">
        <w:t>(FCRN)</w:t>
      </w:r>
      <w:r w:rsidRPr="00496B83">
        <w:rPr>
          <w:vertAlign w:val="superscript"/>
        </w:rPr>
        <w:t>[13]</w:t>
      </w:r>
      <w:r w:rsidRPr="00496B83">
        <w:t>的联机手写文本识别框架。</w:t>
      </w:r>
    </w:p>
    <w:p w:rsidR="00E561EB" w:rsidRPr="00496B83" w:rsidRDefault="00E561EB" w:rsidP="00E561EB">
      <w:pPr>
        <w:pStyle w:val="a1"/>
        <w:ind w:firstLine="480"/>
      </w:pPr>
    </w:p>
    <w:p w:rsidR="00E561EB" w:rsidRPr="00496B83" w:rsidRDefault="00E561EB" w:rsidP="00E561EB">
      <w:pPr>
        <w:pStyle w:val="a1"/>
        <w:ind w:firstLineChars="0" w:firstLine="0"/>
        <w:jc w:val="center"/>
      </w:pPr>
      <w:r w:rsidRPr="00496B83">
        <w:object w:dxaOrig="5340" w:dyaOrig="4995">
          <v:shape id="_x0000_i1038" type="#_x0000_t75" style="width:267.1pt;height:248.5pt" o:ole="">
            <v:imagedata r:id="rId56" o:title=""/>
          </v:shape>
          <o:OLEObject Type="Embed" ProgID="Visio.Drawing.15" ShapeID="_x0000_i1038" DrawAspect="Content" ObjectID="_1528896666" r:id="rId57"/>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204794">
        <w:rPr>
          <w:rFonts w:hint="eastAsia"/>
          <w:sz w:val="21"/>
        </w:rPr>
        <w:t>5</w:t>
      </w:r>
      <w:r w:rsidRPr="00496B83">
        <w:rPr>
          <w:sz w:val="21"/>
        </w:rPr>
        <w:t>-4 HMM</w:t>
      </w:r>
      <w:r w:rsidRPr="00496B83">
        <w:rPr>
          <w:sz w:val="21"/>
        </w:rPr>
        <w:t>无切分识别框架</w:t>
      </w:r>
    </w:p>
    <w:p w:rsidR="00E561EB" w:rsidRPr="00496B83" w:rsidRDefault="00E561EB" w:rsidP="00E561EB">
      <w:pPr>
        <w:pStyle w:val="a1"/>
        <w:spacing w:line="300" w:lineRule="auto"/>
        <w:ind w:firstLine="480"/>
      </w:pPr>
      <w:r w:rsidRPr="00496B83">
        <w:t>下面介绍第一种：基于</w:t>
      </w:r>
      <w:r w:rsidRPr="00496B83">
        <w:t>RNN</w:t>
      </w:r>
      <w:r w:rsidRPr="00496B83">
        <w:t>的脱机汉字识别框架，该框架是对基于</w:t>
      </w:r>
      <w:r w:rsidRPr="00496B83">
        <w:t>HMM</w:t>
      </w:r>
      <w:r w:rsidRPr="00496B83">
        <w:t>模型</w:t>
      </w:r>
      <w:r w:rsidR="002A1D9D" w:rsidRPr="00496B83">
        <w:t>的</w:t>
      </w:r>
      <w:r w:rsidRPr="00496B83">
        <w:t>无切分文本识别框架的直接改进。图</w:t>
      </w:r>
      <w:r w:rsidR="00204794">
        <w:rPr>
          <w:rFonts w:hint="eastAsia"/>
        </w:rPr>
        <w:t>5</w:t>
      </w:r>
      <w:r w:rsidRPr="00496B83">
        <w:t>-5</w:t>
      </w:r>
      <w:r w:rsidRPr="00496B83">
        <w:t>，给出了整体的框架，框架直接使用</w:t>
      </w:r>
      <w:r w:rsidRPr="00496B83">
        <w:t>RNN</w:t>
      </w:r>
      <w:r w:rsidRPr="00496B83">
        <w:t>替代了原框架中的</w:t>
      </w:r>
      <w:r w:rsidRPr="00496B83">
        <w:t>HMM</w:t>
      </w:r>
      <w:r w:rsidRPr="00496B83">
        <w:t>模型部分。训练过程中，在原图中滑动窗口提取的特征序列直接作为</w:t>
      </w:r>
      <w:r w:rsidRPr="00496B83">
        <w:t>RNN</w:t>
      </w:r>
      <w:r w:rsidRPr="00496B83">
        <w:t>的输入，顶层使用</w:t>
      </w:r>
      <w:r w:rsidRPr="00496B83">
        <w:t>CTC</w:t>
      </w:r>
      <w:r w:rsidRPr="00496B83">
        <w:t>进行误差计算，并使用</w:t>
      </w:r>
      <w:r w:rsidRPr="00496B83">
        <w:t>BPTT</w:t>
      </w:r>
      <w:r w:rsidRPr="00496B83">
        <w:t>进行训练。在识别的过程中，网络的输出结果直接使用第二章的解码算法结合语言模型进行解码得到识别文本。</w:t>
      </w:r>
    </w:p>
    <w:p w:rsidR="00E561EB" w:rsidRPr="00496B83" w:rsidRDefault="00E561EB" w:rsidP="002A1D9D">
      <w:pPr>
        <w:pStyle w:val="a1"/>
        <w:spacing w:line="300" w:lineRule="auto"/>
        <w:ind w:firstLineChars="0" w:firstLine="0"/>
        <w:jc w:val="center"/>
      </w:pPr>
      <w:r w:rsidRPr="00496B83">
        <w:object w:dxaOrig="5340" w:dyaOrig="4995">
          <v:shape id="_x0000_i1039" type="#_x0000_t75" style="width:267.1pt;height:248.5pt" o:ole="">
            <v:imagedata r:id="rId58" o:title=""/>
          </v:shape>
          <o:OLEObject Type="Embed" ProgID="Visio.Drawing.15" ShapeID="_x0000_i1039" DrawAspect="Content" ObjectID="_1528896667" r:id="rId59"/>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765794">
        <w:rPr>
          <w:rFonts w:hint="eastAsia"/>
          <w:sz w:val="21"/>
        </w:rPr>
        <w:t>5</w:t>
      </w:r>
      <w:r w:rsidRPr="00496B83">
        <w:rPr>
          <w:sz w:val="21"/>
        </w:rPr>
        <w:t>-5 RNN</w:t>
      </w:r>
      <w:r w:rsidRPr="00496B83">
        <w:rPr>
          <w:sz w:val="21"/>
        </w:rPr>
        <w:t>脱机文本识别框架</w:t>
      </w:r>
    </w:p>
    <w:p w:rsidR="00E561EB" w:rsidRPr="00496B83" w:rsidRDefault="00E561EB" w:rsidP="00E561EB">
      <w:pPr>
        <w:pStyle w:val="a1"/>
        <w:spacing w:line="300" w:lineRule="auto"/>
        <w:ind w:firstLine="480"/>
      </w:pPr>
      <w:r w:rsidRPr="00496B83">
        <w:lastRenderedPageBreak/>
        <w:t>介绍基于</w:t>
      </w:r>
      <w:r w:rsidRPr="00496B83">
        <w:t>CRNN</w:t>
      </w:r>
      <w:r w:rsidRPr="00496B83">
        <w:t>的脱机文本识别框架之前，这里将先介绍另一种深度学习模型</w:t>
      </w:r>
      <w:r w:rsidRPr="00496B83">
        <w:t>DCNN</w:t>
      </w:r>
      <w:r w:rsidRPr="00496B83">
        <w:t>，即深度卷积神经网络。</w:t>
      </w:r>
      <w:r w:rsidRPr="00496B83">
        <w:t>DCNN</w:t>
      </w:r>
      <w:r w:rsidRPr="00496B83">
        <w:t>是目前计算机视觉领域使用最广的模型，该模型已经发展的比较成熟，这里不再赘述</w:t>
      </w:r>
      <w:r w:rsidRPr="00496B83">
        <w:t>CNN</w:t>
      </w:r>
      <w:r w:rsidRPr="00496B83">
        <w:t>相关的技术。现在已经知道，</w:t>
      </w:r>
      <w:r w:rsidRPr="00496B83">
        <w:t>CNN</w:t>
      </w:r>
      <w:r w:rsidRPr="00496B83">
        <w:t>可以通过监督式的训练来提取特征。因此使用</w:t>
      </w:r>
      <w:r w:rsidRPr="00496B83">
        <w:t>CNN</w:t>
      </w:r>
      <w:r w:rsidRPr="00496B83">
        <w:t>来取代手动提取特征的部分，同样可以得到很好的效果，同时也省去了手动选取特征的困难。因此</w:t>
      </w:r>
      <w:r w:rsidRPr="00496B83">
        <w:t>CRNN</w:t>
      </w:r>
      <w:r w:rsidRPr="00496B83">
        <w:t>是使用</w:t>
      </w:r>
      <w:r w:rsidRPr="00496B83">
        <w:t>CNN</w:t>
      </w:r>
      <w:r w:rsidRPr="00496B83">
        <w:t>取代了前一种方法中的滑动窗口提取特征的部分，图</w:t>
      </w:r>
      <w:r w:rsidR="00204794">
        <w:rPr>
          <w:rFonts w:hint="eastAsia"/>
        </w:rPr>
        <w:t>5</w:t>
      </w:r>
      <w:r w:rsidRPr="00496B83">
        <w:t>-6</w:t>
      </w:r>
      <w:r w:rsidRPr="00496B83">
        <w:t>给出了</w:t>
      </w:r>
      <w:r w:rsidRPr="00496B83">
        <w:t>CRNN</w:t>
      </w:r>
      <w:r w:rsidRPr="00496B83">
        <w:t>的框架。</w:t>
      </w:r>
    </w:p>
    <w:p w:rsidR="00E561EB" w:rsidRPr="00496B83" w:rsidRDefault="00E561EB" w:rsidP="00E561EB">
      <w:pPr>
        <w:pStyle w:val="a1"/>
        <w:ind w:firstLineChars="0" w:firstLine="0"/>
        <w:jc w:val="center"/>
      </w:pPr>
      <w:r w:rsidRPr="00496B83">
        <w:object w:dxaOrig="5325" w:dyaOrig="4995">
          <v:shape id="_x0000_i1040" type="#_x0000_t75" style="width:266.3pt;height:248.5pt" o:ole="">
            <v:imagedata r:id="rId60" o:title=""/>
          </v:shape>
          <o:OLEObject Type="Embed" ProgID="Visio.Drawing.15" ShapeID="_x0000_i1040" DrawAspect="Content" ObjectID="_1528896668" r:id="rId61"/>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765794">
        <w:rPr>
          <w:rFonts w:hint="eastAsia"/>
          <w:sz w:val="21"/>
        </w:rPr>
        <w:t>5</w:t>
      </w:r>
      <w:r w:rsidRPr="00496B83">
        <w:rPr>
          <w:sz w:val="21"/>
        </w:rPr>
        <w:t>-6 CRNN</w:t>
      </w:r>
      <w:r w:rsidRPr="00496B83">
        <w:rPr>
          <w:sz w:val="21"/>
        </w:rPr>
        <w:t>脱机文本识别框架</w:t>
      </w:r>
    </w:p>
    <w:p w:rsidR="00E561EB" w:rsidRPr="00496B83" w:rsidRDefault="00E561EB" w:rsidP="00E561EB">
      <w:pPr>
        <w:pStyle w:val="a1"/>
        <w:spacing w:line="300" w:lineRule="auto"/>
        <w:ind w:firstLine="480"/>
      </w:pPr>
      <w:r w:rsidRPr="00496B83">
        <w:t>最后介绍第三种：基于</w:t>
      </w:r>
      <w:r w:rsidRPr="00496B83">
        <w:t>FCRN</w:t>
      </w:r>
      <w:r w:rsidRPr="00496B83">
        <w:t>的联机文本识别框架。</w:t>
      </w:r>
      <w:r w:rsidRPr="00496B83">
        <w:t>FCRN</w:t>
      </w:r>
      <w:r w:rsidRPr="00496B83">
        <w:t>来自于</w:t>
      </w:r>
      <w:r w:rsidRPr="00496B83">
        <w:t>CRNN</w:t>
      </w:r>
      <w:r w:rsidRPr="00496B83">
        <w:t>框架的改进，因此该框架基本和</w:t>
      </w:r>
      <w:r w:rsidRPr="00496B83">
        <w:t>CRNN</w:t>
      </w:r>
      <w:r w:rsidRPr="00496B83">
        <w:t>一样。如图</w:t>
      </w:r>
      <w:r w:rsidR="00204794">
        <w:rPr>
          <w:rFonts w:hint="eastAsia"/>
        </w:rPr>
        <w:t>5</w:t>
      </w:r>
      <w:r w:rsidRPr="00496B83">
        <w:t>-7</w:t>
      </w:r>
      <w:r w:rsidRPr="00496B83">
        <w:t>，给出了</w:t>
      </w:r>
      <w:r w:rsidRPr="00496B83">
        <w:t>FCRN</w:t>
      </w:r>
      <w:r w:rsidRPr="00496B83">
        <w:t>的框架。</w:t>
      </w:r>
      <w:r w:rsidRPr="00496B83">
        <w:t>FCRN</w:t>
      </w:r>
      <w:r w:rsidRPr="00496B83">
        <w:t>是在</w:t>
      </w:r>
      <w:r w:rsidRPr="00496B83">
        <w:t>CRNN</w:t>
      </w:r>
      <w:r w:rsidRPr="00496B83">
        <w:t>的底层增加一个轨迹路径层，该层可以提取手写汉字轨迹的特征图。然后使用提取的特征图作为</w:t>
      </w:r>
      <w:r w:rsidRPr="00496B83">
        <w:t>CRNN</w:t>
      </w:r>
      <w:r w:rsidRPr="00496B83">
        <w:t>的输入，接下来仍然使用</w:t>
      </w:r>
      <w:r w:rsidRPr="00496B83">
        <w:t>CRNN</w:t>
      </w:r>
      <w:r w:rsidRPr="00496B83">
        <w:t>框架进行识别。</w:t>
      </w:r>
    </w:p>
    <w:p w:rsidR="00E561EB" w:rsidRPr="00496B83" w:rsidRDefault="00E561EB" w:rsidP="00E561EB">
      <w:pPr>
        <w:pStyle w:val="a1"/>
        <w:ind w:firstLineChars="0" w:firstLine="0"/>
        <w:jc w:val="center"/>
      </w:pPr>
      <w:r w:rsidRPr="00496B83">
        <w:object w:dxaOrig="5310" w:dyaOrig="5010">
          <v:shape id="_x0000_i1041" type="#_x0000_t75" style="width:265.55pt;height:250.05pt" o:ole="">
            <v:imagedata r:id="rId62" o:title=""/>
          </v:shape>
          <o:OLEObject Type="Embed" ProgID="Visio.Drawing.15" ShapeID="_x0000_i1041" DrawAspect="Content" ObjectID="_1528896669" r:id="rId63"/>
        </w:object>
      </w:r>
    </w:p>
    <w:p w:rsidR="00E561EB" w:rsidRPr="00496B83" w:rsidRDefault="00E561EB" w:rsidP="00E561EB">
      <w:pPr>
        <w:pStyle w:val="a1"/>
        <w:spacing w:line="300" w:lineRule="auto"/>
        <w:ind w:left="357" w:firstLineChars="0" w:firstLine="0"/>
        <w:jc w:val="center"/>
        <w:rPr>
          <w:sz w:val="21"/>
        </w:rPr>
      </w:pPr>
      <w:r w:rsidRPr="00496B83">
        <w:rPr>
          <w:sz w:val="21"/>
        </w:rPr>
        <w:t>图</w:t>
      </w:r>
      <w:r w:rsidR="00765794">
        <w:rPr>
          <w:rFonts w:hint="eastAsia"/>
          <w:sz w:val="21"/>
        </w:rPr>
        <w:t>5</w:t>
      </w:r>
      <w:r w:rsidRPr="00496B83">
        <w:rPr>
          <w:sz w:val="21"/>
        </w:rPr>
        <w:t>-7 FCRN</w:t>
      </w:r>
      <w:r w:rsidRPr="00496B83">
        <w:rPr>
          <w:sz w:val="21"/>
        </w:rPr>
        <w:t>联机文本识别框架</w:t>
      </w:r>
    </w:p>
    <w:p w:rsidR="00E561EB" w:rsidRPr="00496B83" w:rsidRDefault="00E561EB" w:rsidP="00E561EB">
      <w:pPr>
        <w:pStyle w:val="a1"/>
        <w:spacing w:line="300" w:lineRule="auto"/>
        <w:ind w:firstLineChars="0" w:firstLine="420"/>
        <w:rPr>
          <w:szCs w:val="24"/>
        </w:rPr>
      </w:pPr>
      <w:r w:rsidRPr="00496B83">
        <w:rPr>
          <w:szCs w:val="24"/>
        </w:rPr>
        <w:t>通过上面三个模型的介绍可以发现，三个基于深度学习的无切分模都有一个共同的特征：使用了</w:t>
      </w:r>
      <w:r w:rsidRPr="00496B83">
        <w:rPr>
          <w:szCs w:val="24"/>
        </w:rPr>
        <w:t>RNN</w:t>
      </w:r>
      <w:r w:rsidRPr="00496B83">
        <w:rPr>
          <w:szCs w:val="24"/>
        </w:rPr>
        <w:t>作为顶层的分类器，然后使用</w:t>
      </w:r>
      <w:r w:rsidRPr="00496B83">
        <w:rPr>
          <w:szCs w:val="24"/>
        </w:rPr>
        <w:t>CTC</w:t>
      </w:r>
      <w:r w:rsidRPr="00496B83">
        <w:rPr>
          <w:szCs w:val="24"/>
        </w:rPr>
        <w:t>计算网络的输出误差。</w:t>
      </w:r>
    </w:p>
    <w:p w:rsidR="00E561EB" w:rsidRPr="00496B83" w:rsidRDefault="00E561EB" w:rsidP="00E561EB">
      <w:pPr>
        <w:pStyle w:val="2"/>
        <w:spacing w:beforeLines="50" w:afterLines="50" w:line="300" w:lineRule="auto"/>
        <w:ind w:left="2818" w:hanging="2818"/>
        <w:rPr>
          <w:b w:val="0"/>
        </w:rPr>
      </w:pPr>
      <w:bookmarkStart w:id="134" w:name="_Toc453865052"/>
      <w:bookmarkStart w:id="135" w:name="_Toc455064538"/>
      <w:r w:rsidRPr="00496B83">
        <w:rPr>
          <w:b w:val="0"/>
        </w:rPr>
        <w:t>基于分层采样递归神经网络的无切分识别模型</w:t>
      </w:r>
      <w:bookmarkEnd w:id="134"/>
      <w:bookmarkEnd w:id="135"/>
    </w:p>
    <w:p w:rsidR="00E561EB" w:rsidRPr="00496B83" w:rsidRDefault="00E561EB" w:rsidP="00E561EB">
      <w:pPr>
        <w:pStyle w:val="a1"/>
        <w:spacing w:line="300" w:lineRule="auto"/>
        <w:ind w:firstLine="480"/>
      </w:pPr>
      <w:r w:rsidRPr="00496B83">
        <w:t>本节主要讨论本文中使用的一个重要深度学习框架，即深度分层采样递归神经网络</w:t>
      </w:r>
      <w:r w:rsidRPr="00496B83">
        <w:t>(HSRNN)</w:t>
      </w:r>
      <w:r w:rsidRPr="00496B83">
        <w:rPr>
          <w:vertAlign w:val="superscript"/>
        </w:rPr>
        <w:t>[14]</w:t>
      </w:r>
      <w:r w:rsidRPr="00496B83">
        <w:t>，这个模型最早出现在脱机阿拉伯文识别的竞赛中。</w:t>
      </w:r>
    </w:p>
    <w:p w:rsidR="00E561EB" w:rsidRPr="00496B83" w:rsidRDefault="00E561EB" w:rsidP="00E561EB">
      <w:pPr>
        <w:pStyle w:val="a1"/>
        <w:spacing w:line="300" w:lineRule="auto"/>
        <w:ind w:firstLine="480"/>
      </w:pPr>
      <w:r w:rsidRPr="00496B83">
        <w:t>下面介绍这种网络结构用来进行联机手写文本识别的框架。这种网络隐含层包含两种网络结构：分层采样递归神经网络和多向分层采样递归神经网络。</w:t>
      </w:r>
    </w:p>
    <w:p w:rsidR="00E561EB" w:rsidRPr="00496B83" w:rsidRDefault="00E561EB" w:rsidP="00E561EB">
      <w:pPr>
        <w:pStyle w:val="3"/>
        <w:spacing w:beforeLines="50" w:before="120" w:afterLines="50" w:after="120" w:line="300" w:lineRule="auto"/>
        <w:ind w:left="0" w:firstLine="0"/>
        <w:rPr>
          <w:b w:val="0"/>
        </w:rPr>
      </w:pPr>
      <w:bookmarkStart w:id="136" w:name="_Toc453865053"/>
      <w:bookmarkStart w:id="137" w:name="_Toc455064539"/>
      <w:r w:rsidRPr="00496B83">
        <w:rPr>
          <w:b w:val="0"/>
        </w:rPr>
        <w:t>时序采样</w:t>
      </w:r>
      <w:bookmarkEnd w:id="136"/>
      <w:bookmarkEnd w:id="137"/>
    </w:p>
    <w:p w:rsidR="00E561EB" w:rsidRPr="00496B83" w:rsidRDefault="00E561EB" w:rsidP="00E561EB">
      <w:pPr>
        <w:pStyle w:val="a1"/>
        <w:spacing w:line="300" w:lineRule="auto"/>
        <w:ind w:firstLine="480"/>
      </w:pPr>
      <w:r w:rsidRPr="00496B83">
        <w:t>前面已经详细的介绍了递归神经网络，现在可以知道递归神经网络可以建立序列到序列的映射模型。显然，这种整体映射模型是多对多的关系。实际中往往两个序列的长度不对等，因此局部存在多对一或一对多的问题。</w:t>
      </w:r>
    </w:p>
    <w:p w:rsidR="00E561EB" w:rsidRPr="00496B83" w:rsidRDefault="00E561EB" w:rsidP="00E561EB">
      <w:pPr>
        <w:pStyle w:val="a1"/>
        <w:spacing w:line="300" w:lineRule="auto"/>
        <w:ind w:firstLine="480"/>
      </w:pPr>
      <w:r w:rsidRPr="00496B83">
        <w:t>这里只考虑多对一情况，在联机汉字识别中，经常是很多轨迹点对应一个汉字。这种情况下，每个点是汉字的一个部分，为了准确的识别这个汉字，就需要网络拥有足够强的记忆能力。虽然已经长时序依赖问题已经得到有效解决，</w:t>
      </w:r>
      <w:r w:rsidRPr="00496B83">
        <w:t>CTC</w:t>
      </w:r>
      <w:r w:rsidRPr="00496B83">
        <w:t>和解码算法也解决了这种情况下的训练和识别问题，但是仍然存在很多困难。例如：网络需要大量参数、</w:t>
      </w:r>
      <w:r w:rsidRPr="00496B83">
        <w:t>CTC</w:t>
      </w:r>
      <w:r w:rsidRPr="00496B83">
        <w:t>计算路径增加、网络收敛很慢，这些都使得训练过程中的计算开销很大，此外识别过程的解码也变得更加困难。为了处</w:t>
      </w:r>
      <w:r w:rsidRPr="00496B83">
        <w:lastRenderedPageBreak/>
        <w:t>理这种问题，实际应用中倾向于使得网络的输出序列变短。其中最简单有效的方法就是时序采样。在网络前向传播过程中，后一层网络对前一层网络的时序输出进行采样，来达到缩短网络最后输出的目的。</w:t>
      </w:r>
    </w:p>
    <w:p w:rsidR="00E561EB" w:rsidRPr="00496B83" w:rsidRDefault="00E561EB" w:rsidP="00E561EB">
      <w:pPr>
        <w:pStyle w:val="3"/>
        <w:spacing w:beforeLines="50" w:before="120" w:afterLines="50" w:after="120" w:line="300" w:lineRule="auto"/>
        <w:ind w:left="0" w:firstLine="0"/>
        <w:rPr>
          <w:b w:val="0"/>
        </w:rPr>
      </w:pPr>
      <w:bookmarkStart w:id="138" w:name="_Toc453865054"/>
      <w:bookmarkStart w:id="139" w:name="_Toc455064540"/>
      <w:r w:rsidRPr="00496B83">
        <w:rPr>
          <w:b w:val="0"/>
        </w:rPr>
        <w:t>分层采样递归神经网络</w:t>
      </w:r>
      <w:bookmarkEnd w:id="138"/>
      <w:bookmarkEnd w:id="139"/>
    </w:p>
    <w:p w:rsidR="00E561EB" w:rsidRPr="00496B83" w:rsidRDefault="00E561EB" w:rsidP="00E561EB">
      <w:pPr>
        <w:pStyle w:val="a1"/>
        <w:spacing w:line="300" w:lineRule="auto"/>
        <w:ind w:firstLine="480"/>
      </w:pPr>
      <w:r w:rsidRPr="00496B83">
        <w:t>接下来，介绍单向分层采样的递归神经网络的结构。这种结构通过在网络的隐含层之间的连接上增加一个采样窗口实现，图</w:t>
      </w:r>
      <w:r w:rsidR="00204794">
        <w:rPr>
          <w:rFonts w:hint="eastAsia"/>
        </w:rPr>
        <w:t>5</w:t>
      </w:r>
      <w:r w:rsidRPr="00496B83">
        <w:t>-8</w:t>
      </w:r>
      <w:r w:rsidRPr="00496B83">
        <w:t>展示了分层采样递归神经网络的时序展开结构。从图中可以发现，经过三个隐含层的采样，网络输入层的八个时刻对应一个输出时刻。</w:t>
      </w:r>
    </w:p>
    <w:p w:rsidR="00E561EB" w:rsidRPr="00496B83" w:rsidRDefault="00E561EB" w:rsidP="00E561EB">
      <w:pPr>
        <w:widowControl/>
        <w:jc w:val="center"/>
        <w:rPr>
          <w:kern w:val="0"/>
          <w:szCs w:val="24"/>
        </w:rPr>
      </w:pPr>
      <w:r w:rsidRPr="00496B83">
        <w:rPr>
          <w:noProof/>
          <w:kern w:val="0"/>
          <w:szCs w:val="24"/>
        </w:rPr>
        <w:drawing>
          <wp:inline distT="0" distB="0" distL="0" distR="0" wp14:anchorId="16EBCFB4" wp14:editId="6F8BDCA5">
            <wp:extent cx="5219065" cy="2673985"/>
            <wp:effectExtent l="0" t="0" r="635" b="0"/>
            <wp:docPr id="29" name="图片 29" descr="说明: H:\Users\Json\AppData\Roaming\Tencent\Users\466530738\QQ\WinTemp\RichOle\O~G06(I3(YU6N1A1{(GS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H:\Users\Json\AppData\Roaming\Tencent\Users\466530738\QQ\WinTemp\RichOle\O~G06(I3(YU6N1A1{(GS3{7.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19065" cy="2673985"/>
                    </a:xfrm>
                    <a:prstGeom prst="rect">
                      <a:avLst/>
                    </a:prstGeom>
                    <a:noFill/>
                    <a:ln>
                      <a:noFill/>
                    </a:ln>
                  </pic:spPr>
                </pic:pic>
              </a:graphicData>
            </a:graphic>
          </wp:inline>
        </w:drawing>
      </w:r>
    </w:p>
    <w:p w:rsidR="00E561EB" w:rsidRPr="00496B83" w:rsidRDefault="00E561EB" w:rsidP="00E561EB">
      <w:pPr>
        <w:widowControl/>
        <w:spacing w:line="300" w:lineRule="auto"/>
        <w:jc w:val="center"/>
        <w:rPr>
          <w:kern w:val="0"/>
          <w:sz w:val="21"/>
          <w:szCs w:val="24"/>
        </w:rPr>
      </w:pPr>
      <w:r w:rsidRPr="00496B83">
        <w:rPr>
          <w:kern w:val="0"/>
          <w:sz w:val="21"/>
          <w:szCs w:val="24"/>
        </w:rPr>
        <w:t>图</w:t>
      </w:r>
      <w:r w:rsidR="00765794">
        <w:rPr>
          <w:rFonts w:hint="eastAsia"/>
          <w:kern w:val="0"/>
          <w:sz w:val="21"/>
          <w:szCs w:val="24"/>
        </w:rPr>
        <w:t>5</w:t>
      </w:r>
      <w:r w:rsidRPr="00496B83">
        <w:rPr>
          <w:kern w:val="0"/>
          <w:sz w:val="21"/>
          <w:szCs w:val="24"/>
        </w:rPr>
        <w:t xml:space="preserve">-8 </w:t>
      </w:r>
      <w:r w:rsidRPr="00496B83">
        <w:rPr>
          <w:kern w:val="0"/>
          <w:sz w:val="21"/>
          <w:szCs w:val="24"/>
        </w:rPr>
        <w:t>分层采样递归神经网络</w:t>
      </w:r>
    </w:p>
    <w:p w:rsidR="00E561EB" w:rsidRDefault="00E561EB" w:rsidP="00E561EB">
      <w:pPr>
        <w:pStyle w:val="a1"/>
        <w:spacing w:line="300" w:lineRule="auto"/>
        <w:ind w:firstLine="480"/>
      </w:pPr>
      <w:r w:rsidRPr="00496B83">
        <w:t>前面已经给出了递归神经网络的数学计算表达式，现在需要重写计算形式。定义隐含层有</w:t>
      </w:r>
      <w:r w:rsidRPr="00496B83">
        <w:rPr>
          <w:i/>
        </w:rPr>
        <w:t>H</w:t>
      </w:r>
      <w:proofErr w:type="gramStart"/>
      <w:r w:rsidRPr="00496B83">
        <w:t>个</w:t>
      </w:r>
      <w:proofErr w:type="gramEnd"/>
      <w:r w:rsidRPr="00496B83">
        <w:t>节点，输出层有</w:t>
      </w:r>
      <w:r w:rsidRPr="00496B83">
        <w:rPr>
          <w:i/>
        </w:rPr>
        <w:t>I</w:t>
      </w:r>
      <w:proofErr w:type="gramStart"/>
      <w:r w:rsidRPr="00496B83">
        <w:t>个</w:t>
      </w:r>
      <w:proofErr w:type="gramEnd"/>
      <w:r w:rsidRPr="00496B83">
        <w:t>节点，并且采样窗口的宽度为</w:t>
      </w:r>
      <w:r w:rsidRPr="00496B83">
        <w:rPr>
          <w:i/>
        </w:rPr>
        <w:t>S</w:t>
      </w:r>
      <w:r w:rsidRPr="00496B83">
        <w:t>。计算形式如下：</w:t>
      </w:r>
    </w:p>
    <w:tbl>
      <w:tblPr>
        <w:tblW w:w="0" w:type="auto"/>
        <w:tblLook w:val="04A0" w:firstRow="1" w:lastRow="0" w:firstColumn="1" w:lastColumn="0" w:noHBand="0" w:noVBand="1"/>
      </w:tblPr>
      <w:tblGrid>
        <w:gridCol w:w="1668"/>
        <w:gridCol w:w="4961"/>
        <w:gridCol w:w="1808"/>
      </w:tblGrid>
      <w:tr w:rsidR="00A400A2" w:rsidRPr="00496B83" w:rsidTr="0053600E">
        <w:tc>
          <w:tcPr>
            <w:tcW w:w="1668" w:type="dxa"/>
            <w:shd w:val="clear" w:color="auto" w:fill="auto"/>
          </w:tcPr>
          <w:p w:rsidR="00A400A2" w:rsidRPr="00496B83" w:rsidRDefault="00A400A2" w:rsidP="0053600E">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A400A2" w:rsidRPr="0053600E" w:rsidRDefault="00A85BBE" w:rsidP="00A400A2">
            <w:pPr>
              <w:pStyle w:val="a1"/>
              <w:spacing w:line="300" w:lineRule="auto"/>
              <w:ind w:firstLine="480"/>
              <w:jc w:val="center"/>
              <w:rPr>
                <w:i/>
              </w:rPr>
            </w:pPr>
            <m:oMathPara>
              <m:oMath>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s=1</m:t>
                    </m:r>
                  </m:sub>
                  <m:sup>
                    <m:r>
                      <w:rPr>
                        <w:rFonts w:ascii="Cambria Math" w:hAnsi="Cambria Math"/>
                      </w:rPr>
                      <m:t>S</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Sup>
                          <m:sSubSupPr>
                            <m:ctrlPr>
                              <w:rPr>
                                <w:rFonts w:ascii="Cambria Math" w:hAnsi="Cambria Math"/>
                                <w:i/>
                              </w:rPr>
                            </m:ctrlPr>
                          </m:sSubSupPr>
                          <m:e>
                            <m:r>
                              <w:rPr>
                                <w:rFonts w:ascii="Cambria Math" w:hAnsi="Cambria Math"/>
                              </w:rPr>
                              <m:t>w</m:t>
                            </m:r>
                          </m:e>
                          <m:sub>
                            <m:r>
                              <w:rPr>
                                <w:rFonts w:ascii="Cambria Math" w:hAnsi="Cambria Math"/>
                              </w:rPr>
                              <m:t>ih</m:t>
                            </m:r>
                          </m:sub>
                          <m:sup>
                            <m:r>
                              <w:rPr>
                                <w:rFonts w:ascii="Cambria Math" w:hAnsi="Cambria Math"/>
                              </w:rPr>
                              <m:t>s</m:t>
                            </m:r>
                          </m:sup>
                        </m:sSubSup>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u</m:t>
                            </m:r>
                          </m:sup>
                        </m:sSubSup>
                      </m:e>
                    </m:nary>
                  </m:e>
                </m:nary>
                <m:r>
                  <w:rPr>
                    <w:rFonts w:ascii="Cambria Math" w:hAnsi="Cambria Math"/>
                  </w:rPr>
                  <m:t>+</m:t>
                </m:r>
                <m:nary>
                  <m:naryPr>
                    <m:chr m:val="∑"/>
                    <m:limLoc m:val="undOvr"/>
                    <m:ctrlPr>
                      <w:rPr>
                        <w:rFonts w:ascii="Cambria Math" w:hAnsi="Cambria Math"/>
                        <w:i/>
                      </w:rPr>
                    </m:ctrlPr>
                  </m:naryPr>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H</m:t>
                    </m:r>
                  </m:sup>
                  <m:e>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h</m:t>
                        </m:r>
                      </m:sub>
                    </m:sSub>
                    <m:sSubSup>
                      <m:sSubSupPr>
                        <m:ctrlPr>
                          <w:rPr>
                            <w:rFonts w:ascii="Cambria Math" w:hAnsi="Cambria Math"/>
                            <w:i/>
                          </w:rPr>
                        </m:ctrlPr>
                      </m:sSubSupPr>
                      <m:e>
                        <m:r>
                          <w:rPr>
                            <w:rFonts w:ascii="Cambria Math" w:hAnsi="Cambria Math"/>
                          </w:rPr>
                          <m:t>b</m:t>
                        </m:r>
                      </m:e>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t-1</m:t>
                        </m:r>
                      </m:sup>
                    </m:sSubSup>
                  </m:e>
                </m:nary>
              </m:oMath>
            </m:oMathPara>
          </w:p>
        </w:tc>
        <w:tc>
          <w:tcPr>
            <w:tcW w:w="1808" w:type="dxa"/>
            <w:shd w:val="clear" w:color="auto" w:fill="auto"/>
            <w:vAlign w:val="center"/>
          </w:tcPr>
          <w:p w:rsidR="00A400A2" w:rsidRPr="00496B83" w:rsidRDefault="00A400A2" w:rsidP="00A400A2">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5</w:t>
            </w:r>
            <w:r>
              <w:rPr>
                <w:rFonts w:hint="eastAsia"/>
                <w:szCs w:val="24"/>
                <w:lang w:val="zh-CN"/>
              </w:rPr>
              <w:t>-1</w:t>
            </w:r>
            <w:r w:rsidRPr="00496B83">
              <w:rPr>
                <w:szCs w:val="24"/>
                <w:lang w:val="zh-CN"/>
              </w:rPr>
              <w:t>)</w:t>
            </w:r>
          </w:p>
        </w:tc>
      </w:tr>
      <w:tr w:rsidR="00A400A2" w:rsidRPr="00496B83" w:rsidTr="0053600E">
        <w:tc>
          <w:tcPr>
            <w:tcW w:w="1668" w:type="dxa"/>
            <w:shd w:val="clear" w:color="auto" w:fill="auto"/>
          </w:tcPr>
          <w:p w:rsidR="00A400A2" w:rsidRPr="00496B83" w:rsidRDefault="00A400A2" w:rsidP="0053600E">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A400A2" w:rsidRPr="0053600E" w:rsidRDefault="00A85BBE" w:rsidP="00A400A2">
            <w:pPr>
              <w:pStyle w:val="a1"/>
              <w:spacing w:line="300" w:lineRule="auto"/>
              <w:ind w:firstLine="480"/>
              <w:jc w:val="center"/>
              <w:rPr>
                <w:i/>
              </w:rPr>
            </w:pPr>
            <m:oMathPara>
              <m:oMath>
                <m:sSubSup>
                  <m:sSubSupPr>
                    <m:ctrlPr>
                      <w:rPr>
                        <w:rFonts w:ascii="Cambria Math" w:hAnsi="Cambria Math"/>
                        <w:i/>
                      </w:rPr>
                    </m:ctrlPr>
                  </m:sSubSupPr>
                  <m:e>
                    <m:r>
                      <w:rPr>
                        <w:rFonts w:ascii="Cambria Math" w:hAnsi="Cambria Math"/>
                      </w:rPr>
                      <m:t>b</m:t>
                    </m:r>
                  </m:e>
                  <m:sub>
                    <m:r>
                      <w:rPr>
                        <w:rFonts w:ascii="Cambria Math" w:hAnsi="Cambria Math"/>
                      </w:rPr>
                      <m:t>h</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h</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oMath>
            </m:oMathPara>
          </w:p>
        </w:tc>
        <w:tc>
          <w:tcPr>
            <w:tcW w:w="1808" w:type="dxa"/>
            <w:shd w:val="clear" w:color="auto" w:fill="auto"/>
            <w:vAlign w:val="center"/>
          </w:tcPr>
          <w:p w:rsidR="00A400A2" w:rsidRPr="00496B83" w:rsidRDefault="00A400A2" w:rsidP="00A400A2">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5</w:t>
            </w:r>
            <w:r>
              <w:rPr>
                <w:rFonts w:hint="eastAsia"/>
                <w:szCs w:val="24"/>
                <w:lang w:val="zh-CN"/>
              </w:rPr>
              <w:t>-2</w:t>
            </w:r>
            <w:r w:rsidRPr="00496B83">
              <w:rPr>
                <w:szCs w:val="24"/>
                <w:lang w:val="zh-CN"/>
              </w:rPr>
              <w:t>)</w:t>
            </w:r>
          </w:p>
        </w:tc>
      </w:tr>
    </w:tbl>
    <w:p w:rsidR="00E561EB" w:rsidRDefault="00E561EB" w:rsidP="00E561EB">
      <w:pPr>
        <w:pStyle w:val="a1"/>
        <w:spacing w:line="300" w:lineRule="auto"/>
        <w:ind w:firstLineChars="0" w:firstLine="0"/>
      </w:pPr>
      <w:r w:rsidRPr="00496B83">
        <w:t>其中</w:t>
      </w:r>
      <w:r w:rsidRPr="00496B83">
        <w:rPr>
          <w:i/>
        </w:rPr>
        <w:t>u=S(t-1)+s</w:t>
      </w:r>
      <w:r w:rsidRPr="00496B83">
        <w:t>是输入的时刻索引，</w:t>
      </w:r>
      <m:oMath>
        <m:sSubSup>
          <m:sSubSupPr>
            <m:ctrlPr>
              <w:rPr>
                <w:rFonts w:ascii="Cambria Math" w:hAnsi="Cambria Math"/>
                <w:i/>
              </w:rPr>
            </m:ctrlPr>
          </m:sSubSupPr>
          <m:e>
            <m:r>
              <w:rPr>
                <w:rFonts w:ascii="Cambria Math" w:hAnsi="Cambria Math"/>
              </w:rPr>
              <m:t>w</m:t>
            </m:r>
          </m:e>
          <m:sub>
            <m:r>
              <w:rPr>
                <w:rFonts w:ascii="Cambria Math" w:hAnsi="Cambria Math"/>
              </w:rPr>
              <m:t>ih</m:t>
            </m:r>
          </m:sub>
          <m:sup>
            <m:r>
              <w:rPr>
                <w:rFonts w:ascii="Cambria Math" w:hAnsi="Cambria Math"/>
              </w:rPr>
              <m:t>s</m:t>
            </m:r>
          </m:sup>
        </m:sSubSup>
      </m:oMath>
      <w:r w:rsidRPr="00496B83">
        <w:t>是第</w:t>
      </w:r>
      <w:r w:rsidRPr="00496B83">
        <w:rPr>
          <w:i/>
        </w:rPr>
        <w:t>i</w:t>
      </w:r>
      <w:proofErr w:type="gramStart"/>
      <w:r w:rsidRPr="00496B83">
        <w:t>个</w:t>
      </w:r>
      <w:proofErr w:type="gramEnd"/>
      <w:r w:rsidRPr="00496B83">
        <w:t>输入连接向第</w:t>
      </w:r>
      <w:r w:rsidRPr="00496B83">
        <w:rPr>
          <w:i/>
        </w:rPr>
        <w:t>h</w:t>
      </w:r>
      <w:proofErr w:type="gramStart"/>
      <w:r w:rsidRPr="00496B83">
        <w:t>个</w:t>
      </w:r>
      <w:proofErr w:type="gramEnd"/>
      <w:r w:rsidRPr="00496B83">
        <w:t>节点的第</w:t>
      </w:r>
      <w:r w:rsidRPr="00496B83">
        <w:rPr>
          <w:i/>
        </w:rPr>
        <w:t>s</w:t>
      </w:r>
      <w:proofErr w:type="gramStart"/>
      <w:r w:rsidRPr="00496B83">
        <w:t>个</w:t>
      </w:r>
      <w:proofErr w:type="gramEnd"/>
      <w:r w:rsidRPr="00496B83">
        <w:t>窗口的权值。前向传播的表达式修改了，反向传播同样需要重写。下面给出反向传播的计算形式：</w:t>
      </w:r>
    </w:p>
    <w:tbl>
      <w:tblPr>
        <w:tblW w:w="0" w:type="auto"/>
        <w:tblLook w:val="04A0" w:firstRow="1" w:lastRow="0" w:firstColumn="1" w:lastColumn="0" w:noHBand="0" w:noVBand="1"/>
      </w:tblPr>
      <w:tblGrid>
        <w:gridCol w:w="1668"/>
        <w:gridCol w:w="4961"/>
        <w:gridCol w:w="1808"/>
      </w:tblGrid>
      <w:tr w:rsidR="00A400A2" w:rsidRPr="00496B83" w:rsidTr="0053600E">
        <w:tc>
          <w:tcPr>
            <w:tcW w:w="1668" w:type="dxa"/>
            <w:shd w:val="clear" w:color="auto" w:fill="auto"/>
          </w:tcPr>
          <w:p w:rsidR="00A400A2" w:rsidRPr="00496B83" w:rsidRDefault="00A400A2" w:rsidP="0053600E">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A400A2" w:rsidRPr="0053600E" w:rsidRDefault="00A85BBE" w:rsidP="00A400A2">
            <w:pPr>
              <w:pStyle w:val="a1"/>
              <w:spacing w:line="300" w:lineRule="auto"/>
              <w:ind w:firstLine="480"/>
              <w:rPr>
                <w:i/>
              </w:rPr>
            </w:pPr>
            <m:oMathPara>
              <m:oMathParaPr>
                <m:jc m:val="center"/>
              </m:oMathParaPr>
              <m:oMath>
                <m:sSubSup>
                  <m:sSubSupPr>
                    <m:ctrlPr>
                      <w:rPr>
                        <w:rFonts w:ascii="Cambria Math" w:hAnsi="Cambria Math"/>
                        <w:i/>
                      </w:rPr>
                    </m:ctrlPr>
                  </m:sSubSupPr>
                  <m:e>
                    <m:r>
                      <w:rPr>
                        <w:rFonts w:ascii="Cambria Math" w:hAnsi="Cambria Math"/>
                      </w:rPr>
                      <m:t>δ</m:t>
                    </m:r>
                  </m:e>
                  <m:sub>
                    <m:r>
                      <w:rPr>
                        <w:rFonts w:ascii="Cambria Math" w:hAnsi="Cambria Math"/>
                      </w:rPr>
                      <m:t>h</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h</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h</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Sup>
                      <m:sSubSupPr>
                        <m:ctrlPr>
                          <w:rPr>
                            <w:rFonts w:ascii="Cambria Math" w:hAnsi="Cambria Math"/>
                            <w:i/>
                          </w:rPr>
                        </m:ctrlPr>
                      </m:sSubSupPr>
                      <m:e>
                        <m:r>
                          <w:rPr>
                            <w:rFonts w:ascii="Cambria Math" w:hAnsi="Cambria Math"/>
                          </w:rPr>
                          <m:t>w</m:t>
                        </m:r>
                      </m:e>
                      <m:sub>
                        <m:r>
                          <w:rPr>
                            <w:rFonts w:ascii="Cambria Math" w:hAnsi="Cambria Math"/>
                          </w:rPr>
                          <m:t>hk</m:t>
                        </m:r>
                      </m:sub>
                      <m:sup>
                        <m:r>
                          <w:rPr>
                            <w:rFonts w:ascii="Cambria Math" w:hAnsi="Cambria Math"/>
                          </w:rPr>
                          <m:t>n</m:t>
                        </m:r>
                      </m:sup>
                    </m:sSubSup>
                    <m:sSubSup>
                      <m:sSubSupPr>
                        <m:ctrlPr>
                          <w:rPr>
                            <w:rFonts w:ascii="Cambria Math" w:hAnsi="Cambria Math"/>
                            <w:i/>
                          </w:rPr>
                        </m:ctrlPr>
                      </m:sSubSupPr>
                      <m:e>
                        <m:r>
                          <w:rPr>
                            <w:rFonts w:ascii="Cambria Math" w:hAnsi="Cambria Math"/>
                          </w:rPr>
                          <m:t>δ</m:t>
                        </m:r>
                      </m:e>
                      <m:sub>
                        <m:r>
                          <w:rPr>
                            <w:rFonts w:ascii="Cambria Math" w:hAnsi="Cambria Math"/>
                          </w:rPr>
                          <m:t>k</m:t>
                        </m:r>
                      </m:sub>
                      <m:sup>
                        <m:r>
                          <w:rPr>
                            <w:rFonts w:ascii="Cambria Math" w:hAnsi="Cambria Math"/>
                          </w:rPr>
                          <m:t>s</m:t>
                        </m:r>
                      </m:sup>
                    </m:sSubSup>
                  </m:e>
                </m:nary>
                <m:r>
                  <w:rPr>
                    <w:rFonts w:ascii="Cambria Math" w:hAnsi="Cambria Math"/>
                  </w:rPr>
                  <m:t>+</m:t>
                </m:r>
                <m:nary>
                  <m:naryPr>
                    <m:chr m:val="∑"/>
                    <m:limLoc m:val="undOvr"/>
                    <m:ctrlPr>
                      <w:rPr>
                        <w:rFonts w:ascii="Cambria Math" w:hAnsi="Cambria Math"/>
                        <w:i/>
                      </w:rPr>
                    </m:ctrlPr>
                  </m:naryPr>
                  <m:sub>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1</m:t>
                    </m:r>
                  </m:sub>
                  <m:sup>
                    <m:r>
                      <w:rPr>
                        <w:rFonts w:ascii="Cambria Math" w:hAnsi="Cambria Math"/>
                      </w:rPr>
                      <m:t>H</m:t>
                    </m:r>
                  </m:sup>
                  <m:e>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hh</m:t>
                            </m:r>
                          </m:e>
                          <m:sup>
                            <m:r>
                              <w:rPr>
                                <w:rFonts w:ascii="Cambria Math" w:hAnsi="Cambria Math"/>
                              </w:rPr>
                              <m:t>'</m:t>
                            </m:r>
                          </m:sup>
                        </m:sSup>
                      </m:sub>
                    </m:sSub>
                    <m:sSubSup>
                      <m:sSubSupPr>
                        <m:ctrlPr>
                          <w:rPr>
                            <w:rFonts w:ascii="Cambria Math" w:hAnsi="Cambria Math"/>
                            <w:i/>
                          </w:rPr>
                        </m:ctrlPr>
                      </m:sSubSupPr>
                      <m:e>
                        <m:r>
                          <w:rPr>
                            <w:rFonts w:ascii="Cambria Math" w:hAnsi="Cambria Math"/>
                          </w:rPr>
                          <m:t>δ</m:t>
                        </m:r>
                      </m:e>
                      <m:sub>
                        <m:sSup>
                          <m:sSupPr>
                            <m:ctrlPr>
                              <w:rPr>
                                <w:rFonts w:ascii="Cambria Math" w:hAnsi="Cambria Math"/>
                                <w:i/>
                              </w:rPr>
                            </m:ctrlPr>
                          </m:sSupPr>
                          <m:e>
                            <m:r>
                              <w:rPr>
                                <w:rFonts w:ascii="Cambria Math" w:hAnsi="Cambria Math"/>
                              </w:rPr>
                              <m:t>h</m:t>
                            </m:r>
                          </m:e>
                          <m:sup>
                            <m:r>
                              <w:rPr>
                                <w:rFonts w:ascii="Cambria Math" w:hAnsi="Cambria Math"/>
                              </w:rPr>
                              <m:t>'</m:t>
                            </m:r>
                          </m:sup>
                        </m:sSup>
                      </m:sub>
                      <m:sup>
                        <m:r>
                          <w:rPr>
                            <w:rFonts w:ascii="Cambria Math" w:hAnsi="Cambria Math"/>
                          </w:rPr>
                          <m:t>t+1</m:t>
                        </m:r>
                      </m:sup>
                    </m:sSubSup>
                  </m:e>
                </m:nary>
                <m:r>
                  <w:rPr>
                    <w:rFonts w:ascii="Cambria Math" w:hAnsi="Cambria Math"/>
                  </w:rPr>
                  <m:t>)</m:t>
                </m:r>
              </m:oMath>
            </m:oMathPara>
          </w:p>
        </w:tc>
        <w:tc>
          <w:tcPr>
            <w:tcW w:w="1808" w:type="dxa"/>
            <w:shd w:val="clear" w:color="auto" w:fill="auto"/>
            <w:vAlign w:val="center"/>
          </w:tcPr>
          <w:p w:rsidR="00A400A2" w:rsidRPr="00496B83" w:rsidRDefault="00A400A2" w:rsidP="00A400A2">
            <w:pPr>
              <w:tabs>
                <w:tab w:val="left" w:pos="3119"/>
                <w:tab w:val="left" w:pos="8080"/>
              </w:tabs>
              <w:adjustRightInd w:val="0"/>
              <w:snapToGrid w:val="0"/>
              <w:spacing w:line="300" w:lineRule="auto"/>
              <w:jc w:val="right"/>
              <w:rPr>
                <w:szCs w:val="24"/>
                <w:lang w:val="zh-CN"/>
              </w:rPr>
            </w:pPr>
            <w:r w:rsidRPr="00496B83">
              <w:rPr>
                <w:szCs w:val="24"/>
                <w:lang w:val="zh-CN"/>
              </w:rPr>
              <w:t>(</w:t>
            </w:r>
            <w:r w:rsidR="00765794">
              <w:rPr>
                <w:rFonts w:hint="eastAsia"/>
                <w:szCs w:val="24"/>
                <w:lang w:val="zh-CN"/>
              </w:rPr>
              <w:t>5</w:t>
            </w:r>
            <w:r>
              <w:rPr>
                <w:rFonts w:hint="eastAsia"/>
                <w:szCs w:val="24"/>
                <w:lang w:val="zh-CN"/>
              </w:rPr>
              <w:t>-3</w:t>
            </w:r>
            <w:r w:rsidRPr="00496B83">
              <w:rPr>
                <w:szCs w:val="24"/>
                <w:lang w:val="zh-CN"/>
              </w:rPr>
              <w:t>)</w:t>
            </w:r>
          </w:p>
        </w:tc>
      </w:tr>
    </w:tbl>
    <w:p w:rsidR="00E561EB" w:rsidRPr="00496B83" w:rsidRDefault="00E561EB" w:rsidP="00E561EB">
      <w:pPr>
        <w:pStyle w:val="a1"/>
        <w:spacing w:line="300" w:lineRule="auto"/>
        <w:ind w:firstLine="480"/>
      </w:pPr>
      <w:r w:rsidRPr="00496B83">
        <w:t>该公式给出了采样层反向传播的导数计算方式，其中</w:t>
      </w:r>
      <w:r w:rsidR="006F1E62">
        <w:rPr>
          <w:i/>
        </w:rPr>
        <w:t>n=</w:t>
      </w:r>
      <w:r w:rsidR="006F1E62" w:rsidRPr="005B3AAB">
        <w:t>(</w:t>
      </w:r>
      <w:r w:rsidR="006F1E62">
        <w:rPr>
          <w:i/>
        </w:rPr>
        <w:t>t+</w:t>
      </w:r>
      <w:r w:rsidR="006F1E62" w:rsidRPr="006F1E62">
        <w:t>1</w:t>
      </w:r>
      <w:r w:rsidR="006F1E62" w:rsidRPr="005B3AAB">
        <w:t>)</w:t>
      </w:r>
      <w:r w:rsidR="006F1E62" w:rsidRPr="006F1E62">
        <w:rPr>
          <w:rFonts w:hint="eastAsia"/>
        </w:rPr>
        <w:t>%</w:t>
      </w:r>
      <w:r w:rsidRPr="006F1E62">
        <w:rPr>
          <w:i/>
        </w:rPr>
        <w:t>S</w:t>
      </w:r>
      <w:r w:rsidRPr="00496B83">
        <w:t>是采样窗</w:t>
      </w:r>
      <w:r w:rsidRPr="00496B83">
        <w:lastRenderedPageBreak/>
        <w:t>口的索引，</w:t>
      </w:r>
      <w:r w:rsidRPr="0053600E">
        <w:rPr>
          <w:i/>
        </w:rPr>
        <w:t>s=</w:t>
      </w:r>
      <w:r w:rsidRPr="005B3AAB">
        <w:t>(</w:t>
      </w:r>
      <w:r w:rsidRPr="0053600E">
        <w:rPr>
          <w:i/>
        </w:rPr>
        <w:t>t</w:t>
      </w:r>
      <w:r w:rsidRPr="005B3AAB">
        <w:t>/</w:t>
      </w:r>
      <w:r w:rsidRPr="0053600E">
        <w:rPr>
          <w:i/>
        </w:rPr>
        <w:t>S</w:t>
      </w:r>
      <w:r w:rsidRPr="005B3AAB">
        <w:t>)</w:t>
      </w:r>
      <w:r w:rsidRPr="00496B83">
        <w:t>+1</w:t>
      </w:r>
      <w:r w:rsidRPr="00496B83">
        <w:t>是对应采样层的时序索引。</w:t>
      </w:r>
    </w:p>
    <w:p w:rsidR="00E561EB" w:rsidRPr="00496B83" w:rsidRDefault="00E561EB" w:rsidP="00E561EB">
      <w:pPr>
        <w:pStyle w:val="a1"/>
        <w:spacing w:line="300" w:lineRule="auto"/>
        <w:ind w:firstLine="480"/>
      </w:pPr>
      <w:r w:rsidRPr="00496B83">
        <w:t>这种结构有效的减少了计算你的开销，使得顶层能够更加有效的区分输入层的时序。不过设置窗口宽度的时候需要格外注意，首先确保输出时序的长度不能小于标签的长度，此外网络对于输入的鲁棒性会随着窗口增加减弱。传统采样中经常使用重叠的采样窗口来增加获取上下文信息的能力，这里由于递归神经网络的特殊能力，重叠的采样窗口已经不再需要。</w:t>
      </w:r>
    </w:p>
    <w:p w:rsidR="00E561EB" w:rsidRPr="00496B83" w:rsidRDefault="00E561EB" w:rsidP="00E561EB">
      <w:pPr>
        <w:pStyle w:val="3"/>
        <w:spacing w:beforeLines="50" w:before="120" w:afterLines="50" w:after="120" w:line="300" w:lineRule="auto"/>
        <w:ind w:left="0" w:firstLine="0"/>
        <w:rPr>
          <w:b w:val="0"/>
        </w:rPr>
      </w:pPr>
      <w:bookmarkStart w:id="140" w:name="_Toc453865055"/>
      <w:bookmarkStart w:id="141" w:name="_Toc455064541"/>
      <w:r w:rsidRPr="00496B83">
        <w:rPr>
          <w:b w:val="0"/>
        </w:rPr>
        <w:t>多向分层采样递归神经网络</w:t>
      </w:r>
      <w:bookmarkEnd w:id="140"/>
      <w:bookmarkEnd w:id="141"/>
    </w:p>
    <w:p w:rsidR="00E561EB" w:rsidRPr="00496B83" w:rsidRDefault="00E561EB" w:rsidP="00E561EB">
      <w:pPr>
        <w:pStyle w:val="a1"/>
        <w:spacing w:line="300" w:lineRule="auto"/>
        <w:ind w:firstLine="480"/>
      </w:pPr>
      <w:r w:rsidRPr="00496B83">
        <w:t>前一节已经介绍了分层采样递归神网络，这里介绍多向分层采样递归神经网络</w:t>
      </w:r>
      <w:r w:rsidRPr="00496B83">
        <w:t>(HSRNN)</w:t>
      </w:r>
      <w:r w:rsidRPr="00496B83">
        <w:rPr>
          <w:vertAlign w:val="superscript"/>
        </w:rPr>
        <w:t>[14]</w:t>
      </w:r>
      <w:r w:rsidRPr="00496B83">
        <w:t>。前面已经知道，使用采样可以有效缩短输出的时序。在多向递归神经网络中，仍然可以使用上面的方法进行类似的处理。但是面临一些问题，包括网络参数过多、网络结构变得复杂不灵活。这里不在使用上面的采样方法，而是引入独立的采样层来进行采样。如图</w:t>
      </w:r>
      <w:r w:rsidR="00204794">
        <w:rPr>
          <w:rFonts w:hint="eastAsia"/>
        </w:rPr>
        <w:t>5</w:t>
      </w:r>
      <w:r w:rsidRPr="00496B83">
        <w:t>-9</w:t>
      </w:r>
      <w:r w:rsidRPr="00496B83">
        <w:t>，展示了双向分层采样递归神经网络的展开图。网络使用了</w:t>
      </w:r>
      <w:r w:rsidRPr="00496B83">
        <w:t>MLP</w:t>
      </w:r>
      <w:r w:rsidRPr="00496B83">
        <w:t>作为采样层，每一个采样层窗口宽度为</w:t>
      </w:r>
      <w:r w:rsidRPr="00496B83">
        <w:t>2</w:t>
      </w:r>
      <w:r w:rsidRPr="00496B83">
        <w:t>。需要的注意的是：最后的输出长度仍然需要大于标签序列的长度；采样层只能在隐含层的中间，且两个采样层中间必须有一个或多个递归神经网络层。</w:t>
      </w:r>
    </w:p>
    <w:p w:rsidR="00E561EB" w:rsidRPr="00496B83" w:rsidRDefault="00E561EB" w:rsidP="00E561EB">
      <w:pPr>
        <w:pStyle w:val="a1"/>
        <w:spacing w:line="300" w:lineRule="auto"/>
        <w:ind w:firstLineChars="0" w:firstLine="0"/>
        <w:jc w:val="center"/>
      </w:pPr>
      <w:r w:rsidRPr="00496B83">
        <w:object w:dxaOrig="14731" w:dyaOrig="10621">
          <v:shape id="_x0000_i1042" type="#_x0000_t75" style="width:411.1pt;height:294.95pt" o:ole="">
            <v:imagedata r:id="rId65" o:title=""/>
          </v:shape>
          <o:OLEObject Type="Embed" ProgID="Visio.Drawing.15" ShapeID="_x0000_i1042" DrawAspect="Content" ObjectID="_1528896670" r:id="rId66"/>
        </w:object>
      </w:r>
    </w:p>
    <w:p w:rsidR="00E561EB" w:rsidRPr="00496B83" w:rsidRDefault="00E561EB" w:rsidP="00E561EB">
      <w:pPr>
        <w:widowControl/>
        <w:spacing w:line="300" w:lineRule="auto"/>
        <w:jc w:val="center"/>
        <w:rPr>
          <w:kern w:val="0"/>
          <w:sz w:val="21"/>
          <w:szCs w:val="24"/>
        </w:rPr>
      </w:pPr>
      <w:r w:rsidRPr="00496B83">
        <w:rPr>
          <w:kern w:val="0"/>
          <w:sz w:val="21"/>
          <w:szCs w:val="24"/>
        </w:rPr>
        <w:t>图</w:t>
      </w:r>
      <w:r w:rsidR="00765794">
        <w:rPr>
          <w:rFonts w:hint="eastAsia"/>
          <w:kern w:val="0"/>
          <w:sz w:val="21"/>
          <w:szCs w:val="24"/>
        </w:rPr>
        <w:t>5</w:t>
      </w:r>
      <w:r w:rsidRPr="00496B83">
        <w:rPr>
          <w:kern w:val="0"/>
          <w:sz w:val="21"/>
          <w:szCs w:val="24"/>
        </w:rPr>
        <w:t xml:space="preserve">-9 </w:t>
      </w:r>
      <w:r w:rsidRPr="00496B83">
        <w:rPr>
          <w:kern w:val="0"/>
          <w:sz w:val="21"/>
          <w:szCs w:val="24"/>
        </w:rPr>
        <w:t>双向分层采样递归神经网络</w:t>
      </w:r>
    </w:p>
    <w:p w:rsidR="00E561EB" w:rsidRPr="00496B83" w:rsidRDefault="00E561EB" w:rsidP="00E561EB">
      <w:pPr>
        <w:pStyle w:val="3"/>
        <w:spacing w:beforeLines="50" w:before="120" w:afterLines="50" w:after="120" w:line="300" w:lineRule="auto"/>
        <w:ind w:left="0" w:firstLine="0"/>
        <w:rPr>
          <w:b w:val="0"/>
        </w:rPr>
      </w:pPr>
      <w:bookmarkStart w:id="142" w:name="_Toc453865056"/>
      <w:bookmarkStart w:id="143" w:name="_Toc455064542"/>
      <w:r w:rsidRPr="00496B83">
        <w:rPr>
          <w:b w:val="0"/>
        </w:rPr>
        <w:lastRenderedPageBreak/>
        <w:t>基于分层采样递归神经网络的联机手写文本识别框架</w:t>
      </w:r>
      <w:bookmarkEnd w:id="142"/>
      <w:bookmarkEnd w:id="143"/>
    </w:p>
    <w:p w:rsidR="00E561EB" w:rsidRPr="00496B83" w:rsidRDefault="00E561EB" w:rsidP="00E561EB">
      <w:pPr>
        <w:pStyle w:val="a1"/>
        <w:spacing w:line="300" w:lineRule="auto"/>
        <w:ind w:firstLine="480"/>
      </w:pPr>
      <w:r w:rsidRPr="00496B83">
        <w:t>前面已经了解了分层采样神经网络模型，下面详细介绍一下如何将这个模型应用在联机手写文本识别框架中。</w:t>
      </w:r>
    </w:p>
    <w:p w:rsidR="00E561EB" w:rsidRPr="00496B83" w:rsidRDefault="00E561EB" w:rsidP="00E561EB">
      <w:pPr>
        <w:pStyle w:val="a1"/>
        <w:spacing w:line="300" w:lineRule="auto"/>
        <w:ind w:firstLine="480"/>
      </w:pPr>
      <w:r w:rsidRPr="00496B83">
        <w:t>如图</w:t>
      </w:r>
      <w:r w:rsidR="00204794">
        <w:rPr>
          <w:rFonts w:hint="eastAsia"/>
        </w:rPr>
        <w:t>5</w:t>
      </w:r>
      <w:r w:rsidRPr="00496B83">
        <w:t>-10</w:t>
      </w:r>
      <w:r w:rsidRPr="00496B83">
        <w:t>，给出了使用分层采样递归神经网络的联机手写汉字的识别框架。由于分层采样递归神经网络的特殊能力，输入的特征不在需要进行复杂的预处理过程来提取特征，甚至直接使用原始的轨迹特征也能取得很好的效果。为了提高网络的鲁棒性，框架中使用轨迹向量作为输入特征。轨迹向量即相邻轨迹点之间的偏移，计算方式十分简单。提取完轨迹向量后，接下来就是模型训练和识别。由于训练过程和识别过程和前面模型类似，这里不再赘述。</w:t>
      </w:r>
    </w:p>
    <w:p w:rsidR="00E561EB" w:rsidRPr="00496B83" w:rsidRDefault="00D90F8E" w:rsidP="00E561EB">
      <w:pPr>
        <w:pStyle w:val="a1"/>
        <w:ind w:firstLineChars="0" w:firstLine="0"/>
        <w:jc w:val="center"/>
      </w:pPr>
      <w:r w:rsidRPr="00496B83">
        <w:object w:dxaOrig="5310" w:dyaOrig="4155">
          <v:shape id="_x0000_i1043" type="#_x0000_t75" style="width:265.55pt;height:206.7pt" o:ole="">
            <v:imagedata r:id="rId67" o:title=""/>
          </v:shape>
          <o:OLEObject Type="Embed" ProgID="Visio.Drawing.15" ShapeID="_x0000_i1043" DrawAspect="Content" ObjectID="_1528896671" r:id="rId68"/>
        </w:object>
      </w:r>
    </w:p>
    <w:p w:rsidR="00E561EB" w:rsidRPr="00496B83" w:rsidRDefault="00E561EB" w:rsidP="00E561EB">
      <w:pPr>
        <w:pStyle w:val="a1"/>
        <w:spacing w:line="300" w:lineRule="auto"/>
        <w:ind w:firstLineChars="0" w:firstLine="0"/>
        <w:jc w:val="center"/>
        <w:rPr>
          <w:sz w:val="21"/>
        </w:rPr>
      </w:pPr>
      <w:r w:rsidRPr="00496B83">
        <w:rPr>
          <w:sz w:val="21"/>
        </w:rPr>
        <w:t>图</w:t>
      </w:r>
      <w:r w:rsidR="00765794">
        <w:rPr>
          <w:rFonts w:hint="eastAsia"/>
          <w:sz w:val="21"/>
        </w:rPr>
        <w:t>5</w:t>
      </w:r>
      <w:r w:rsidRPr="00496B83">
        <w:rPr>
          <w:sz w:val="21"/>
        </w:rPr>
        <w:t>-10</w:t>
      </w:r>
      <w:r w:rsidRPr="00496B83">
        <w:rPr>
          <w:sz w:val="21"/>
        </w:rPr>
        <w:t>分层采样递归神经网络</w:t>
      </w:r>
    </w:p>
    <w:p w:rsidR="00E561EB" w:rsidRPr="00496B83" w:rsidRDefault="00E561EB" w:rsidP="00E561EB">
      <w:pPr>
        <w:pStyle w:val="2"/>
        <w:spacing w:beforeLines="50" w:afterLines="50" w:line="300" w:lineRule="auto"/>
        <w:ind w:left="2818" w:hanging="2818"/>
        <w:rPr>
          <w:b w:val="0"/>
        </w:rPr>
      </w:pPr>
      <w:bookmarkStart w:id="144" w:name="_Toc453865057"/>
      <w:bookmarkStart w:id="145" w:name="_Toc455064543"/>
      <w:r w:rsidRPr="00496B83">
        <w:rPr>
          <w:b w:val="0"/>
        </w:rPr>
        <w:t>联机手写汉字识别</w:t>
      </w:r>
      <w:bookmarkEnd w:id="144"/>
      <w:bookmarkEnd w:id="145"/>
    </w:p>
    <w:p w:rsidR="00E561EB" w:rsidRPr="00496B83" w:rsidRDefault="00E561EB" w:rsidP="00E310EA">
      <w:pPr>
        <w:pStyle w:val="a1"/>
        <w:spacing w:line="300" w:lineRule="auto"/>
        <w:ind w:firstLine="480"/>
      </w:pPr>
      <w:r w:rsidRPr="00496B83">
        <w:t>该组实验主要验证分层采样网络在联机手写汉字识别这种大类别任务的性能表现，此外也希望通过实验数据和已有的联机手写框架进行对比。希望通过分析实验的相关的数据，来改进研究方法，最后将联机手写汉字的识别准确率提高到一个新台阶。</w:t>
      </w:r>
    </w:p>
    <w:p w:rsidR="00E561EB" w:rsidRPr="00496B83" w:rsidRDefault="00E561EB" w:rsidP="00E561EB">
      <w:pPr>
        <w:pStyle w:val="3"/>
        <w:spacing w:beforeLines="50" w:before="120" w:afterLines="50" w:after="120" w:line="300" w:lineRule="auto"/>
        <w:ind w:left="0" w:firstLine="0"/>
        <w:rPr>
          <w:b w:val="0"/>
        </w:rPr>
      </w:pPr>
      <w:bookmarkStart w:id="146" w:name="_Toc453865058"/>
      <w:bookmarkStart w:id="147" w:name="_Toc455064544"/>
      <w:r w:rsidRPr="00496B83">
        <w:rPr>
          <w:b w:val="0"/>
        </w:rPr>
        <w:t>实验数据集和预处理</w:t>
      </w:r>
      <w:bookmarkEnd w:id="146"/>
      <w:bookmarkEnd w:id="147"/>
    </w:p>
    <w:p w:rsidR="00E561EB" w:rsidRPr="00496B83" w:rsidRDefault="00E561EB" w:rsidP="00E561EB">
      <w:pPr>
        <w:pStyle w:val="a1"/>
        <w:spacing w:line="300" w:lineRule="auto"/>
        <w:ind w:firstLine="480"/>
      </w:pPr>
      <w:r w:rsidRPr="00496B83">
        <w:t>实验使用公开数据集</w:t>
      </w:r>
      <w:r w:rsidRPr="00496B83">
        <w:t>CASIA-OLHWD</w:t>
      </w:r>
      <w:r w:rsidRPr="00496B83">
        <w:rPr>
          <w:vertAlign w:val="superscript"/>
        </w:rPr>
        <w:t>[19]</w:t>
      </w:r>
      <w:r w:rsidRPr="00496B83">
        <w:t>和</w:t>
      </w:r>
      <w:r w:rsidRPr="00496B83">
        <w:t>ICDAR2013</w:t>
      </w:r>
      <w:r w:rsidRPr="00496B83">
        <w:t>竞赛数据年进行模型训练和测试，该数据由中科院自动化所收集和开放。数据分为两类：联机单字样本和连写文本数据。</w:t>
      </w:r>
      <w:r w:rsidRPr="00496B83">
        <w:t>CASIA-OLHWD1.x</w:t>
      </w:r>
      <w:r w:rsidRPr="00496B83">
        <w:t>是联机的单字样本，分为</w:t>
      </w:r>
      <w:r w:rsidRPr="00496B83">
        <w:t>1.0</w:t>
      </w:r>
      <w:r w:rsidRPr="00496B83">
        <w:t>、</w:t>
      </w:r>
      <w:r w:rsidRPr="00496B83">
        <w:t>1.1</w:t>
      </w:r>
      <w:r w:rsidRPr="00496B83">
        <w:t>和</w:t>
      </w:r>
      <w:r w:rsidRPr="00496B83">
        <w:t>1.2</w:t>
      </w:r>
      <w:proofErr w:type="gramStart"/>
      <w:r w:rsidRPr="00496B83">
        <w:t>三</w:t>
      </w:r>
      <w:proofErr w:type="gramEnd"/>
      <w:r w:rsidRPr="00496B83">
        <w:t>部分。</w:t>
      </w:r>
      <w:r w:rsidRPr="00496B83">
        <w:t>1.0</w:t>
      </w:r>
      <w:r w:rsidRPr="00496B83">
        <w:t>收集了</w:t>
      </w:r>
      <w:r w:rsidRPr="00496B83">
        <w:t>420</w:t>
      </w:r>
      <w:r w:rsidRPr="00496B83">
        <w:t>自愿者书写的</w:t>
      </w:r>
      <w:r w:rsidRPr="00496B83">
        <w:t>169</w:t>
      </w:r>
      <w:r w:rsidRPr="00496B83">
        <w:t>万单字样本，共</w:t>
      </w:r>
      <w:r w:rsidRPr="00496B83">
        <w:t>4037</w:t>
      </w:r>
      <w:r w:rsidRPr="00496B83">
        <w:t>类</w:t>
      </w:r>
      <w:r w:rsidRPr="00496B83">
        <w:t>(3866</w:t>
      </w:r>
      <w:r w:rsidRPr="00496B83">
        <w:lastRenderedPageBreak/>
        <w:t>个汉字、</w:t>
      </w:r>
      <w:r w:rsidRPr="00496B83">
        <w:t>171</w:t>
      </w:r>
      <w:r w:rsidRPr="00496B83">
        <w:t>符号</w:t>
      </w:r>
      <w:r w:rsidRPr="00496B83">
        <w:t>)</w:t>
      </w:r>
      <w:r w:rsidRPr="00496B83">
        <w:t>。</w:t>
      </w:r>
      <w:r w:rsidRPr="00496B83">
        <w:t>1.1</w:t>
      </w:r>
      <w:r w:rsidRPr="00496B83">
        <w:t>收集</w:t>
      </w:r>
      <w:r w:rsidRPr="00496B83">
        <w:t>300</w:t>
      </w:r>
      <w:r w:rsidRPr="00496B83">
        <w:t>个自愿者书写的</w:t>
      </w:r>
      <w:r w:rsidRPr="00496B83">
        <w:t>117</w:t>
      </w:r>
      <w:r w:rsidRPr="00496B83">
        <w:t>万单字样本，共</w:t>
      </w:r>
      <w:r w:rsidRPr="00496B83">
        <w:t>3926</w:t>
      </w:r>
      <w:r w:rsidRPr="00496B83">
        <w:t>类</w:t>
      </w:r>
      <w:r w:rsidRPr="00496B83">
        <w:t>(3755</w:t>
      </w:r>
      <w:r w:rsidRPr="00496B83">
        <w:t>个汉字、</w:t>
      </w:r>
      <w:r w:rsidRPr="00496B83">
        <w:t>171</w:t>
      </w:r>
      <w:r w:rsidRPr="00496B83">
        <w:t>符号</w:t>
      </w:r>
      <w:r w:rsidRPr="00496B83">
        <w:t>)</w:t>
      </w:r>
      <w:r w:rsidRPr="00496B83">
        <w:t>。</w:t>
      </w:r>
      <w:r w:rsidRPr="00496B83">
        <w:t>1.2</w:t>
      </w:r>
      <w:r w:rsidRPr="00496B83">
        <w:t>收集了</w:t>
      </w:r>
      <w:r w:rsidRPr="00496B83">
        <w:t>300</w:t>
      </w:r>
      <w:r w:rsidRPr="00496B83">
        <w:t>个自愿者书写的</w:t>
      </w:r>
      <w:r w:rsidRPr="00496B83">
        <w:t>104</w:t>
      </w:r>
      <w:r w:rsidRPr="00496B83">
        <w:t>万单字样本，共</w:t>
      </w:r>
      <w:r w:rsidRPr="00496B83">
        <w:t>3926</w:t>
      </w:r>
      <w:r w:rsidRPr="00496B83">
        <w:t>类</w:t>
      </w:r>
      <w:r w:rsidRPr="00496B83">
        <w:t>(3319</w:t>
      </w:r>
      <w:r w:rsidRPr="00496B83">
        <w:t>个汉字、</w:t>
      </w:r>
      <w:r w:rsidRPr="00496B83">
        <w:t>171</w:t>
      </w:r>
      <w:r w:rsidRPr="00496B83">
        <w:t>符号</w:t>
      </w:r>
      <w:r w:rsidRPr="00496B83">
        <w:t>)</w:t>
      </w:r>
      <w:r w:rsidRPr="00496B83">
        <w:t>。</w:t>
      </w:r>
      <w:r w:rsidRPr="00496B83">
        <w:t>1.x</w:t>
      </w:r>
      <w:r w:rsidRPr="00496B83">
        <w:t>数据包含了所有的一级和二级汉字，共</w:t>
      </w:r>
      <w:r w:rsidRPr="00496B83">
        <w:t>7356</w:t>
      </w:r>
      <w:r w:rsidRPr="00496B83">
        <w:t>类；一级汉字每类大约</w:t>
      </w:r>
      <w:r w:rsidRPr="00496B83">
        <w:t>500~700</w:t>
      </w:r>
      <w:r w:rsidRPr="00496B83">
        <w:t>个样本，二级汉字每类大约</w:t>
      </w:r>
      <w:r w:rsidRPr="00496B83">
        <w:t>300~500</w:t>
      </w:r>
      <w:r w:rsidRPr="00496B83">
        <w:t>个样本。如表</w:t>
      </w:r>
      <w:r w:rsidRPr="00496B83">
        <w:t>6-1</w:t>
      </w:r>
      <w:r w:rsidRPr="00496B83">
        <w:t>，</w:t>
      </w:r>
      <w:r w:rsidRPr="00496B83">
        <w:t>CASIA-OLHWD2.x</w:t>
      </w:r>
      <w:r w:rsidRPr="00496B83">
        <w:t>是连写样本，分为</w:t>
      </w:r>
      <w:r w:rsidRPr="00496B83">
        <w:t>2.0</w:t>
      </w:r>
      <w:r w:rsidRPr="00496B83">
        <w:t>、</w:t>
      </w:r>
      <w:r w:rsidRPr="00496B83">
        <w:t>2.1</w:t>
      </w:r>
      <w:r w:rsidRPr="00496B83">
        <w:t>和</w:t>
      </w:r>
      <w:r w:rsidRPr="00496B83">
        <w:t>2.2</w:t>
      </w:r>
      <w:proofErr w:type="gramStart"/>
      <w:r w:rsidRPr="00496B83">
        <w:t>三</w:t>
      </w:r>
      <w:proofErr w:type="gramEnd"/>
      <w:r w:rsidRPr="00496B83">
        <w:t>部分。</w:t>
      </w:r>
      <w:r w:rsidRPr="00496B83">
        <w:t>2.1</w:t>
      </w:r>
      <w:r w:rsidRPr="00496B83">
        <w:t>对应</w:t>
      </w:r>
      <w:r w:rsidRPr="00496B83">
        <w:t>1.0</w:t>
      </w:r>
      <w:r w:rsidRPr="00496B83">
        <w:t>的单字样本的志愿者，共</w:t>
      </w:r>
      <w:r w:rsidRPr="00496B83">
        <w:t>2098</w:t>
      </w:r>
      <w:r w:rsidRPr="00496B83">
        <w:t>页文本</w:t>
      </w:r>
      <w:r w:rsidRPr="00496B83">
        <w:t>20573</w:t>
      </w:r>
      <w:r w:rsidRPr="00496B83">
        <w:t>行。其中</w:t>
      </w:r>
      <w:r w:rsidRPr="00496B83">
        <w:t>336</w:t>
      </w:r>
      <w:r w:rsidRPr="00496B83">
        <w:t>个志愿者的</w:t>
      </w:r>
      <w:r w:rsidRPr="00496B83">
        <w:t>1678</w:t>
      </w:r>
      <w:r w:rsidRPr="00496B83">
        <w:t>页文本为训练集，剩余的</w:t>
      </w:r>
      <w:r w:rsidRPr="00496B83">
        <w:t>84</w:t>
      </w:r>
      <w:r w:rsidRPr="00496B83">
        <w:t>个志愿者的</w:t>
      </w:r>
      <w:r w:rsidRPr="00496B83">
        <w:t>420</w:t>
      </w:r>
      <w:r w:rsidRPr="00496B83">
        <w:t>页作为测试集。</w:t>
      </w:r>
      <w:r w:rsidRPr="00496B83">
        <w:t>2.1</w:t>
      </w:r>
      <w:r w:rsidRPr="00496B83">
        <w:t>对应</w:t>
      </w:r>
      <w:r w:rsidRPr="00496B83">
        <w:t>1.1</w:t>
      </w:r>
      <w:r w:rsidRPr="00496B83">
        <w:t>的单字样本的志愿者，共</w:t>
      </w:r>
      <w:r w:rsidRPr="00496B83">
        <w:t>1500</w:t>
      </w:r>
      <w:r w:rsidRPr="00496B83">
        <w:t>页文本</w:t>
      </w:r>
      <w:r w:rsidRPr="00496B83">
        <w:t>17282</w:t>
      </w:r>
      <w:r w:rsidRPr="00496B83">
        <w:t>行。其中</w:t>
      </w:r>
      <w:r w:rsidRPr="00496B83">
        <w:t>240</w:t>
      </w:r>
      <w:r w:rsidRPr="00496B83">
        <w:t>个志愿者的</w:t>
      </w:r>
      <w:r w:rsidRPr="00496B83">
        <w:t>1200</w:t>
      </w:r>
      <w:r w:rsidRPr="00496B83">
        <w:t>作为训练集，剩余的</w:t>
      </w:r>
      <w:r w:rsidRPr="00496B83">
        <w:t>60</w:t>
      </w:r>
      <w:r w:rsidRPr="00496B83">
        <w:t>个志愿者的</w:t>
      </w:r>
      <w:r w:rsidRPr="00496B83">
        <w:t>300</w:t>
      </w:r>
      <w:r w:rsidRPr="00496B83">
        <w:t>页作为测试集。</w:t>
      </w:r>
      <w:r w:rsidRPr="00496B83">
        <w:t>2.2</w:t>
      </w:r>
      <w:r w:rsidRPr="00496B83">
        <w:t>对应</w:t>
      </w:r>
      <w:r w:rsidRPr="00496B83">
        <w:t>1.2</w:t>
      </w:r>
      <w:r w:rsidRPr="00496B83">
        <w:t>的单字样本志愿者，共</w:t>
      </w:r>
      <w:r w:rsidRPr="00496B83">
        <w:t>1494</w:t>
      </w:r>
      <w:r w:rsidRPr="00496B83">
        <w:t>页文本</w:t>
      </w:r>
      <w:r w:rsidRPr="00496B83">
        <w:t>14365</w:t>
      </w:r>
      <w:r w:rsidRPr="00496B83">
        <w:t>行。其中</w:t>
      </w:r>
      <w:r w:rsidRPr="00496B83">
        <w:t>239</w:t>
      </w:r>
      <w:r w:rsidRPr="00496B83">
        <w:t>个志愿者的</w:t>
      </w:r>
      <w:r w:rsidRPr="00496B83">
        <w:t>1194</w:t>
      </w:r>
      <w:r w:rsidRPr="00496B83">
        <w:t>作为训练集，剩余的</w:t>
      </w:r>
      <w:r w:rsidRPr="00496B83">
        <w:t>60</w:t>
      </w:r>
      <w:r w:rsidRPr="00496B83">
        <w:t>个志愿者的</w:t>
      </w:r>
      <w:r w:rsidRPr="00496B83">
        <w:t>300</w:t>
      </w:r>
      <w:r w:rsidRPr="00496B83">
        <w:t>页作为测试集。数据</w:t>
      </w:r>
      <w:r w:rsidRPr="00496B83">
        <w:t>2.x</w:t>
      </w:r>
      <w:r w:rsidRPr="00496B83">
        <w:t>共包含类别</w:t>
      </w:r>
      <w:r w:rsidRPr="00496B83">
        <w:t>2650</w:t>
      </w:r>
      <w:r w:rsidRPr="00496B83">
        <w:t>类，</w:t>
      </w:r>
      <w:r w:rsidRPr="00496B83">
        <w:t>108</w:t>
      </w:r>
      <w:r w:rsidRPr="00496B83">
        <w:t>万字符。</w:t>
      </w:r>
      <w:r w:rsidRPr="00496B83">
        <w:t>ICDAR2013</w:t>
      </w:r>
      <w:r w:rsidRPr="00496B83">
        <w:t>竞赛数据是</w:t>
      </w:r>
      <w:r w:rsidRPr="00496B83">
        <w:t>2013</w:t>
      </w:r>
      <w:r w:rsidRPr="00496B83">
        <w:t>年，手写汉字竞赛的开放样本。这个竞赛集共</w:t>
      </w:r>
      <w:r w:rsidRPr="00496B83">
        <w:t>3432</w:t>
      </w:r>
      <w:r w:rsidRPr="00496B83">
        <w:t>行文本，包含类别</w:t>
      </w:r>
      <w:r w:rsidRPr="00496B83">
        <w:t>1375</w:t>
      </w:r>
      <w:r w:rsidRPr="00496B83">
        <w:t>类</w:t>
      </w:r>
      <w:r w:rsidRPr="00496B83">
        <w:t>9.1</w:t>
      </w:r>
      <w:r w:rsidRPr="00496B83">
        <w:t>万字符。</w:t>
      </w:r>
    </w:p>
    <w:p w:rsidR="005D0A78" w:rsidRPr="00496B83" w:rsidRDefault="005D0A78" w:rsidP="005D0A78">
      <w:pPr>
        <w:pStyle w:val="a1"/>
        <w:spacing w:line="300" w:lineRule="auto"/>
        <w:ind w:firstLineChars="0" w:firstLine="0"/>
        <w:jc w:val="center"/>
        <w:rPr>
          <w:sz w:val="21"/>
        </w:rPr>
      </w:pPr>
      <w:r w:rsidRPr="00496B83">
        <w:rPr>
          <w:sz w:val="21"/>
        </w:rPr>
        <w:t>表</w:t>
      </w:r>
      <w:r w:rsidR="00765794">
        <w:rPr>
          <w:rFonts w:hint="eastAsia"/>
          <w:sz w:val="21"/>
        </w:rPr>
        <w:t>5</w:t>
      </w:r>
      <w:r w:rsidRPr="00496B83">
        <w:rPr>
          <w:sz w:val="21"/>
        </w:rPr>
        <w:t xml:space="preserve">-1 </w:t>
      </w:r>
      <w:r w:rsidR="00144953">
        <w:rPr>
          <w:sz w:val="21"/>
        </w:rPr>
        <w:t>CASIA</w:t>
      </w:r>
      <w:r w:rsidR="00EE56B0">
        <w:rPr>
          <w:rFonts w:hint="eastAsia"/>
          <w:sz w:val="21"/>
        </w:rPr>
        <w:t xml:space="preserve"> </w:t>
      </w:r>
      <w:r w:rsidRPr="00496B83">
        <w:rPr>
          <w:sz w:val="21"/>
        </w:rPr>
        <w:t>2.x</w:t>
      </w:r>
      <w:r w:rsidRPr="00496B83">
        <w:rPr>
          <w:sz w:val="21"/>
        </w:rPr>
        <w:t>和</w:t>
      </w:r>
      <w:r w:rsidRPr="00496B83">
        <w:rPr>
          <w:sz w:val="21"/>
        </w:rPr>
        <w:t>ICDAR2013</w:t>
      </w:r>
    </w:p>
    <w:tbl>
      <w:tblPr>
        <w:tblW w:w="4218" w:type="dxa"/>
        <w:jc w:val="center"/>
        <w:tblInd w:w="-141" w:type="dxa"/>
        <w:tblBorders>
          <w:top w:val="single" w:sz="18" w:space="0" w:color="auto"/>
          <w:bottom w:val="single" w:sz="18" w:space="0" w:color="auto"/>
          <w:insideH w:val="single" w:sz="2" w:space="0" w:color="auto"/>
          <w:insideV w:val="single" w:sz="2" w:space="0" w:color="auto"/>
        </w:tblBorders>
        <w:tblLayout w:type="fixed"/>
        <w:tblLook w:val="0000" w:firstRow="0" w:lastRow="0" w:firstColumn="0" w:lastColumn="0" w:noHBand="0" w:noVBand="0"/>
      </w:tblPr>
      <w:tblGrid>
        <w:gridCol w:w="1097"/>
        <w:gridCol w:w="1137"/>
        <w:gridCol w:w="992"/>
        <w:gridCol w:w="992"/>
      </w:tblGrid>
      <w:tr w:rsidR="00E561EB" w:rsidRPr="00496B83" w:rsidTr="00E73198">
        <w:trPr>
          <w:cantSplit/>
          <w:trHeight w:val="240"/>
          <w:tblHeader/>
          <w:jc w:val="center"/>
        </w:trPr>
        <w:tc>
          <w:tcPr>
            <w:tcW w:w="1097" w:type="dxa"/>
            <w:vMerge w:val="restart"/>
            <w:vAlign w:val="center"/>
          </w:tcPr>
          <w:p w:rsidR="00E561EB" w:rsidRPr="00496B83" w:rsidRDefault="00E561EB" w:rsidP="00FE6AF2">
            <w:pPr>
              <w:pStyle w:val="tablecolhead"/>
              <w:jc w:val="both"/>
              <w:rPr>
                <w:sz w:val="21"/>
                <w:szCs w:val="21"/>
              </w:rPr>
            </w:pPr>
            <w:r w:rsidRPr="00496B83">
              <w:rPr>
                <w:sz w:val="21"/>
                <w:szCs w:val="21"/>
              </w:rPr>
              <w:t>Items</w:t>
            </w:r>
          </w:p>
        </w:tc>
        <w:tc>
          <w:tcPr>
            <w:tcW w:w="3121" w:type="dxa"/>
            <w:gridSpan w:val="3"/>
            <w:vAlign w:val="center"/>
          </w:tcPr>
          <w:p w:rsidR="00E561EB" w:rsidRPr="00496B83" w:rsidRDefault="00E561EB" w:rsidP="00FE6AF2">
            <w:pPr>
              <w:pStyle w:val="tablecolhead"/>
              <w:rPr>
                <w:sz w:val="21"/>
                <w:szCs w:val="21"/>
              </w:rPr>
            </w:pPr>
            <w:r w:rsidRPr="00496B83">
              <w:rPr>
                <w:sz w:val="21"/>
                <w:szCs w:val="21"/>
              </w:rPr>
              <w:t>Subsets of OLHWDB 2.0~2.2</w:t>
            </w:r>
          </w:p>
        </w:tc>
      </w:tr>
      <w:tr w:rsidR="00E561EB" w:rsidRPr="00496B83" w:rsidTr="00E73198">
        <w:trPr>
          <w:cantSplit/>
          <w:trHeight w:val="240"/>
          <w:tblHeader/>
          <w:jc w:val="center"/>
        </w:trPr>
        <w:tc>
          <w:tcPr>
            <w:tcW w:w="1097" w:type="dxa"/>
            <w:vMerge/>
          </w:tcPr>
          <w:p w:rsidR="00E561EB" w:rsidRPr="00496B83" w:rsidRDefault="00E561EB" w:rsidP="00FE6AF2">
            <w:pPr>
              <w:rPr>
                <w:sz w:val="21"/>
                <w:szCs w:val="21"/>
              </w:rPr>
            </w:pPr>
          </w:p>
        </w:tc>
        <w:tc>
          <w:tcPr>
            <w:tcW w:w="1137" w:type="dxa"/>
            <w:vAlign w:val="center"/>
          </w:tcPr>
          <w:p w:rsidR="00E561EB" w:rsidRPr="00496B83" w:rsidRDefault="00E561EB" w:rsidP="00FE6AF2">
            <w:pPr>
              <w:pStyle w:val="tablecolsubhead"/>
              <w:rPr>
                <w:sz w:val="21"/>
                <w:szCs w:val="21"/>
              </w:rPr>
            </w:pPr>
            <w:r w:rsidRPr="00496B83">
              <w:rPr>
                <w:sz w:val="21"/>
                <w:szCs w:val="21"/>
              </w:rPr>
              <w:t>train</w:t>
            </w:r>
          </w:p>
        </w:tc>
        <w:tc>
          <w:tcPr>
            <w:tcW w:w="992" w:type="dxa"/>
            <w:vAlign w:val="center"/>
          </w:tcPr>
          <w:p w:rsidR="00E561EB" w:rsidRPr="00496B83" w:rsidRDefault="00E561EB" w:rsidP="00FE6AF2">
            <w:pPr>
              <w:pStyle w:val="tablecolsubhead"/>
              <w:rPr>
                <w:sz w:val="21"/>
                <w:szCs w:val="21"/>
              </w:rPr>
            </w:pPr>
            <w:r w:rsidRPr="00496B83">
              <w:rPr>
                <w:sz w:val="21"/>
                <w:szCs w:val="21"/>
              </w:rPr>
              <w:t>test</w:t>
            </w:r>
          </w:p>
        </w:tc>
        <w:tc>
          <w:tcPr>
            <w:tcW w:w="992" w:type="dxa"/>
            <w:vAlign w:val="center"/>
          </w:tcPr>
          <w:p w:rsidR="00E561EB" w:rsidRPr="00496B83" w:rsidRDefault="00E561EB" w:rsidP="00FE6AF2">
            <w:pPr>
              <w:pStyle w:val="tablecolsubhead"/>
              <w:rPr>
                <w:sz w:val="21"/>
                <w:szCs w:val="21"/>
              </w:rPr>
            </w:pPr>
            <w:r w:rsidRPr="00496B83">
              <w:rPr>
                <w:sz w:val="21"/>
                <w:szCs w:val="21"/>
              </w:rPr>
              <w:t>comp</w:t>
            </w:r>
          </w:p>
        </w:tc>
      </w:tr>
      <w:tr w:rsidR="00E561EB" w:rsidRPr="00496B83" w:rsidTr="00E73198">
        <w:trPr>
          <w:trHeight w:val="320"/>
          <w:jc w:val="center"/>
        </w:trPr>
        <w:tc>
          <w:tcPr>
            <w:tcW w:w="1097" w:type="dxa"/>
            <w:vAlign w:val="center"/>
          </w:tcPr>
          <w:p w:rsidR="00E561EB" w:rsidRPr="00496B83" w:rsidRDefault="00E561EB" w:rsidP="00FE6AF2">
            <w:pPr>
              <w:pStyle w:val="tablecopy"/>
              <w:rPr>
                <w:sz w:val="21"/>
                <w:szCs w:val="21"/>
              </w:rPr>
            </w:pPr>
            <w:r w:rsidRPr="00496B83">
              <w:rPr>
                <w:sz w:val="21"/>
                <w:szCs w:val="21"/>
                <w:lang w:eastAsia="zh-CN"/>
              </w:rPr>
              <w:t>#pages</w:t>
            </w:r>
          </w:p>
        </w:tc>
        <w:tc>
          <w:tcPr>
            <w:tcW w:w="1137" w:type="dxa"/>
            <w:vAlign w:val="center"/>
          </w:tcPr>
          <w:p w:rsidR="00E561EB" w:rsidRPr="00496B83" w:rsidRDefault="00E561EB" w:rsidP="00FE6AF2">
            <w:pPr>
              <w:pStyle w:val="tablecopy"/>
              <w:rPr>
                <w:sz w:val="21"/>
                <w:szCs w:val="21"/>
              </w:rPr>
            </w:pPr>
            <w:r w:rsidRPr="00496B83">
              <w:rPr>
                <w:sz w:val="21"/>
                <w:szCs w:val="21"/>
                <w:lang w:eastAsia="zh-CN"/>
              </w:rPr>
              <w:t>4,072</w:t>
            </w:r>
          </w:p>
        </w:tc>
        <w:tc>
          <w:tcPr>
            <w:tcW w:w="992" w:type="dxa"/>
            <w:vAlign w:val="center"/>
          </w:tcPr>
          <w:p w:rsidR="00E561EB" w:rsidRPr="00496B83" w:rsidRDefault="00E561EB" w:rsidP="00FE6AF2">
            <w:pPr>
              <w:rPr>
                <w:sz w:val="21"/>
                <w:szCs w:val="21"/>
              </w:rPr>
            </w:pPr>
            <w:r w:rsidRPr="00496B83">
              <w:rPr>
                <w:sz w:val="21"/>
                <w:szCs w:val="21"/>
              </w:rPr>
              <w:t>1,020</w:t>
            </w:r>
          </w:p>
        </w:tc>
        <w:tc>
          <w:tcPr>
            <w:tcW w:w="992" w:type="dxa"/>
            <w:vAlign w:val="center"/>
          </w:tcPr>
          <w:p w:rsidR="00E561EB" w:rsidRPr="00496B83" w:rsidRDefault="00E561EB" w:rsidP="00FE6AF2">
            <w:pPr>
              <w:rPr>
                <w:sz w:val="21"/>
                <w:szCs w:val="21"/>
              </w:rPr>
            </w:pPr>
            <w:r w:rsidRPr="00496B83">
              <w:rPr>
                <w:sz w:val="21"/>
                <w:szCs w:val="21"/>
              </w:rPr>
              <w:t>300</w:t>
            </w:r>
          </w:p>
        </w:tc>
      </w:tr>
      <w:tr w:rsidR="00E561EB" w:rsidRPr="00496B83" w:rsidTr="00E73198">
        <w:trPr>
          <w:trHeight w:val="320"/>
          <w:jc w:val="center"/>
        </w:trPr>
        <w:tc>
          <w:tcPr>
            <w:tcW w:w="1097" w:type="dxa"/>
            <w:vAlign w:val="center"/>
          </w:tcPr>
          <w:p w:rsidR="00E561EB" w:rsidRPr="00496B83" w:rsidRDefault="00E561EB" w:rsidP="00FE6AF2">
            <w:pPr>
              <w:pStyle w:val="tablecopy"/>
              <w:rPr>
                <w:sz w:val="21"/>
                <w:szCs w:val="21"/>
                <w:lang w:eastAsia="zh-CN"/>
              </w:rPr>
            </w:pPr>
            <w:r w:rsidRPr="00496B83">
              <w:rPr>
                <w:sz w:val="21"/>
                <w:szCs w:val="21"/>
                <w:lang w:eastAsia="zh-CN"/>
              </w:rPr>
              <w:t>#lines</w:t>
            </w:r>
          </w:p>
        </w:tc>
        <w:tc>
          <w:tcPr>
            <w:tcW w:w="1137" w:type="dxa"/>
            <w:vAlign w:val="center"/>
          </w:tcPr>
          <w:p w:rsidR="00E561EB" w:rsidRPr="00496B83" w:rsidRDefault="00E561EB" w:rsidP="00FE6AF2">
            <w:pPr>
              <w:pStyle w:val="tablecopy"/>
              <w:rPr>
                <w:sz w:val="21"/>
                <w:szCs w:val="21"/>
              </w:rPr>
            </w:pPr>
            <w:r w:rsidRPr="00496B83">
              <w:rPr>
                <w:sz w:val="21"/>
                <w:szCs w:val="21"/>
                <w:lang w:eastAsia="zh-CN"/>
              </w:rPr>
              <w:t>41,710</w:t>
            </w:r>
          </w:p>
        </w:tc>
        <w:tc>
          <w:tcPr>
            <w:tcW w:w="992" w:type="dxa"/>
            <w:vAlign w:val="center"/>
          </w:tcPr>
          <w:p w:rsidR="00E561EB" w:rsidRPr="00496B83" w:rsidRDefault="00E561EB" w:rsidP="00FE6AF2">
            <w:pPr>
              <w:rPr>
                <w:sz w:val="21"/>
                <w:szCs w:val="21"/>
              </w:rPr>
            </w:pPr>
            <w:r w:rsidRPr="00496B83">
              <w:rPr>
                <w:sz w:val="21"/>
                <w:szCs w:val="21"/>
              </w:rPr>
              <w:t>10,510</w:t>
            </w:r>
          </w:p>
        </w:tc>
        <w:tc>
          <w:tcPr>
            <w:tcW w:w="992" w:type="dxa"/>
            <w:vAlign w:val="center"/>
          </w:tcPr>
          <w:p w:rsidR="00E561EB" w:rsidRPr="00496B83" w:rsidRDefault="00E561EB" w:rsidP="00FE6AF2">
            <w:pPr>
              <w:rPr>
                <w:sz w:val="21"/>
                <w:szCs w:val="21"/>
              </w:rPr>
            </w:pPr>
            <w:r w:rsidRPr="00496B83">
              <w:rPr>
                <w:sz w:val="21"/>
                <w:szCs w:val="21"/>
              </w:rPr>
              <w:t>3,432</w:t>
            </w:r>
          </w:p>
        </w:tc>
      </w:tr>
      <w:tr w:rsidR="00E561EB" w:rsidRPr="00496B83" w:rsidTr="00E73198">
        <w:trPr>
          <w:trHeight w:val="320"/>
          <w:jc w:val="center"/>
        </w:trPr>
        <w:tc>
          <w:tcPr>
            <w:tcW w:w="1097" w:type="dxa"/>
            <w:vAlign w:val="center"/>
          </w:tcPr>
          <w:p w:rsidR="00E561EB" w:rsidRPr="00496B83" w:rsidRDefault="00E561EB" w:rsidP="00FE6AF2">
            <w:pPr>
              <w:pStyle w:val="tablecopy"/>
              <w:rPr>
                <w:sz w:val="21"/>
                <w:szCs w:val="21"/>
                <w:lang w:eastAsia="zh-CN"/>
              </w:rPr>
            </w:pPr>
            <w:r w:rsidRPr="00496B83">
              <w:rPr>
                <w:sz w:val="21"/>
                <w:szCs w:val="21"/>
                <w:lang w:eastAsia="zh-CN"/>
              </w:rPr>
              <w:t>#chars</w:t>
            </w:r>
          </w:p>
        </w:tc>
        <w:tc>
          <w:tcPr>
            <w:tcW w:w="1137" w:type="dxa"/>
            <w:vAlign w:val="center"/>
          </w:tcPr>
          <w:p w:rsidR="00E561EB" w:rsidRPr="00496B83" w:rsidRDefault="00E561EB" w:rsidP="00FE6AF2">
            <w:pPr>
              <w:pStyle w:val="tablecopy"/>
              <w:rPr>
                <w:sz w:val="21"/>
                <w:szCs w:val="21"/>
              </w:rPr>
            </w:pPr>
            <w:r w:rsidRPr="00496B83">
              <w:rPr>
                <w:sz w:val="21"/>
                <w:szCs w:val="21"/>
                <w:lang w:eastAsia="zh-CN"/>
              </w:rPr>
              <w:t>1,082,220</w:t>
            </w:r>
          </w:p>
        </w:tc>
        <w:tc>
          <w:tcPr>
            <w:tcW w:w="992" w:type="dxa"/>
            <w:vAlign w:val="center"/>
          </w:tcPr>
          <w:p w:rsidR="00E561EB" w:rsidRPr="00496B83" w:rsidRDefault="00E561EB" w:rsidP="00FE6AF2">
            <w:pPr>
              <w:rPr>
                <w:sz w:val="21"/>
                <w:szCs w:val="21"/>
              </w:rPr>
            </w:pPr>
            <w:r w:rsidRPr="00496B83">
              <w:rPr>
                <w:sz w:val="21"/>
                <w:szCs w:val="21"/>
              </w:rPr>
              <w:t>269,674</w:t>
            </w:r>
          </w:p>
        </w:tc>
        <w:tc>
          <w:tcPr>
            <w:tcW w:w="992" w:type="dxa"/>
            <w:vAlign w:val="center"/>
          </w:tcPr>
          <w:p w:rsidR="00E561EB" w:rsidRPr="00496B83" w:rsidRDefault="00E561EB" w:rsidP="00FE6AF2">
            <w:pPr>
              <w:rPr>
                <w:sz w:val="21"/>
                <w:szCs w:val="21"/>
              </w:rPr>
            </w:pPr>
            <w:r w:rsidRPr="00496B83">
              <w:rPr>
                <w:sz w:val="21"/>
                <w:szCs w:val="21"/>
              </w:rPr>
              <w:t>91,576</w:t>
            </w:r>
          </w:p>
        </w:tc>
      </w:tr>
      <w:tr w:rsidR="00E561EB" w:rsidRPr="00496B83" w:rsidTr="00E73198">
        <w:trPr>
          <w:trHeight w:val="320"/>
          <w:jc w:val="center"/>
        </w:trPr>
        <w:tc>
          <w:tcPr>
            <w:tcW w:w="1097" w:type="dxa"/>
            <w:vAlign w:val="center"/>
          </w:tcPr>
          <w:p w:rsidR="00E561EB" w:rsidRPr="00496B83" w:rsidRDefault="00E561EB" w:rsidP="00FE6AF2">
            <w:pPr>
              <w:pStyle w:val="tablecopy"/>
              <w:rPr>
                <w:sz w:val="21"/>
                <w:szCs w:val="21"/>
                <w:lang w:eastAsia="zh-CN"/>
              </w:rPr>
            </w:pPr>
            <w:r w:rsidRPr="00496B83">
              <w:rPr>
                <w:sz w:val="21"/>
                <w:szCs w:val="21"/>
                <w:lang w:eastAsia="zh-CN"/>
              </w:rPr>
              <w:t>#classes</w:t>
            </w:r>
          </w:p>
        </w:tc>
        <w:tc>
          <w:tcPr>
            <w:tcW w:w="1137" w:type="dxa"/>
            <w:vAlign w:val="center"/>
          </w:tcPr>
          <w:p w:rsidR="00E561EB" w:rsidRPr="00496B83" w:rsidRDefault="00E561EB" w:rsidP="00FE6AF2">
            <w:pPr>
              <w:pStyle w:val="tablecopy"/>
              <w:rPr>
                <w:sz w:val="21"/>
                <w:szCs w:val="21"/>
                <w:lang w:eastAsia="zh-CN"/>
              </w:rPr>
            </w:pPr>
            <w:r w:rsidRPr="00496B83">
              <w:rPr>
                <w:sz w:val="21"/>
                <w:szCs w:val="21"/>
                <w:lang w:eastAsia="zh-CN"/>
              </w:rPr>
              <w:t>2,650</w:t>
            </w:r>
          </w:p>
        </w:tc>
        <w:tc>
          <w:tcPr>
            <w:tcW w:w="992" w:type="dxa"/>
            <w:vAlign w:val="center"/>
          </w:tcPr>
          <w:p w:rsidR="00E561EB" w:rsidRPr="00496B83" w:rsidRDefault="00E561EB" w:rsidP="00FE6AF2">
            <w:pPr>
              <w:rPr>
                <w:sz w:val="21"/>
                <w:szCs w:val="21"/>
              </w:rPr>
            </w:pPr>
            <w:r w:rsidRPr="00496B83">
              <w:rPr>
                <w:sz w:val="21"/>
                <w:szCs w:val="21"/>
              </w:rPr>
              <w:t>2,631</w:t>
            </w:r>
          </w:p>
        </w:tc>
        <w:tc>
          <w:tcPr>
            <w:tcW w:w="992" w:type="dxa"/>
            <w:vAlign w:val="center"/>
          </w:tcPr>
          <w:p w:rsidR="00E561EB" w:rsidRPr="00496B83" w:rsidRDefault="00E561EB" w:rsidP="00FE6AF2">
            <w:pPr>
              <w:rPr>
                <w:sz w:val="21"/>
                <w:szCs w:val="21"/>
              </w:rPr>
            </w:pPr>
            <w:r w:rsidRPr="00496B83">
              <w:rPr>
                <w:sz w:val="21"/>
                <w:szCs w:val="21"/>
              </w:rPr>
              <w:t>1,375</w:t>
            </w:r>
          </w:p>
        </w:tc>
      </w:tr>
    </w:tbl>
    <w:p w:rsidR="00E561EB" w:rsidRPr="00496B83" w:rsidRDefault="00E561EB" w:rsidP="00E561EB">
      <w:pPr>
        <w:pStyle w:val="a1"/>
        <w:spacing w:line="300" w:lineRule="auto"/>
        <w:ind w:firstLine="480"/>
      </w:pPr>
      <w:r w:rsidRPr="00496B83">
        <w:t>在实验之前进行如下必要的预处理：</w:t>
      </w:r>
      <w:r w:rsidRPr="00496B83">
        <w:t>1).</w:t>
      </w:r>
      <w:r w:rsidRPr="00496B83">
        <w:t>确定目标标签集合。实验主要进行连写的识别，因此样本需要覆盖整个</w:t>
      </w:r>
      <w:r w:rsidRPr="00496B83">
        <w:t>2.x</w:t>
      </w:r>
      <w:r w:rsidRPr="00496B83">
        <w:t>和</w:t>
      </w:r>
      <w:r w:rsidRPr="00496B83">
        <w:t>ICDAR2013</w:t>
      </w:r>
      <w:r w:rsidRPr="00496B83">
        <w:t>竞赛数据，最后整个字符集合包含</w:t>
      </w:r>
      <w:r w:rsidRPr="00496B83">
        <w:t>2750</w:t>
      </w:r>
      <w:r w:rsidRPr="00496B83">
        <w:rPr>
          <w:vertAlign w:val="superscript"/>
        </w:rPr>
        <w:t>【</w:t>
      </w:r>
      <w:r w:rsidRPr="00496B83">
        <w:rPr>
          <w:rStyle w:val="af0"/>
        </w:rPr>
        <w:footnoteReference w:id="3"/>
      </w:r>
      <w:r w:rsidRPr="00496B83">
        <w:rPr>
          <w:vertAlign w:val="superscript"/>
        </w:rPr>
        <w:t>】</w:t>
      </w:r>
      <w:proofErr w:type="gramStart"/>
      <w:r w:rsidRPr="00496B83">
        <w:t>个</w:t>
      </w:r>
      <w:proofErr w:type="gramEnd"/>
      <w:r w:rsidRPr="00496B83">
        <w:t>字符标签。</w:t>
      </w:r>
      <w:r w:rsidRPr="00496B83">
        <w:t>2).</w:t>
      </w:r>
      <w:r w:rsidRPr="00496B83">
        <w:t>筛选单字样本。由于</w:t>
      </w:r>
      <w:r w:rsidRPr="00496B83">
        <w:t>2.x</w:t>
      </w:r>
      <w:r w:rsidRPr="00496B83">
        <w:t>无法覆盖字符集合，需要从</w:t>
      </w:r>
      <w:r w:rsidRPr="00496B83">
        <w:t>1.x</w:t>
      </w:r>
      <w:r w:rsidRPr="00496B83">
        <w:t>中筛选所有的出现在字符结合的样本。此外，每个类别单字样本不超过</w:t>
      </w:r>
      <w:r w:rsidRPr="00496B83">
        <w:t>700</w:t>
      </w:r>
      <w:r w:rsidRPr="00496B83">
        <w:t>个，用来进行网络的预训练。</w:t>
      </w:r>
      <w:r w:rsidRPr="00496B83">
        <w:t>3).</w:t>
      </w:r>
      <w:r w:rsidRPr="00496B83">
        <w:t>去掉</w:t>
      </w:r>
      <w:r w:rsidRPr="00496B83">
        <w:t>2.x</w:t>
      </w:r>
      <w:r w:rsidRPr="00496B83">
        <w:t>和</w:t>
      </w:r>
      <w:r w:rsidRPr="00496B83">
        <w:t>ICDAR2013</w:t>
      </w:r>
      <w:r w:rsidRPr="00496B83">
        <w:t>标注样本中的手动切分点。样本标注的过程中，字之间的连笔被手动的切分开，为了还原真实的手写样本，需要去除手动切分的部分。</w:t>
      </w:r>
      <w:r w:rsidRPr="00496B83">
        <w:t>4).</w:t>
      </w:r>
      <w:r w:rsidRPr="00496B83">
        <w:t>提起所有训练数据的轨迹向量。轨迹向量的计算方式和前一个实验相同，仍然去除了每行的第一个点。</w:t>
      </w:r>
      <w:r w:rsidRPr="00496B83">
        <w:t>5).2.x</w:t>
      </w:r>
      <w:r w:rsidRPr="00496B83">
        <w:t>的数据被分为训练集和验证集。为了使用交叉验证技术，</w:t>
      </w:r>
      <w:r w:rsidRPr="00496B83">
        <w:t>2.x</w:t>
      </w:r>
      <w:r w:rsidRPr="00496B83">
        <w:t>的训练数据随机的分为了</w:t>
      </w:r>
      <w:r w:rsidRPr="00496B83">
        <w:t>5%</w:t>
      </w:r>
      <w:r w:rsidRPr="00496B83">
        <w:t>的验证集和</w:t>
      </w:r>
      <w:r w:rsidRPr="00496B83">
        <w:t>95%</w:t>
      </w:r>
      <w:r w:rsidRPr="00496B83">
        <w:t>的训练集。</w:t>
      </w:r>
    </w:p>
    <w:p w:rsidR="00E561EB" w:rsidRPr="00496B83" w:rsidRDefault="00E561EB" w:rsidP="00E561EB">
      <w:pPr>
        <w:pStyle w:val="a1"/>
        <w:spacing w:line="300" w:lineRule="auto"/>
        <w:ind w:firstLine="480"/>
      </w:pPr>
      <w:r w:rsidRPr="00496B83">
        <w:t>语言模型的语料是从</w:t>
      </w:r>
      <w:r w:rsidRPr="00496B83">
        <w:t>1999</w:t>
      </w:r>
      <w:r w:rsidRPr="00496B83">
        <w:t>到</w:t>
      </w:r>
      <w:r w:rsidRPr="00496B83">
        <w:t>2005</w:t>
      </w:r>
      <w:r w:rsidR="00D673EA" w:rsidRPr="00496B83">
        <w:t>年的</w:t>
      </w:r>
      <w:r w:rsidRPr="00496B83">
        <w:t>人民日报电子版文本，共</w:t>
      </w:r>
      <w:r w:rsidRPr="00496B83">
        <w:t>193,842,123</w:t>
      </w:r>
      <w:r w:rsidRPr="00496B83">
        <w:t>个字符。实验使用</w:t>
      </w:r>
      <w:r w:rsidRPr="00496B83">
        <w:t>SRILM</w:t>
      </w:r>
      <w:r w:rsidRPr="00496B83">
        <w:t>工具软件进行语言模型的概率评估，模型去除了</w:t>
      </w:r>
      <w:r w:rsidRPr="00496B83">
        <w:t>7356</w:t>
      </w:r>
      <w:r w:rsidRPr="00496B83">
        <w:lastRenderedPageBreak/>
        <w:t>个汉字之外的样本。最后生成了二元和三元的语言模型，模型的参数全部转换为以</w:t>
      </w:r>
      <w:r w:rsidRPr="00496B83">
        <w:t>10</w:t>
      </w:r>
      <w:r w:rsidRPr="00496B83">
        <w:t>为底的对数，截断阈值为</w:t>
      </w:r>
      <w:r w:rsidRPr="00496B83">
        <w:t>7e-7</w:t>
      </w:r>
      <w:r w:rsidRPr="00496B83">
        <w:t>。</w:t>
      </w:r>
    </w:p>
    <w:p w:rsidR="00E561EB" w:rsidRPr="00496B83" w:rsidRDefault="00E561EB" w:rsidP="00E561EB">
      <w:pPr>
        <w:pStyle w:val="3"/>
        <w:spacing w:beforeLines="50" w:before="120" w:afterLines="50" w:after="120" w:line="300" w:lineRule="auto"/>
        <w:ind w:left="0" w:firstLine="0"/>
        <w:rPr>
          <w:b w:val="0"/>
        </w:rPr>
      </w:pPr>
      <w:bookmarkStart w:id="148" w:name="_Toc453865059"/>
      <w:bookmarkStart w:id="149" w:name="_Toc455064545"/>
      <w:r w:rsidRPr="00496B83">
        <w:rPr>
          <w:b w:val="0"/>
        </w:rPr>
        <w:t>实验设置</w:t>
      </w:r>
      <w:bookmarkEnd w:id="148"/>
      <w:bookmarkEnd w:id="149"/>
    </w:p>
    <w:p w:rsidR="00E561EB" w:rsidRPr="00496B83" w:rsidRDefault="00E561EB" w:rsidP="00E561EB">
      <w:pPr>
        <w:pStyle w:val="a1"/>
        <w:spacing w:line="300" w:lineRule="auto"/>
        <w:ind w:firstLine="480"/>
      </w:pPr>
      <w:proofErr w:type="gramStart"/>
      <w:r w:rsidRPr="00496B83">
        <w:t>实验共</w:t>
      </w:r>
      <w:proofErr w:type="gramEnd"/>
      <w:r w:rsidRPr="00496B83">
        <w:t>设置了三组网络参数模型：三个隐含层的双向分层采样递归神经网络、五个隐含层的双向分层采样递归神经网络、六个隐含层的双向分层递归神经网络。网络节点的类型选用</w:t>
      </w:r>
      <w:r w:rsidRPr="00496B83">
        <w:t>LSTM</w:t>
      </w:r>
      <w:r w:rsidRPr="00496B83">
        <w:t>，输入层节点数为</w:t>
      </w:r>
      <w:r w:rsidRPr="00496B83">
        <w:t>3</w:t>
      </w:r>
      <w:r w:rsidRPr="00496B83">
        <w:t>，输出节点数目为</w:t>
      </w:r>
      <w:r w:rsidRPr="00496B83">
        <w:t>3750</w:t>
      </w:r>
      <w:r w:rsidRPr="00496B83">
        <w:t>，采样层的窗口宽度均为</w:t>
      </w:r>
      <w:r w:rsidRPr="00496B83">
        <w:t>2</w:t>
      </w:r>
      <w:r w:rsidRPr="00496B83">
        <w:t>。网络的具体的设置如表</w:t>
      </w:r>
      <w:r w:rsidR="00FB3585">
        <w:rPr>
          <w:rFonts w:hint="eastAsia"/>
        </w:rPr>
        <w:t>5</w:t>
      </w:r>
      <w:r w:rsidRPr="00496B83">
        <w:t>-2</w:t>
      </w:r>
      <w:r w:rsidRPr="00496B83">
        <w:t>。</w:t>
      </w:r>
    </w:p>
    <w:p w:rsidR="00D873C6" w:rsidRPr="00496B83" w:rsidRDefault="00D873C6" w:rsidP="00D873C6">
      <w:pPr>
        <w:pStyle w:val="a1"/>
        <w:spacing w:line="300" w:lineRule="auto"/>
        <w:ind w:firstLineChars="0" w:firstLine="0"/>
        <w:jc w:val="center"/>
        <w:rPr>
          <w:sz w:val="21"/>
        </w:rPr>
      </w:pPr>
      <w:r w:rsidRPr="00496B83">
        <w:rPr>
          <w:sz w:val="21"/>
        </w:rPr>
        <w:t>表</w:t>
      </w:r>
      <w:r w:rsidR="00FB3585">
        <w:rPr>
          <w:rFonts w:hint="eastAsia"/>
          <w:sz w:val="21"/>
        </w:rPr>
        <w:t>5</w:t>
      </w:r>
      <w:r w:rsidRPr="00496B83">
        <w:rPr>
          <w:sz w:val="21"/>
        </w:rPr>
        <w:t xml:space="preserve">-2 </w:t>
      </w:r>
      <w:r w:rsidRPr="00496B83">
        <w:rPr>
          <w:sz w:val="21"/>
        </w:rPr>
        <w:t>网络设置</w:t>
      </w:r>
    </w:p>
    <w:tbl>
      <w:tblPr>
        <w:tblW w:w="0" w:type="auto"/>
        <w:jc w:val="center"/>
        <w:tblInd w:w="1724"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1088"/>
        <w:gridCol w:w="3833"/>
        <w:gridCol w:w="1161"/>
      </w:tblGrid>
      <w:tr w:rsidR="00E561EB" w:rsidRPr="00496B83" w:rsidTr="00E73198">
        <w:trPr>
          <w:jc w:val="center"/>
        </w:trPr>
        <w:tc>
          <w:tcPr>
            <w:tcW w:w="1088"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Type</w:t>
            </w:r>
          </w:p>
        </w:tc>
        <w:tc>
          <w:tcPr>
            <w:tcW w:w="3833" w:type="dxa"/>
            <w:shd w:val="clear" w:color="auto" w:fill="auto"/>
          </w:tcPr>
          <w:p w:rsidR="00E561EB" w:rsidRPr="00496B83" w:rsidRDefault="00E561EB" w:rsidP="00FE6AF2">
            <w:pPr>
              <w:pStyle w:val="a1"/>
              <w:ind w:firstLineChars="0" w:firstLine="0"/>
              <w:jc w:val="center"/>
              <w:rPr>
                <w:sz w:val="21"/>
                <w:szCs w:val="21"/>
              </w:rPr>
            </w:pPr>
            <w:r w:rsidRPr="00496B83">
              <w:rPr>
                <w:sz w:val="21"/>
                <w:szCs w:val="21"/>
              </w:rPr>
              <w:t>Set</w:t>
            </w:r>
          </w:p>
        </w:tc>
        <w:tc>
          <w:tcPr>
            <w:tcW w:w="1161"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Param</w:t>
            </w:r>
          </w:p>
        </w:tc>
      </w:tr>
      <w:tr w:rsidR="00E561EB" w:rsidRPr="00496B83" w:rsidTr="00E73198">
        <w:trPr>
          <w:jc w:val="center"/>
        </w:trPr>
        <w:tc>
          <w:tcPr>
            <w:tcW w:w="1088"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5-layer</w:t>
            </w:r>
          </w:p>
        </w:tc>
        <w:tc>
          <w:tcPr>
            <w:tcW w:w="3833"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64</w:t>
            </w:r>
            <w:r w:rsidRPr="00496B83">
              <w:rPr>
                <w:b/>
                <w:i/>
                <w:sz w:val="21"/>
                <w:szCs w:val="21"/>
              </w:rPr>
              <w:t>R</w:t>
            </w:r>
            <w:r w:rsidRPr="00496B83">
              <w:rPr>
                <w:sz w:val="21"/>
                <w:szCs w:val="21"/>
              </w:rPr>
              <w:t>-128</w:t>
            </w:r>
            <w:r w:rsidRPr="00496B83">
              <w:rPr>
                <w:b/>
                <w:i/>
                <w:sz w:val="21"/>
                <w:szCs w:val="21"/>
              </w:rPr>
              <w:t>S</w:t>
            </w:r>
            <w:r w:rsidRPr="00496B83">
              <w:rPr>
                <w:sz w:val="21"/>
                <w:szCs w:val="21"/>
              </w:rPr>
              <w:t>-192</w:t>
            </w:r>
            <w:r w:rsidRPr="00496B83">
              <w:rPr>
                <w:b/>
                <w:i/>
                <w:sz w:val="21"/>
                <w:szCs w:val="21"/>
              </w:rPr>
              <w:t>R</w:t>
            </w:r>
            <w:r w:rsidRPr="00496B83">
              <w:rPr>
                <w:sz w:val="21"/>
                <w:szCs w:val="21"/>
              </w:rPr>
              <w:t>-3750</w:t>
            </w:r>
            <w:r w:rsidRPr="00496B83">
              <w:rPr>
                <w:b/>
                <w:i/>
                <w:sz w:val="21"/>
                <w:szCs w:val="21"/>
              </w:rPr>
              <w:t>O</w:t>
            </w:r>
          </w:p>
        </w:tc>
        <w:tc>
          <w:tcPr>
            <w:tcW w:w="1161"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1.63M</w:t>
            </w:r>
          </w:p>
        </w:tc>
      </w:tr>
      <w:tr w:rsidR="00E561EB" w:rsidRPr="00496B83" w:rsidTr="00E73198">
        <w:trPr>
          <w:trHeight w:val="72"/>
          <w:jc w:val="center"/>
        </w:trPr>
        <w:tc>
          <w:tcPr>
            <w:tcW w:w="1088"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7-layer</w:t>
            </w:r>
          </w:p>
        </w:tc>
        <w:tc>
          <w:tcPr>
            <w:tcW w:w="3833"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64</w:t>
            </w:r>
            <w:r w:rsidRPr="00496B83">
              <w:rPr>
                <w:b/>
                <w:i/>
                <w:sz w:val="21"/>
                <w:szCs w:val="21"/>
              </w:rPr>
              <w:t>R</w:t>
            </w:r>
            <w:r w:rsidRPr="00496B83">
              <w:rPr>
                <w:sz w:val="21"/>
                <w:szCs w:val="21"/>
              </w:rPr>
              <w:t>-80</w:t>
            </w:r>
            <w:r w:rsidRPr="00496B83">
              <w:rPr>
                <w:b/>
                <w:i/>
                <w:sz w:val="21"/>
                <w:szCs w:val="21"/>
              </w:rPr>
              <w:t>S</w:t>
            </w:r>
            <w:r w:rsidRPr="00496B83">
              <w:rPr>
                <w:sz w:val="21"/>
                <w:szCs w:val="21"/>
              </w:rPr>
              <w:t>-96</w:t>
            </w:r>
            <w:r w:rsidRPr="00496B83">
              <w:rPr>
                <w:b/>
                <w:i/>
                <w:sz w:val="21"/>
                <w:szCs w:val="21"/>
              </w:rPr>
              <w:t>R</w:t>
            </w:r>
            <w:r w:rsidRPr="00496B83">
              <w:rPr>
                <w:sz w:val="21"/>
                <w:szCs w:val="21"/>
              </w:rPr>
              <w:t>-128</w:t>
            </w:r>
            <w:r w:rsidRPr="00496B83">
              <w:rPr>
                <w:b/>
                <w:i/>
                <w:sz w:val="21"/>
                <w:szCs w:val="21"/>
              </w:rPr>
              <w:t>S</w:t>
            </w:r>
            <w:r w:rsidRPr="00496B83">
              <w:rPr>
                <w:sz w:val="21"/>
                <w:szCs w:val="21"/>
              </w:rPr>
              <w:t>-160</w:t>
            </w:r>
            <w:r w:rsidRPr="00496B83">
              <w:rPr>
                <w:b/>
                <w:i/>
                <w:sz w:val="21"/>
                <w:szCs w:val="21"/>
              </w:rPr>
              <w:t>R</w:t>
            </w:r>
            <w:r w:rsidRPr="00496B83">
              <w:rPr>
                <w:sz w:val="21"/>
                <w:szCs w:val="21"/>
              </w:rPr>
              <w:t>-2765</w:t>
            </w:r>
            <w:r w:rsidRPr="00496B83">
              <w:rPr>
                <w:b/>
                <w:i/>
                <w:sz w:val="21"/>
                <w:szCs w:val="21"/>
              </w:rPr>
              <w:t>O</w:t>
            </w:r>
          </w:p>
        </w:tc>
        <w:tc>
          <w:tcPr>
            <w:tcW w:w="1161"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1.50M</w:t>
            </w:r>
          </w:p>
        </w:tc>
      </w:tr>
      <w:tr w:rsidR="00E561EB" w:rsidRPr="00496B83" w:rsidTr="00E73198">
        <w:trPr>
          <w:jc w:val="center"/>
        </w:trPr>
        <w:tc>
          <w:tcPr>
            <w:tcW w:w="1088"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8-layer</w:t>
            </w:r>
          </w:p>
        </w:tc>
        <w:tc>
          <w:tcPr>
            <w:tcW w:w="3833"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3</w:t>
            </w:r>
            <w:r w:rsidRPr="00496B83">
              <w:rPr>
                <w:b/>
                <w:i/>
                <w:sz w:val="21"/>
                <w:szCs w:val="21"/>
              </w:rPr>
              <w:t>I</w:t>
            </w:r>
            <w:r w:rsidRPr="00496B83">
              <w:rPr>
                <w:sz w:val="21"/>
                <w:szCs w:val="21"/>
              </w:rPr>
              <w:t>-48</w:t>
            </w:r>
            <w:r w:rsidRPr="00496B83">
              <w:rPr>
                <w:b/>
                <w:i/>
                <w:sz w:val="21"/>
                <w:szCs w:val="21"/>
              </w:rPr>
              <w:t>R</w:t>
            </w:r>
            <w:r w:rsidRPr="00496B83">
              <w:rPr>
                <w:sz w:val="21"/>
                <w:szCs w:val="21"/>
              </w:rPr>
              <w:t>-64</w:t>
            </w:r>
            <w:r w:rsidRPr="00496B83">
              <w:rPr>
                <w:b/>
                <w:i/>
                <w:sz w:val="21"/>
                <w:szCs w:val="21"/>
              </w:rPr>
              <w:t>S</w:t>
            </w:r>
            <w:r w:rsidRPr="00496B83">
              <w:rPr>
                <w:sz w:val="21"/>
                <w:szCs w:val="21"/>
              </w:rPr>
              <w:t>-96</w:t>
            </w:r>
            <w:r w:rsidRPr="00496B83">
              <w:rPr>
                <w:b/>
                <w:i/>
                <w:sz w:val="21"/>
                <w:szCs w:val="21"/>
              </w:rPr>
              <w:t>R</w:t>
            </w:r>
            <w:r w:rsidRPr="00496B83">
              <w:rPr>
                <w:sz w:val="21"/>
                <w:szCs w:val="21"/>
              </w:rPr>
              <w:t>-128</w:t>
            </w:r>
            <w:r w:rsidRPr="00496B83">
              <w:rPr>
                <w:b/>
                <w:i/>
                <w:sz w:val="21"/>
                <w:szCs w:val="21"/>
              </w:rPr>
              <w:t>R</w:t>
            </w:r>
            <w:r w:rsidRPr="00496B83">
              <w:rPr>
                <w:sz w:val="21"/>
                <w:szCs w:val="21"/>
              </w:rPr>
              <w:t>-144</w:t>
            </w:r>
            <w:r w:rsidRPr="00496B83">
              <w:rPr>
                <w:b/>
                <w:i/>
                <w:sz w:val="21"/>
                <w:szCs w:val="21"/>
              </w:rPr>
              <w:t>S</w:t>
            </w:r>
            <w:r w:rsidRPr="00496B83">
              <w:rPr>
                <w:sz w:val="21"/>
                <w:szCs w:val="21"/>
              </w:rPr>
              <w:t>-160</w:t>
            </w:r>
            <w:r w:rsidRPr="00496B83">
              <w:rPr>
                <w:b/>
                <w:i/>
                <w:sz w:val="21"/>
                <w:szCs w:val="21"/>
              </w:rPr>
              <w:t>R</w:t>
            </w:r>
            <w:r w:rsidRPr="00496B83">
              <w:rPr>
                <w:sz w:val="21"/>
                <w:szCs w:val="21"/>
              </w:rPr>
              <w:t>-2765</w:t>
            </w:r>
            <w:r w:rsidRPr="00496B83">
              <w:rPr>
                <w:b/>
                <w:i/>
                <w:sz w:val="21"/>
                <w:szCs w:val="21"/>
              </w:rPr>
              <w:t>O</w:t>
            </w:r>
          </w:p>
        </w:tc>
        <w:tc>
          <w:tcPr>
            <w:tcW w:w="1161" w:type="dxa"/>
            <w:shd w:val="clear" w:color="auto" w:fill="auto"/>
          </w:tcPr>
          <w:p w:rsidR="00E561EB" w:rsidRPr="00496B83" w:rsidRDefault="00E561EB" w:rsidP="00FE6AF2">
            <w:pPr>
              <w:pStyle w:val="a1"/>
              <w:ind w:firstLineChars="0" w:firstLine="0"/>
              <w:jc w:val="left"/>
              <w:rPr>
                <w:sz w:val="21"/>
                <w:szCs w:val="21"/>
              </w:rPr>
            </w:pPr>
            <w:r w:rsidRPr="00496B83">
              <w:rPr>
                <w:sz w:val="21"/>
                <w:szCs w:val="21"/>
              </w:rPr>
              <w:t>1.84M</w:t>
            </w:r>
          </w:p>
        </w:tc>
      </w:tr>
    </w:tbl>
    <w:p w:rsidR="00E561EB" w:rsidRPr="00496B83" w:rsidRDefault="00E561EB" w:rsidP="00E561EB">
      <w:pPr>
        <w:pStyle w:val="3"/>
        <w:spacing w:beforeLines="50" w:before="120" w:afterLines="50" w:after="120" w:line="300" w:lineRule="auto"/>
        <w:ind w:left="0" w:firstLine="0"/>
        <w:rPr>
          <w:b w:val="0"/>
        </w:rPr>
      </w:pPr>
      <w:bookmarkStart w:id="150" w:name="_Toc453865060"/>
      <w:bookmarkStart w:id="151" w:name="_Toc455064546"/>
      <w:r w:rsidRPr="00496B83">
        <w:rPr>
          <w:b w:val="0"/>
        </w:rPr>
        <w:t>训练和测试</w:t>
      </w:r>
      <w:bookmarkEnd w:id="150"/>
      <w:bookmarkEnd w:id="151"/>
    </w:p>
    <w:p w:rsidR="00E561EB" w:rsidRPr="00496B83" w:rsidRDefault="00E561EB" w:rsidP="00E561EB">
      <w:pPr>
        <w:pStyle w:val="a1"/>
        <w:spacing w:line="300" w:lineRule="auto"/>
        <w:ind w:firstLine="480"/>
      </w:pPr>
      <w:r w:rsidRPr="00496B83">
        <w:t>训练过程使用</w:t>
      </w:r>
      <w:r w:rsidRPr="00496B83">
        <w:t>adadelta</w:t>
      </w:r>
      <w:r w:rsidRPr="00496B83">
        <w:t>调整学习率，设置</w:t>
      </w:r>
      <m:oMath>
        <m:r>
          <m:rPr>
            <m:sty m:val="p"/>
          </m:rPr>
          <w:rPr>
            <w:rFonts w:ascii="Cambria Math" w:hAnsi="Cambria Math"/>
          </w:rPr>
          <m:t>ε=</m:t>
        </m:r>
        <m:r>
          <m:rPr>
            <m:sty m:val="p"/>
          </m:rPr>
          <w:rPr>
            <w:rFonts w:ascii="Cambria Math" w:eastAsia="MS Mincho" w:hAnsi="Cambria Math"/>
          </w:rPr>
          <m:t>0.95</m:t>
        </m:r>
      </m:oMath>
      <w:r w:rsidRPr="00496B83">
        <w:t>。</w:t>
      </w:r>
    </w:p>
    <w:p w:rsidR="00E561EB" w:rsidRPr="00496B83" w:rsidRDefault="00E561EB" w:rsidP="00E561EB">
      <w:pPr>
        <w:pStyle w:val="a1"/>
        <w:spacing w:line="300" w:lineRule="auto"/>
        <w:ind w:firstLine="480"/>
      </w:pPr>
      <w:r w:rsidRPr="00496B83">
        <w:t>训练过程分为四个阶段：</w:t>
      </w:r>
    </w:p>
    <w:p w:rsidR="00E561EB" w:rsidRPr="00496B83" w:rsidRDefault="00E561EB" w:rsidP="00E561EB">
      <w:pPr>
        <w:pStyle w:val="a1"/>
        <w:spacing w:line="300" w:lineRule="auto"/>
        <w:ind w:firstLine="480"/>
      </w:pPr>
      <w:r w:rsidRPr="00496B83">
        <w:t>第一个阶段：预训练。该阶段使用所有的单字样本进行网络预训练。设置</w:t>
      </w:r>
      <w:r w:rsidRPr="00496B83">
        <w:t>mini-batch=128</w:t>
      </w:r>
      <w:r w:rsidRPr="00496B83">
        <w:t>，迭代</w:t>
      </w:r>
      <w:r w:rsidRPr="00496B83">
        <w:t>5</w:t>
      </w:r>
      <w:r w:rsidRPr="00496B83">
        <w:t>轮停止。</w:t>
      </w:r>
    </w:p>
    <w:p w:rsidR="00E561EB" w:rsidRPr="00496B83" w:rsidRDefault="00E561EB" w:rsidP="00E561EB">
      <w:pPr>
        <w:pStyle w:val="a1"/>
        <w:spacing w:line="300" w:lineRule="auto"/>
        <w:ind w:firstLine="480"/>
      </w:pPr>
      <w:r w:rsidRPr="00496B83">
        <w:t>第二个阶段：连写训练。该阶段使用所有的</w:t>
      </w:r>
      <w:r w:rsidRPr="00496B83">
        <w:t>2.x</w:t>
      </w:r>
      <w:r w:rsidRPr="00496B83">
        <w:t>的所有训练样本进行网络的连写模型训练。设置</w:t>
      </w:r>
      <w:r w:rsidRPr="00496B83">
        <w:t>mini-batch=32</w:t>
      </w:r>
      <w:r w:rsidRPr="00496B83">
        <w:t>，迭代</w:t>
      </w:r>
      <w:r w:rsidRPr="00496B83">
        <w:t>10</w:t>
      </w:r>
      <w:r w:rsidRPr="00496B83">
        <w:t>轮停止。</w:t>
      </w:r>
    </w:p>
    <w:p w:rsidR="00E561EB" w:rsidRPr="00496B83" w:rsidRDefault="00E561EB" w:rsidP="00E561EB">
      <w:pPr>
        <w:pStyle w:val="a1"/>
        <w:spacing w:line="300" w:lineRule="auto"/>
        <w:ind w:firstLine="480"/>
      </w:pPr>
      <w:r w:rsidRPr="00496B83">
        <w:t>第三个阶段：单字在训练。该阶段同样使用单字样本进行训练，提高网络单字的识别能力。设置</w:t>
      </w:r>
      <w:r w:rsidRPr="00496B83">
        <w:t>mini-batch=128</w:t>
      </w:r>
      <w:r w:rsidRPr="00496B83">
        <w:t>，迭代</w:t>
      </w:r>
      <w:r w:rsidRPr="00496B83">
        <w:t>10</w:t>
      </w:r>
      <w:r w:rsidRPr="00496B83">
        <w:t>轮停止。</w:t>
      </w:r>
    </w:p>
    <w:p w:rsidR="00E561EB" w:rsidRPr="00496B83" w:rsidRDefault="00E561EB" w:rsidP="00E561EB">
      <w:pPr>
        <w:pStyle w:val="a1"/>
        <w:spacing w:line="300" w:lineRule="auto"/>
        <w:ind w:firstLine="480"/>
      </w:pPr>
      <w:r w:rsidRPr="00496B83">
        <w:t>第四个阶段：连写再训练。该阶段使用</w:t>
      </w:r>
      <w:r w:rsidRPr="00496B83">
        <w:t>2.x</w:t>
      </w:r>
      <w:r w:rsidRPr="00496B83">
        <w:t>分好的训练集进行训练，使用验证集进行网络的选取。验证过程为了提高速度，使用最大路径进行解码，错误使用编辑距离进行计算。设置</w:t>
      </w:r>
      <w:r w:rsidRPr="00496B83">
        <w:t>mini-batch=32</w:t>
      </w:r>
      <w:r w:rsidRPr="00496B83">
        <w:t>，迭代</w:t>
      </w:r>
      <w:r w:rsidRPr="00496B83">
        <w:t>20</w:t>
      </w:r>
      <w:r w:rsidRPr="00496B83">
        <w:t>轮停止，选取验证集表现最好的网络。</w:t>
      </w:r>
    </w:p>
    <w:p w:rsidR="00E561EB" w:rsidRPr="00496B83" w:rsidRDefault="00E561EB" w:rsidP="00E561EB">
      <w:pPr>
        <w:pStyle w:val="a1"/>
        <w:spacing w:line="300" w:lineRule="auto"/>
        <w:ind w:firstLine="480"/>
      </w:pPr>
      <w:r w:rsidRPr="00496B83">
        <w:t>实验测试中的使用两个指标对网络进行评价，即正确率</w:t>
      </w:r>
      <w:r w:rsidRPr="00496B83">
        <w:t>(CR)</w:t>
      </w:r>
      <w:r w:rsidRPr="00496B83">
        <w:t>和准确率</w:t>
      </w:r>
      <w:r w:rsidRPr="00496B83">
        <w:t>(AR)</w:t>
      </w:r>
      <w:r w:rsidRPr="00496B83">
        <w:t>。同样使用编辑距离进行计算，定义：插入错误为</w:t>
      </w:r>
      <m:oMath>
        <m:sSub>
          <m:sSubPr>
            <m:ctrlPr>
              <w:rPr>
                <w:rFonts w:ascii="Cambria Math" w:hAnsi="Cambria Math"/>
                <w:i/>
              </w:rPr>
            </m:ctrlPr>
          </m:sSubPr>
          <m:e>
            <m:r>
              <w:rPr>
                <w:rFonts w:ascii="Cambria Math" w:hAnsi="Cambria Math"/>
              </w:rPr>
              <m:t>I</m:t>
            </m:r>
          </m:e>
          <m:sub>
            <m:r>
              <w:rPr>
                <w:rFonts w:ascii="Cambria Math" w:hAnsi="Cambria Math"/>
              </w:rPr>
              <m:t>e</m:t>
            </m:r>
          </m:sub>
        </m:sSub>
      </m:oMath>
      <w:r w:rsidRPr="00496B83">
        <w:t>，删除错误为</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Pr="00496B83">
        <w:t>，替换错误为</w:t>
      </w:r>
      <m:oMath>
        <m:sSub>
          <m:sSubPr>
            <m:ctrlPr>
              <w:rPr>
                <w:rFonts w:ascii="Cambria Math" w:hAnsi="Cambria Math"/>
                <w:i/>
              </w:rPr>
            </m:ctrlPr>
          </m:sSubPr>
          <m:e>
            <m:r>
              <w:rPr>
                <w:rFonts w:ascii="Cambria Math" w:hAnsi="Cambria Math"/>
              </w:rPr>
              <m:t>S</m:t>
            </m:r>
          </m:e>
          <m:sub>
            <m:r>
              <w:rPr>
                <w:rFonts w:ascii="Cambria Math" w:hAnsi="Cambria Math"/>
              </w:rPr>
              <m:t>e</m:t>
            </m:r>
          </m:sub>
        </m:sSub>
      </m:oMath>
      <w:r w:rsidRPr="00496B83">
        <w:t>，标签数目</w:t>
      </w:r>
      <m:oMath>
        <m:sSub>
          <m:sSubPr>
            <m:ctrlPr>
              <w:rPr>
                <w:rFonts w:ascii="Cambria Math" w:hAnsi="Cambria Math"/>
                <w:i/>
                <w:sz w:val="21"/>
              </w:rPr>
            </m:ctrlPr>
          </m:sSubPr>
          <m:e>
            <m:r>
              <w:rPr>
                <w:rFonts w:ascii="Cambria Math" w:hAnsi="Cambria Math"/>
                <w:sz w:val="21"/>
              </w:rPr>
              <m:t>N</m:t>
            </m:r>
          </m:e>
          <m:sub>
            <m:r>
              <w:rPr>
                <w:rFonts w:ascii="Cambria Math" w:hAnsi="Cambria Math"/>
                <w:sz w:val="21"/>
              </w:rPr>
              <m:t>t</m:t>
            </m:r>
          </m:sub>
        </m:sSub>
      </m:oMath>
      <w:r w:rsidRPr="00496B83">
        <w:t>。正确率和准确率的定义分别如下：</w:t>
      </w:r>
    </w:p>
    <w:p w:rsidR="00E561EB" w:rsidRPr="00496B83" w:rsidRDefault="00A85BBE" w:rsidP="00E561EB">
      <w:pPr>
        <w:pStyle w:val="a1"/>
        <w:ind w:firstLine="420"/>
      </w:pPr>
      <m:oMathPara>
        <m:oMath>
          <m:d>
            <m:dPr>
              <m:begChr m:val="{"/>
              <m:endChr m:val=""/>
              <m:ctrlPr>
                <w:rPr>
                  <w:rFonts w:ascii="Cambria Math" w:hAnsi="Cambria Math"/>
                  <w:sz w:val="21"/>
                </w:rPr>
              </m:ctrlPr>
            </m:dPr>
            <m:e>
              <m:eqArr>
                <m:eqArrPr>
                  <m:ctrlPr>
                    <w:rPr>
                      <w:rFonts w:ascii="Cambria Math" w:hAnsi="Cambria Math"/>
                      <w:i/>
                      <w:sz w:val="21"/>
                    </w:rPr>
                  </m:ctrlPr>
                </m:eqArrPr>
                <m:e>
                  <m:r>
                    <w:rPr>
                      <w:rFonts w:ascii="Cambria Math" w:hAnsi="Cambria Math"/>
                      <w:sz w:val="21"/>
                    </w:rPr>
                    <m:t>CR=</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rPr>
                            <m:t>N</m:t>
                          </m:r>
                        </m:e>
                        <m:sub>
                          <m:r>
                            <w:rPr>
                              <w:rFonts w:ascii="Cambria Math" w:hAnsi="Cambria Math"/>
                              <w:sz w:val="21"/>
                            </w:rPr>
                            <m:t>t</m:t>
                          </m:r>
                        </m:sub>
                      </m:sSub>
                      <m:r>
                        <w:rPr>
                          <w:rFonts w:ascii="Cambria Math" w:hAnsi="Cambria Math"/>
                          <w:sz w:val="21"/>
                        </w:rPr>
                        <m:t>-</m:t>
                      </m:r>
                      <m:sSub>
                        <m:sSubPr>
                          <m:ctrlPr>
                            <w:rPr>
                              <w:rFonts w:ascii="Cambria Math" w:hAnsi="Cambria Math"/>
                              <w:i/>
                              <w:sz w:val="21"/>
                            </w:rPr>
                          </m:ctrlPr>
                        </m:sSubPr>
                        <m:e>
                          <m:r>
                            <w:rPr>
                              <w:rFonts w:ascii="Cambria Math" w:hAnsi="Cambria Math"/>
                              <w:sz w:val="21"/>
                            </w:rPr>
                            <m:t>S</m:t>
                          </m:r>
                        </m:e>
                        <m:sub>
                          <m:r>
                            <w:rPr>
                              <w:rFonts w:ascii="Cambria Math" w:hAnsi="Cambria Math"/>
                              <w:sz w:val="21"/>
                            </w:rPr>
                            <m:t>e</m:t>
                          </m:r>
                        </m:sub>
                      </m:sSub>
                      <m:r>
                        <w:rPr>
                          <w:rFonts w:ascii="Cambria Math" w:hAnsi="Cambria Math"/>
                          <w:sz w:val="21"/>
                        </w:rPr>
                        <m:t>-</m:t>
                      </m:r>
                      <m:sSub>
                        <m:sSubPr>
                          <m:ctrlPr>
                            <w:rPr>
                              <w:rFonts w:ascii="Cambria Math" w:hAnsi="Cambria Math"/>
                              <w:i/>
                              <w:sz w:val="21"/>
                            </w:rPr>
                          </m:ctrlPr>
                        </m:sSubPr>
                        <m:e>
                          <m:r>
                            <w:rPr>
                              <w:rFonts w:ascii="Cambria Math" w:hAnsi="Cambria Math"/>
                              <w:sz w:val="21"/>
                            </w:rPr>
                            <m:t>D</m:t>
                          </m:r>
                        </m:e>
                        <m:sub>
                          <m:r>
                            <w:rPr>
                              <w:rFonts w:ascii="Cambria Math" w:hAnsi="Cambria Math"/>
                              <w:sz w:val="21"/>
                            </w:rPr>
                            <m:t>e</m:t>
                          </m:r>
                        </m:sub>
                      </m:sSub>
                    </m:num>
                    <m:den>
                      <m:sSub>
                        <m:sSubPr>
                          <m:ctrlPr>
                            <w:rPr>
                              <w:rFonts w:ascii="Cambria Math" w:hAnsi="Cambria Math"/>
                              <w:i/>
                              <w:sz w:val="21"/>
                            </w:rPr>
                          </m:ctrlPr>
                        </m:sSubPr>
                        <m:e>
                          <m:r>
                            <w:rPr>
                              <w:rFonts w:ascii="Cambria Math" w:hAnsi="Cambria Math"/>
                              <w:sz w:val="21"/>
                            </w:rPr>
                            <m:t>N</m:t>
                          </m:r>
                        </m:e>
                        <m:sub>
                          <m:r>
                            <w:rPr>
                              <w:rFonts w:ascii="Cambria Math" w:hAnsi="Cambria Math"/>
                              <w:sz w:val="21"/>
                            </w:rPr>
                            <m:t>t</m:t>
                          </m:r>
                        </m:sub>
                      </m:sSub>
                    </m:den>
                  </m:f>
                </m:e>
                <m:e>
                  <m:r>
                    <w:rPr>
                      <w:rFonts w:ascii="Cambria Math" w:hAnsi="Cambria Math"/>
                      <w:sz w:val="21"/>
                    </w:rPr>
                    <m:t>AR=</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rPr>
                            <m:t>N</m:t>
                          </m:r>
                        </m:e>
                        <m:sub>
                          <m:r>
                            <w:rPr>
                              <w:rFonts w:ascii="Cambria Math" w:hAnsi="Cambria Math"/>
                              <w:sz w:val="21"/>
                            </w:rPr>
                            <m:t>t</m:t>
                          </m:r>
                        </m:sub>
                      </m:sSub>
                      <m:r>
                        <w:rPr>
                          <w:rFonts w:ascii="Cambria Math" w:hAnsi="Cambria Math"/>
                          <w:sz w:val="21"/>
                        </w:rPr>
                        <m:t>-</m:t>
                      </m:r>
                      <m:sSub>
                        <m:sSubPr>
                          <m:ctrlPr>
                            <w:rPr>
                              <w:rFonts w:ascii="Cambria Math" w:hAnsi="Cambria Math"/>
                              <w:i/>
                              <w:sz w:val="21"/>
                            </w:rPr>
                          </m:ctrlPr>
                        </m:sSubPr>
                        <m:e>
                          <m:r>
                            <w:rPr>
                              <w:rFonts w:ascii="Cambria Math" w:hAnsi="Cambria Math"/>
                              <w:sz w:val="21"/>
                            </w:rPr>
                            <m:t>S</m:t>
                          </m:r>
                        </m:e>
                        <m:sub>
                          <m:r>
                            <w:rPr>
                              <w:rFonts w:ascii="Cambria Math" w:hAnsi="Cambria Math"/>
                              <w:sz w:val="21"/>
                            </w:rPr>
                            <m:t>e</m:t>
                          </m:r>
                        </m:sub>
                      </m:sSub>
                      <m:r>
                        <w:rPr>
                          <w:rFonts w:ascii="Cambria Math" w:hAnsi="Cambria Math"/>
                          <w:sz w:val="21"/>
                        </w:rPr>
                        <m:t>-</m:t>
                      </m:r>
                      <m:sSub>
                        <m:sSubPr>
                          <m:ctrlPr>
                            <w:rPr>
                              <w:rFonts w:ascii="Cambria Math" w:hAnsi="Cambria Math"/>
                              <w:i/>
                              <w:sz w:val="21"/>
                            </w:rPr>
                          </m:ctrlPr>
                        </m:sSubPr>
                        <m:e>
                          <m:r>
                            <w:rPr>
                              <w:rFonts w:ascii="Cambria Math" w:hAnsi="Cambria Math"/>
                              <w:sz w:val="21"/>
                            </w:rPr>
                            <m:t>D</m:t>
                          </m:r>
                        </m:e>
                        <m:sub>
                          <m:r>
                            <w:rPr>
                              <w:rFonts w:ascii="Cambria Math" w:hAnsi="Cambria Math"/>
                              <w:sz w:val="21"/>
                            </w:rPr>
                            <m:t>e</m:t>
                          </m:r>
                        </m:sub>
                      </m:sSub>
                      <m:r>
                        <w:rPr>
                          <w:rFonts w:ascii="Cambria Math" w:hAnsi="Cambria Math"/>
                          <w:sz w:val="21"/>
                        </w:rPr>
                        <m:t>-</m:t>
                      </m:r>
                      <m:sSub>
                        <m:sSubPr>
                          <m:ctrlPr>
                            <w:rPr>
                              <w:rFonts w:ascii="Cambria Math" w:hAnsi="Cambria Math"/>
                              <w:i/>
                              <w:sz w:val="21"/>
                            </w:rPr>
                          </m:ctrlPr>
                        </m:sSubPr>
                        <m:e>
                          <m:r>
                            <w:rPr>
                              <w:rFonts w:ascii="Cambria Math" w:hAnsi="Cambria Math"/>
                              <w:sz w:val="21"/>
                            </w:rPr>
                            <m:t>I</m:t>
                          </m:r>
                        </m:e>
                        <m:sub>
                          <m:r>
                            <w:rPr>
                              <w:rFonts w:ascii="Cambria Math" w:hAnsi="Cambria Math"/>
                              <w:sz w:val="21"/>
                            </w:rPr>
                            <m:t>e</m:t>
                          </m:r>
                        </m:sub>
                      </m:sSub>
                    </m:num>
                    <m:den>
                      <m:sSub>
                        <m:sSubPr>
                          <m:ctrlPr>
                            <w:rPr>
                              <w:rFonts w:ascii="Cambria Math" w:hAnsi="Cambria Math"/>
                              <w:i/>
                              <w:sz w:val="21"/>
                            </w:rPr>
                          </m:ctrlPr>
                        </m:sSubPr>
                        <m:e>
                          <m:r>
                            <w:rPr>
                              <w:rFonts w:ascii="Cambria Math" w:hAnsi="Cambria Math"/>
                              <w:sz w:val="21"/>
                            </w:rPr>
                            <m:t>N</m:t>
                          </m:r>
                        </m:e>
                        <m:sub>
                          <m:r>
                            <w:rPr>
                              <w:rFonts w:ascii="Cambria Math" w:hAnsi="Cambria Math"/>
                              <w:sz w:val="21"/>
                            </w:rPr>
                            <m:t>t</m:t>
                          </m:r>
                        </m:sub>
                      </m:sSub>
                    </m:den>
                  </m:f>
                </m:e>
              </m:eqArr>
            </m:e>
          </m:d>
        </m:oMath>
      </m:oMathPara>
    </w:p>
    <w:p w:rsidR="00E561EB" w:rsidRPr="00496B83" w:rsidRDefault="00E561EB" w:rsidP="00E561EB">
      <w:pPr>
        <w:pStyle w:val="a1"/>
        <w:spacing w:line="300" w:lineRule="auto"/>
        <w:ind w:firstLine="480"/>
      </w:pPr>
      <w:r w:rsidRPr="00496B83">
        <w:t>测试使用集束解码算法，设置集束的宽度为</w:t>
      </w:r>
      <w:r w:rsidRPr="00496B83">
        <w:t>64</w:t>
      </w:r>
      <w:r w:rsidRPr="00496B83">
        <w:t>。测试过程中需要使用语言模型进行解码约束，因此需要使用验证集进行选取语言模型的权重参数。在训</w:t>
      </w:r>
      <w:r w:rsidRPr="00496B83">
        <w:lastRenderedPageBreak/>
        <w:t>练完成后，使用验证集进行权值参数的选择的具体的选取过程如下，选取常用的参数进行准确率计算，找到在验证集表现最好的参数。如图</w:t>
      </w:r>
      <w:r w:rsidR="00204794">
        <w:rPr>
          <w:rFonts w:hint="eastAsia"/>
        </w:rPr>
        <w:t>5</w:t>
      </w:r>
      <w:r w:rsidRPr="00496B83">
        <w:t>-11</w:t>
      </w:r>
      <w:r w:rsidRPr="00496B83">
        <w:t>，给出使用二元语言模型时，不同权重参数下的正确率。</w:t>
      </w:r>
    </w:p>
    <w:p w:rsidR="00E561EB" w:rsidRPr="00496B83" w:rsidRDefault="00E561EB" w:rsidP="00E561EB">
      <w:pPr>
        <w:pStyle w:val="a1"/>
        <w:ind w:firstLineChars="0" w:firstLine="0"/>
        <w:jc w:val="center"/>
      </w:pPr>
      <w:r w:rsidRPr="00496B83">
        <w:rPr>
          <w:noProof/>
        </w:rPr>
        <w:drawing>
          <wp:inline distT="0" distB="0" distL="0" distR="0" wp14:anchorId="639C95E2" wp14:editId="092EE72E">
            <wp:extent cx="3079750" cy="2398395"/>
            <wp:effectExtent l="0" t="0" r="6350" b="1905"/>
            <wp:docPr id="28" name="图片 28" descr="说明: 3-gram weight.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3-gram weight.wmf"/>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079750" cy="239839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FB3585">
        <w:rPr>
          <w:rFonts w:hint="eastAsia"/>
          <w:sz w:val="21"/>
        </w:rPr>
        <w:t>5</w:t>
      </w:r>
      <w:r w:rsidRPr="00496B83">
        <w:rPr>
          <w:sz w:val="21"/>
        </w:rPr>
        <w:t xml:space="preserve">-11 </w:t>
      </w:r>
      <w:r w:rsidRPr="00496B83">
        <w:rPr>
          <w:sz w:val="21"/>
        </w:rPr>
        <w:t>二元语言模型权重参数</w:t>
      </w:r>
    </w:p>
    <w:p w:rsidR="00E561EB" w:rsidRPr="00496B83" w:rsidRDefault="00E561EB" w:rsidP="00E561EB">
      <w:pPr>
        <w:pStyle w:val="a1"/>
        <w:spacing w:line="300" w:lineRule="auto"/>
        <w:ind w:firstLine="480"/>
      </w:pPr>
      <w:r w:rsidRPr="00496B83">
        <w:t>表格</w:t>
      </w:r>
      <w:r w:rsidR="00204794">
        <w:rPr>
          <w:rFonts w:hint="eastAsia"/>
        </w:rPr>
        <w:t>5</w:t>
      </w:r>
      <w:r w:rsidRPr="00496B83">
        <w:t>-3</w:t>
      </w:r>
      <w:r w:rsidRPr="00496B83">
        <w:t>和</w:t>
      </w:r>
      <w:r w:rsidR="00204794">
        <w:rPr>
          <w:rFonts w:hint="eastAsia"/>
        </w:rPr>
        <w:t>5</w:t>
      </w:r>
      <w:r w:rsidRPr="00496B83">
        <w:t>-4</w:t>
      </w:r>
      <w:r w:rsidRPr="00496B83">
        <w:t>，分别给出了二元和三元语言模型筛选过程中，权重参数选取</w:t>
      </w:r>
      <w:r w:rsidRPr="00496B83">
        <w:t>0~2.3</w:t>
      </w:r>
      <w:r w:rsidRPr="00496B83">
        <w:t>之间的数时，准确率的值。二元和三元语言模型的表现类似，因此实验中选取</w:t>
      </w:r>
      <w:r w:rsidRPr="00496B83">
        <w:t>1.0</w:t>
      </w:r>
      <w:r w:rsidRPr="00496B83">
        <w:t>作为测试过程中的权重参数。</w:t>
      </w:r>
    </w:p>
    <w:p w:rsidR="004E4FD7" w:rsidRPr="00496B83" w:rsidRDefault="004E4FD7" w:rsidP="004E4FD7">
      <w:pPr>
        <w:pStyle w:val="a1"/>
        <w:spacing w:line="300" w:lineRule="auto"/>
        <w:ind w:firstLineChars="0" w:firstLine="0"/>
        <w:jc w:val="center"/>
        <w:rPr>
          <w:sz w:val="21"/>
        </w:rPr>
      </w:pPr>
      <w:r w:rsidRPr="00496B83">
        <w:rPr>
          <w:sz w:val="21"/>
        </w:rPr>
        <w:t>表</w:t>
      </w:r>
      <w:r w:rsidR="00FB3585">
        <w:rPr>
          <w:rFonts w:hint="eastAsia"/>
          <w:sz w:val="21"/>
        </w:rPr>
        <w:t>5</w:t>
      </w:r>
      <w:r w:rsidRPr="00496B83">
        <w:rPr>
          <w:sz w:val="21"/>
        </w:rPr>
        <w:t xml:space="preserve">-3 </w:t>
      </w:r>
      <w:r w:rsidRPr="00496B83">
        <w:rPr>
          <w:sz w:val="21"/>
        </w:rPr>
        <w:t>二元语言模型</w:t>
      </w:r>
    </w:p>
    <w:tbl>
      <w:tblPr>
        <w:tblW w:w="0" w:type="auto"/>
        <w:jc w:val="center"/>
        <w:tblInd w:w="534"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811"/>
        <w:gridCol w:w="606"/>
        <w:gridCol w:w="584"/>
        <w:gridCol w:w="584"/>
        <w:gridCol w:w="584"/>
        <w:gridCol w:w="584"/>
        <w:gridCol w:w="641"/>
        <w:gridCol w:w="584"/>
        <w:gridCol w:w="703"/>
        <w:gridCol w:w="584"/>
      </w:tblGrid>
      <w:tr w:rsidR="00E561EB" w:rsidRPr="00496B83" w:rsidTr="00E73198">
        <w:trPr>
          <w:jc w:val="center"/>
        </w:trPr>
        <w:tc>
          <w:tcPr>
            <w:tcW w:w="811" w:type="dxa"/>
            <w:shd w:val="clear" w:color="auto" w:fill="auto"/>
          </w:tcPr>
          <w:p w:rsidR="00E561EB" w:rsidRPr="00496B83" w:rsidRDefault="00E561EB" w:rsidP="00FE6AF2">
            <w:pPr>
              <w:rPr>
                <w:sz w:val="21"/>
              </w:rPr>
            </w:pPr>
            <m:oMathPara>
              <m:oMath>
                <m:r>
                  <m:rPr>
                    <m:sty m:val="p"/>
                  </m:rPr>
                  <w:rPr>
                    <w:rFonts w:ascii="Cambria Math" w:hAnsi="Cambria Math"/>
                    <w:sz w:val="21"/>
                  </w:rPr>
                  <m:t>γ</m:t>
                </m:r>
              </m:oMath>
            </m:oMathPara>
          </w:p>
        </w:tc>
        <w:tc>
          <w:tcPr>
            <w:tcW w:w="606" w:type="dxa"/>
            <w:shd w:val="clear" w:color="auto" w:fill="auto"/>
          </w:tcPr>
          <w:p w:rsidR="00E561EB" w:rsidRPr="00496B83" w:rsidRDefault="00E561EB" w:rsidP="00FE6AF2">
            <w:pPr>
              <w:rPr>
                <w:sz w:val="21"/>
              </w:rPr>
            </w:pPr>
            <w:r w:rsidRPr="00496B83">
              <w:rPr>
                <w:sz w:val="21"/>
              </w:rPr>
              <w:t>0</w:t>
            </w:r>
          </w:p>
        </w:tc>
        <w:tc>
          <w:tcPr>
            <w:tcW w:w="584" w:type="dxa"/>
            <w:shd w:val="clear" w:color="auto" w:fill="auto"/>
          </w:tcPr>
          <w:p w:rsidR="00E561EB" w:rsidRPr="00496B83" w:rsidRDefault="00E561EB" w:rsidP="00FE6AF2">
            <w:pPr>
              <w:rPr>
                <w:sz w:val="21"/>
              </w:rPr>
            </w:pPr>
            <w:r w:rsidRPr="00496B83">
              <w:rPr>
                <w:sz w:val="21"/>
              </w:rPr>
              <w:t>0.5</w:t>
            </w:r>
          </w:p>
        </w:tc>
        <w:tc>
          <w:tcPr>
            <w:tcW w:w="584" w:type="dxa"/>
            <w:shd w:val="clear" w:color="auto" w:fill="auto"/>
          </w:tcPr>
          <w:p w:rsidR="00E561EB" w:rsidRPr="00496B83" w:rsidRDefault="00E561EB" w:rsidP="00FE6AF2">
            <w:pPr>
              <w:rPr>
                <w:sz w:val="21"/>
              </w:rPr>
            </w:pPr>
            <w:r w:rsidRPr="00496B83">
              <w:rPr>
                <w:sz w:val="21"/>
              </w:rPr>
              <w:t>0.8</w:t>
            </w:r>
          </w:p>
        </w:tc>
        <w:tc>
          <w:tcPr>
            <w:tcW w:w="584" w:type="dxa"/>
            <w:shd w:val="clear" w:color="auto" w:fill="auto"/>
          </w:tcPr>
          <w:p w:rsidR="00E561EB" w:rsidRPr="00496B83" w:rsidRDefault="00E561EB" w:rsidP="00FE6AF2">
            <w:pPr>
              <w:rPr>
                <w:sz w:val="21"/>
              </w:rPr>
            </w:pPr>
            <w:r w:rsidRPr="00496B83">
              <w:rPr>
                <w:sz w:val="21"/>
              </w:rPr>
              <w:t>1.0</w:t>
            </w:r>
          </w:p>
        </w:tc>
        <w:tc>
          <w:tcPr>
            <w:tcW w:w="584" w:type="dxa"/>
            <w:shd w:val="clear" w:color="auto" w:fill="auto"/>
          </w:tcPr>
          <w:p w:rsidR="00E561EB" w:rsidRPr="00496B83" w:rsidRDefault="00E561EB" w:rsidP="00FE6AF2">
            <w:pPr>
              <w:rPr>
                <w:sz w:val="21"/>
              </w:rPr>
            </w:pPr>
            <w:r w:rsidRPr="00496B83">
              <w:rPr>
                <w:sz w:val="21"/>
              </w:rPr>
              <w:t>1.2</w:t>
            </w:r>
          </w:p>
        </w:tc>
        <w:tc>
          <w:tcPr>
            <w:tcW w:w="641" w:type="dxa"/>
            <w:shd w:val="clear" w:color="auto" w:fill="auto"/>
          </w:tcPr>
          <w:p w:rsidR="00E561EB" w:rsidRPr="00496B83" w:rsidRDefault="00E561EB" w:rsidP="00FE6AF2">
            <w:pPr>
              <w:rPr>
                <w:sz w:val="21"/>
              </w:rPr>
            </w:pPr>
            <w:r w:rsidRPr="00496B83">
              <w:rPr>
                <w:sz w:val="21"/>
              </w:rPr>
              <w:t>1.5</w:t>
            </w:r>
          </w:p>
        </w:tc>
        <w:tc>
          <w:tcPr>
            <w:tcW w:w="580" w:type="dxa"/>
            <w:shd w:val="clear" w:color="auto" w:fill="auto"/>
          </w:tcPr>
          <w:p w:rsidR="00E561EB" w:rsidRPr="00496B83" w:rsidRDefault="00E561EB" w:rsidP="00FE6AF2">
            <w:pPr>
              <w:rPr>
                <w:sz w:val="21"/>
              </w:rPr>
            </w:pPr>
            <w:r w:rsidRPr="00496B83">
              <w:rPr>
                <w:sz w:val="21"/>
              </w:rPr>
              <w:t>1.8</w:t>
            </w:r>
          </w:p>
        </w:tc>
        <w:tc>
          <w:tcPr>
            <w:tcW w:w="703" w:type="dxa"/>
            <w:shd w:val="clear" w:color="auto" w:fill="auto"/>
          </w:tcPr>
          <w:p w:rsidR="00E561EB" w:rsidRPr="00496B83" w:rsidRDefault="00E561EB" w:rsidP="00FE6AF2">
            <w:pPr>
              <w:rPr>
                <w:sz w:val="21"/>
              </w:rPr>
            </w:pPr>
            <w:r w:rsidRPr="00496B83">
              <w:rPr>
                <w:sz w:val="21"/>
              </w:rPr>
              <w:t>2.0</w:t>
            </w:r>
          </w:p>
        </w:tc>
        <w:tc>
          <w:tcPr>
            <w:tcW w:w="584" w:type="dxa"/>
            <w:shd w:val="clear" w:color="auto" w:fill="auto"/>
          </w:tcPr>
          <w:p w:rsidR="00E561EB" w:rsidRPr="00496B83" w:rsidRDefault="00E561EB" w:rsidP="00FE6AF2">
            <w:pPr>
              <w:rPr>
                <w:sz w:val="21"/>
              </w:rPr>
            </w:pPr>
            <w:r w:rsidRPr="00496B83">
              <w:rPr>
                <w:sz w:val="21"/>
              </w:rPr>
              <w:t>2.3</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3-layer</w:t>
            </w:r>
          </w:p>
        </w:tc>
        <w:tc>
          <w:tcPr>
            <w:tcW w:w="606" w:type="dxa"/>
            <w:shd w:val="clear" w:color="auto" w:fill="auto"/>
          </w:tcPr>
          <w:p w:rsidR="00E561EB" w:rsidRPr="00496B83" w:rsidRDefault="00E561EB" w:rsidP="00FE6AF2">
            <w:pPr>
              <w:rPr>
                <w:sz w:val="21"/>
              </w:rPr>
            </w:pPr>
            <w:r w:rsidRPr="00496B83">
              <w:rPr>
                <w:sz w:val="21"/>
              </w:rPr>
              <w:t>4.09</w:t>
            </w:r>
          </w:p>
        </w:tc>
        <w:tc>
          <w:tcPr>
            <w:tcW w:w="584" w:type="dxa"/>
            <w:shd w:val="clear" w:color="auto" w:fill="auto"/>
          </w:tcPr>
          <w:p w:rsidR="00E561EB" w:rsidRPr="00496B83" w:rsidRDefault="00E561EB" w:rsidP="00FE6AF2">
            <w:pPr>
              <w:rPr>
                <w:sz w:val="21"/>
              </w:rPr>
            </w:pPr>
            <w:r w:rsidRPr="00496B83">
              <w:rPr>
                <w:sz w:val="21"/>
              </w:rPr>
              <w:t>4.12</w:t>
            </w:r>
          </w:p>
        </w:tc>
        <w:tc>
          <w:tcPr>
            <w:tcW w:w="584" w:type="dxa"/>
            <w:shd w:val="clear" w:color="auto" w:fill="auto"/>
          </w:tcPr>
          <w:p w:rsidR="00E561EB" w:rsidRPr="00496B83" w:rsidRDefault="00E561EB" w:rsidP="00FE6AF2">
            <w:pPr>
              <w:rPr>
                <w:sz w:val="21"/>
              </w:rPr>
            </w:pPr>
            <w:r w:rsidRPr="00496B83">
              <w:rPr>
                <w:sz w:val="21"/>
              </w:rPr>
              <w:t>4.12</w:t>
            </w:r>
          </w:p>
        </w:tc>
        <w:tc>
          <w:tcPr>
            <w:tcW w:w="584" w:type="dxa"/>
            <w:shd w:val="clear" w:color="auto" w:fill="auto"/>
          </w:tcPr>
          <w:p w:rsidR="00E561EB" w:rsidRPr="00496B83" w:rsidRDefault="00E561EB" w:rsidP="00FE6AF2">
            <w:pPr>
              <w:rPr>
                <w:sz w:val="21"/>
              </w:rPr>
            </w:pPr>
            <w:r w:rsidRPr="00496B83">
              <w:rPr>
                <w:sz w:val="21"/>
              </w:rPr>
              <w:t>3.18</w:t>
            </w:r>
          </w:p>
        </w:tc>
        <w:tc>
          <w:tcPr>
            <w:tcW w:w="584" w:type="dxa"/>
            <w:shd w:val="clear" w:color="auto" w:fill="auto"/>
          </w:tcPr>
          <w:p w:rsidR="00E561EB" w:rsidRPr="00496B83" w:rsidRDefault="00E561EB" w:rsidP="00FE6AF2">
            <w:pPr>
              <w:rPr>
                <w:sz w:val="21"/>
              </w:rPr>
            </w:pPr>
            <w:r w:rsidRPr="00496B83">
              <w:rPr>
                <w:sz w:val="21"/>
              </w:rPr>
              <w:t>3.18</w:t>
            </w:r>
          </w:p>
        </w:tc>
        <w:tc>
          <w:tcPr>
            <w:tcW w:w="641" w:type="dxa"/>
            <w:shd w:val="clear" w:color="auto" w:fill="auto"/>
          </w:tcPr>
          <w:p w:rsidR="00E561EB" w:rsidRPr="00496B83" w:rsidRDefault="00E561EB" w:rsidP="00FE6AF2">
            <w:pPr>
              <w:rPr>
                <w:sz w:val="21"/>
              </w:rPr>
            </w:pPr>
            <w:r w:rsidRPr="00496B83">
              <w:rPr>
                <w:sz w:val="21"/>
              </w:rPr>
              <w:t>3.18</w:t>
            </w:r>
          </w:p>
        </w:tc>
        <w:tc>
          <w:tcPr>
            <w:tcW w:w="580" w:type="dxa"/>
            <w:shd w:val="clear" w:color="auto" w:fill="auto"/>
          </w:tcPr>
          <w:p w:rsidR="00E561EB" w:rsidRPr="00496B83" w:rsidRDefault="00E561EB" w:rsidP="00FE6AF2">
            <w:pPr>
              <w:rPr>
                <w:sz w:val="21"/>
              </w:rPr>
            </w:pPr>
            <w:r w:rsidRPr="00496B83">
              <w:rPr>
                <w:sz w:val="21"/>
              </w:rPr>
              <w:t>3.18</w:t>
            </w:r>
          </w:p>
        </w:tc>
        <w:tc>
          <w:tcPr>
            <w:tcW w:w="703" w:type="dxa"/>
            <w:shd w:val="clear" w:color="auto" w:fill="auto"/>
          </w:tcPr>
          <w:p w:rsidR="00E561EB" w:rsidRPr="00496B83" w:rsidRDefault="00E561EB" w:rsidP="00FE6AF2">
            <w:pPr>
              <w:rPr>
                <w:sz w:val="21"/>
              </w:rPr>
            </w:pPr>
            <w:r w:rsidRPr="00496B83">
              <w:rPr>
                <w:sz w:val="21"/>
              </w:rPr>
              <w:t>4.31</w:t>
            </w:r>
          </w:p>
        </w:tc>
        <w:tc>
          <w:tcPr>
            <w:tcW w:w="584" w:type="dxa"/>
            <w:shd w:val="clear" w:color="auto" w:fill="auto"/>
          </w:tcPr>
          <w:p w:rsidR="00E561EB" w:rsidRPr="00496B83" w:rsidRDefault="00E561EB" w:rsidP="00FE6AF2">
            <w:pPr>
              <w:rPr>
                <w:sz w:val="21"/>
              </w:rPr>
            </w:pPr>
            <w:r w:rsidRPr="00496B83">
              <w:rPr>
                <w:sz w:val="21"/>
              </w:rPr>
              <w:t>4.31</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5-layer</w:t>
            </w:r>
          </w:p>
        </w:tc>
        <w:tc>
          <w:tcPr>
            <w:tcW w:w="606" w:type="dxa"/>
            <w:shd w:val="clear" w:color="auto" w:fill="auto"/>
          </w:tcPr>
          <w:p w:rsidR="00E561EB" w:rsidRPr="00496B83" w:rsidRDefault="00E561EB" w:rsidP="00FE6AF2">
            <w:pPr>
              <w:rPr>
                <w:sz w:val="21"/>
              </w:rPr>
            </w:pPr>
            <w:r w:rsidRPr="00496B83">
              <w:rPr>
                <w:sz w:val="21"/>
              </w:rPr>
              <w:t>3.94</w:t>
            </w:r>
          </w:p>
        </w:tc>
        <w:tc>
          <w:tcPr>
            <w:tcW w:w="584" w:type="dxa"/>
            <w:shd w:val="clear" w:color="auto" w:fill="auto"/>
          </w:tcPr>
          <w:p w:rsidR="00E561EB" w:rsidRPr="00496B83" w:rsidRDefault="00E561EB" w:rsidP="00FE6AF2">
            <w:pPr>
              <w:rPr>
                <w:sz w:val="21"/>
              </w:rPr>
            </w:pPr>
            <w:r w:rsidRPr="00496B83">
              <w:rPr>
                <w:sz w:val="21"/>
              </w:rPr>
              <w:t>3.94</w:t>
            </w:r>
          </w:p>
        </w:tc>
        <w:tc>
          <w:tcPr>
            <w:tcW w:w="584" w:type="dxa"/>
            <w:shd w:val="clear" w:color="auto" w:fill="auto"/>
          </w:tcPr>
          <w:p w:rsidR="00E561EB" w:rsidRPr="00496B83" w:rsidRDefault="00E561EB" w:rsidP="00FE6AF2">
            <w:pPr>
              <w:rPr>
                <w:sz w:val="21"/>
              </w:rPr>
            </w:pPr>
            <w:r w:rsidRPr="00496B83">
              <w:rPr>
                <w:sz w:val="21"/>
              </w:rPr>
              <w:t>3.94</w:t>
            </w:r>
          </w:p>
        </w:tc>
        <w:tc>
          <w:tcPr>
            <w:tcW w:w="584" w:type="dxa"/>
            <w:shd w:val="clear" w:color="auto" w:fill="auto"/>
          </w:tcPr>
          <w:p w:rsidR="00E561EB" w:rsidRPr="00496B83" w:rsidRDefault="00E561EB" w:rsidP="00FE6AF2">
            <w:pPr>
              <w:rPr>
                <w:sz w:val="21"/>
              </w:rPr>
            </w:pPr>
            <w:r w:rsidRPr="00496B83">
              <w:rPr>
                <w:sz w:val="21"/>
              </w:rPr>
              <w:t>2.95</w:t>
            </w:r>
          </w:p>
        </w:tc>
        <w:tc>
          <w:tcPr>
            <w:tcW w:w="584" w:type="dxa"/>
            <w:shd w:val="clear" w:color="auto" w:fill="auto"/>
          </w:tcPr>
          <w:p w:rsidR="00E561EB" w:rsidRPr="00496B83" w:rsidRDefault="00E561EB" w:rsidP="00FE6AF2">
            <w:pPr>
              <w:rPr>
                <w:sz w:val="21"/>
              </w:rPr>
            </w:pPr>
            <w:r w:rsidRPr="00496B83">
              <w:rPr>
                <w:sz w:val="21"/>
              </w:rPr>
              <w:t>2.95</w:t>
            </w:r>
          </w:p>
        </w:tc>
        <w:tc>
          <w:tcPr>
            <w:tcW w:w="641" w:type="dxa"/>
            <w:shd w:val="clear" w:color="auto" w:fill="auto"/>
          </w:tcPr>
          <w:p w:rsidR="00E561EB" w:rsidRPr="00496B83" w:rsidRDefault="00E561EB" w:rsidP="00FE6AF2">
            <w:pPr>
              <w:rPr>
                <w:sz w:val="21"/>
              </w:rPr>
            </w:pPr>
            <w:r w:rsidRPr="00496B83">
              <w:rPr>
                <w:sz w:val="21"/>
              </w:rPr>
              <w:t>2.95</w:t>
            </w:r>
          </w:p>
        </w:tc>
        <w:tc>
          <w:tcPr>
            <w:tcW w:w="580" w:type="dxa"/>
            <w:shd w:val="clear" w:color="auto" w:fill="auto"/>
          </w:tcPr>
          <w:p w:rsidR="00E561EB" w:rsidRPr="00496B83" w:rsidRDefault="00E561EB" w:rsidP="00FE6AF2">
            <w:pPr>
              <w:rPr>
                <w:sz w:val="21"/>
              </w:rPr>
            </w:pPr>
            <w:r w:rsidRPr="00496B83">
              <w:rPr>
                <w:sz w:val="21"/>
              </w:rPr>
              <w:t>2.95</w:t>
            </w:r>
          </w:p>
        </w:tc>
        <w:tc>
          <w:tcPr>
            <w:tcW w:w="703" w:type="dxa"/>
            <w:shd w:val="clear" w:color="auto" w:fill="auto"/>
          </w:tcPr>
          <w:p w:rsidR="00E561EB" w:rsidRPr="00496B83" w:rsidRDefault="00E561EB" w:rsidP="00FE6AF2">
            <w:pPr>
              <w:rPr>
                <w:sz w:val="21"/>
              </w:rPr>
            </w:pPr>
            <w:r w:rsidRPr="00496B83">
              <w:rPr>
                <w:sz w:val="21"/>
              </w:rPr>
              <w:t>3.80</w:t>
            </w:r>
          </w:p>
        </w:tc>
        <w:tc>
          <w:tcPr>
            <w:tcW w:w="584" w:type="dxa"/>
            <w:shd w:val="clear" w:color="auto" w:fill="auto"/>
          </w:tcPr>
          <w:p w:rsidR="00E561EB" w:rsidRPr="00496B83" w:rsidRDefault="00E561EB" w:rsidP="00FE6AF2">
            <w:pPr>
              <w:rPr>
                <w:sz w:val="21"/>
              </w:rPr>
            </w:pPr>
            <w:r w:rsidRPr="00496B83">
              <w:rPr>
                <w:sz w:val="21"/>
              </w:rPr>
              <w:t>3.80</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6-layer</w:t>
            </w:r>
          </w:p>
        </w:tc>
        <w:tc>
          <w:tcPr>
            <w:tcW w:w="606" w:type="dxa"/>
            <w:shd w:val="clear" w:color="auto" w:fill="auto"/>
          </w:tcPr>
          <w:p w:rsidR="00E561EB" w:rsidRPr="00496B83" w:rsidRDefault="00E561EB" w:rsidP="00FE6AF2">
            <w:pPr>
              <w:rPr>
                <w:sz w:val="21"/>
              </w:rPr>
            </w:pPr>
            <w:r w:rsidRPr="00496B83">
              <w:rPr>
                <w:sz w:val="21"/>
              </w:rPr>
              <w:t>3.63</w:t>
            </w:r>
          </w:p>
        </w:tc>
        <w:tc>
          <w:tcPr>
            <w:tcW w:w="584" w:type="dxa"/>
            <w:shd w:val="clear" w:color="auto" w:fill="auto"/>
          </w:tcPr>
          <w:p w:rsidR="00E561EB" w:rsidRPr="00496B83" w:rsidRDefault="00E561EB" w:rsidP="00FE6AF2">
            <w:pPr>
              <w:rPr>
                <w:sz w:val="21"/>
              </w:rPr>
            </w:pPr>
            <w:r w:rsidRPr="00496B83">
              <w:rPr>
                <w:sz w:val="21"/>
              </w:rPr>
              <w:t>3.63</w:t>
            </w:r>
          </w:p>
        </w:tc>
        <w:tc>
          <w:tcPr>
            <w:tcW w:w="584" w:type="dxa"/>
            <w:shd w:val="clear" w:color="auto" w:fill="auto"/>
          </w:tcPr>
          <w:p w:rsidR="00E561EB" w:rsidRPr="00496B83" w:rsidRDefault="00E561EB" w:rsidP="00FE6AF2">
            <w:pPr>
              <w:rPr>
                <w:sz w:val="21"/>
              </w:rPr>
            </w:pPr>
            <w:r w:rsidRPr="00496B83">
              <w:rPr>
                <w:sz w:val="21"/>
              </w:rPr>
              <w:t>3.63</w:t>
            </w:r>
          </w:p>
        </w:tc>
        <w:tc>
          <w:tcPr>
            <w:tcW w:w="584" w:type="dxa"/>
            <w:shd w:val="clear" w:color="auto" w:fill="auto"/>
          </w:tcPr>
          <w:p w:rsidR="00E561EB" w:rsidRPr="00496B83" w:rsidRDefault="00E561EB" w:rsidP="00FE6AF2">
            <w:pPr>
              <w:rPr>
                <w:sz w:val="21"/>
              </w:rPr>
            </w:pPr>
            <w:r w:rsidRPr="00496B83">
              <w:rPr>
                <w:sz w:val="21"/>
              </w:rPr>
              <w:t>2.81</w:t>
            </w:r>
          </w:p>
        </w:tc>
        <w:tc>
          <w:tcPr>
            <w:tcW w:w="584" w:type="dxa"/>
            <w:shd w:val="clear" w:color="auto" w:fill="auto"/>
          </w:tcPr>
          <w:p w:rsidR="00E561EB" w:rsidRPr="00496B83" w:rsidRDefault="00E561EB" w:rsidP="00FE6AF2">
            <w:pPr>
              <w:rPr>
                <w:sz w:val="21"/>
              </w:rPr>
            </w:pPr>
            <w:r w:rsidRPr="00496B83">
              <w:rPr>
                <w:sz w:val="21"/>
              </w:rPr>
              <w:t>2.81</w:t>
            </w:r>
          </w:p>
        </w:tc>
        <w:tc>
          <w:tcPr>
            <w:tcW w:w="641" w:type="dxa"/>
            <w:shd w:val="clear" w:color="auto" w:fill="auto"/>
          </w:tcPr>
          <w:p w:rsidR="00E561EB" w:rsidRPr="00496B83" w:rsidRDefault="00E561EB" w:rsidP="00FE6AF2">
            <w:pPr>
              <w:rPr>
                <w:sz w:val="21"/>
              </w:rPr>
            </w:pPr>
            <w:r w:rsidRPr="00496B83">
              <w:rPr>
                <w:sz w:val="21"/>
              </w:rPr>
              <w:t>2.81</w:t>
            </w:r>
          </w:p>
        </w:tc>
        <w:tc>
          <w:tcPr>
            <w:tcW w:w="580" w:type="dxa"/>
            <w:shd w:val="clear" w:color="auto" w:fill="auto"/>
          </w:tcPr>
          <w:p w:rsidR="00E561EB" w:rsidRPr="00496B83" w:rsidRDefault="00E561EB" w:rsidP="00FE6AF2">
            <w:pPr>
              <w:rPr>
                <w:sz w:val="21"/>
              </w:rPr>
            </w:pPr>
            <w:r w:rsidRPr="00496B83">
              <w:rPr>
                <w:sz w:val="21"/>
              </w:rPr>
              <w:t>2.81</w:t>
            </w:r>
          </w:p>
        </w:tc>
        <w:tc>
          <w:tcPr>
            <w:tcW w:w="703" w:type="dxa"/>
            <w:shd w:val="clear" w:color="auto" w:fill="auto"/>
          </w:tcPr>
          <w:p w:rsidR="00E561EB" w:rsidRPr="00496B83" w:rsidRDefault="00E561EB" w:rsidP="00FE6AF2">
            <w:pPr>
              <w:rPr>
                <w:sz w:val="21"/>
              </w:rPr>
            </w:pPr>
            <w:r w:rsidRPr="00496B83">
              <w:rPr>
                <w:sz w:val="21"/>
              </w:rPr>
              <w:t>3.44</w:t>
            </w:r>
          </w:p>
        </w:tc>
        <w:tc>
          <w:tcPr>
            <w:tcW w:w="584" w:type="dxa"/>
            <w:shd w:val="clear" w:color="auto" w:fill="auto"/>
          </w:tcPr>
          <w:p w:rsidR="00E561EB" w:rsidRPr="00496B83" w:rsidRDefault="00E561EB" w:rsidP="00FE6AF2">
            <w:pPr>
              <w:rPr>
                <w:sz w:val="21"/>
              </w:rPr>
            </w:pPr>
            <w:r w:rsidRPr="00496B83">
              <w:rPr>
                <w:sz w:val="21"/>
              </w:rPr>
              <w:t>3.44</w:t>
            </w:r>
          </w:p>
        </w:tc>
      </w:tr>
    </w:tbl>
    <w:p w:rsidR="004E4FD7" w:rsidRPr="00496B83" w:rsidRDefault="004E4FD7" w:rsidP="004E4FD7">
      <w:pPr>
        <w:pStyle w:val="a1"/>
        <w:spacing w:line="300" w:lineRule="auto"/>
        <w:ind w:firstLineChars="0" w:firstLine="0"/>
        <w:jc w:val="center"/>
        <w:rPr>
          <w:sz w:val="21"/>
        </w:rPr>
      </w:pPr>
      <w:r w:rsidRPr="00496B83">
        <w:rPr>
          <w:sz w:val="21"/>
        </w:rPr>
        <w:t>表</w:t>
      </w:r>
      <w:r w:rsidR="00FB3585">
        <w:rPr>
          <w:rFonts w:hint="eastAsia"/>
          <w:sz w:val="21"/>
        </w:rPr>
        <w:t>5</w:t>
      </w:r>
      <w:r w:rsidRPr="00496B83">
        <w:rPr>
          <w:sz w:val="21"/>
        </w:rPr>
        <w:t xml:space="preserve">-4 </w:t>
      </w:r>
      <w:r w:rsidRPr="00496B83">
        <w:rPr>
          <w:sz w:val="21"/>
        </w:rPr>
        <w:t>三元语言模型</w:t>
      </w:r>
    </w:p>
    <w:tbl>
      <w:tblPr>
        <w:tblW w:w="0" w:type="auto"/>
        <w:jc w:val="center"/>
        <w:tblInd w:w="610" w:type="dxa"/>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811"/>
        <w:gridCol w:w="633"/>
        <w:gridCol w:w="592"/>
        <w:gridCol w:w="584"/>
        <w:gridCol w:w="584"/>
        <w:gridCol w:w="584"/>
        <w:gridCol w:w="662"/>
        <w:gridCol w:w="584"/>
        <w:gridCol w:w="678"/>
        <w:gridCol w:w="607"/>
      </w:tblGrid>
      <w:tr w:rsidR="00E561EB" w:rsidRPr="00496B83" w:rsidTr="00E73198">
        <w:trPr>
          <w:jc w:val="center"/>
        </w:trPr>
        <w:tc>
          <w:tcPr>
            <w:tcW w:w="811" w:type="dxa"/>
            <w:shd w:val="clear" w:color="auto" w:fill="auto"/>
          </w:tcPr>
          <w:p w:rsidR="00E561EB" w:rsidRPr="00496B83" w:rsidRDefault="00E561EB" w:rsidP="00FE6AF2">
            <w:pPr>
              <w:rPr>
                <w:sz w:val="21"/>
              </w:rPr>
            </w:pPr>
            <m:oMathPara>
              <m:oMath>
                <m:r>
                  <m:rPr>
                    <m:sty m:val="p"/>
                  </m:rPr>
                  <w:rPr>
                    <w:rFonts w:ascii="Cambria Math" w:hAnsi="Cambria Math"/>
                    <w:sz w:val="21"/>
                  </w:rPr>
                  <m:t>γ</m:t>
                </m:r>
              </m:oMath>
            </m:oMathPara>
          </w:p>
        </w:tc>
        <w:tc>
          <w:tcPr>
            <w:tcW w:w="633" w:type="dxa"/>
            <w:shd w:val="clear" w:color="auto" w:fill="auto"/>
          </w:tcPr>
          <w:p w:rsidR="00E561EB" w:rsidRPr="00496B83" w:rsidRDefault="00E561EB" w:rsidP="00FE6AF2">
            <w:pPr>
              <w:rPr>
                <w:sz w:val="21"/>
              </w:rPr>
            </w:pPr>
            <w:r w:rsidRPr="00496B83">
              <w:rPr>
                <w:sz w:val="21"/>
              </w:rPr>
              <w:t>0</w:t>
            </w:r>
          </w:p>
        </w:tc>
        <w:tc>
          <w:tcPr>
            <w:tcW w:w="592" w:type="dxa"/>
            <w:shd w:val="clear" w:color="auto" w:fill="auto"/>
          </w:tcPr>
          <w:p w:rsidR="00E561EB" w:rsidRPr="00496B83" w:rsidRDefault="00E561EB" w:rsidP="00FE6AF2">
            <w:pPr>
              <w:rPr>
                <w:sz w:val="21"/>
              </w:rPr>
            </w:pPr>
            <w:r w:rsidRPr="00496B83">
              <w:rPr>
                <w:sz w:val="21"/>
              </w:rPr>
              <w:t>0.5</w:t>
            </w:r>
          </w:p>
        </w:tc>
        <w:tc>
          <w:tcPr>
            <w:tcW w:w="584" w:type="dxa"/>
            <w:shd w:val="clear" w:color="auto" w:fill="auto"/>
          </w:tcPr>
          <w:p w:rsidR="00E561EB" w:rsidRPr="00496B83" w:rsidRDefault="00E561EB" w:rsidP="00FE6AF2">
            <w:pPr>
              <w:rPr>
                <w:sz w:val="21"/>
              </w:rPr>
            </w:pPr>
            <w:r w:rsidRPr="00496B83">
              <w:rPr>
                <w:sz w:val="21"/>
              </w:rPr>
              <w:t>0.8</w:t>
            </w:r>
          </w:p>
        </w:tc>
        <w:tc>
          <w:tcPr>
            <w:tcW w:w="584" w:type="dxa"/>
            <w:shd w:val="clear" w:color="auto" w:fill="auto"/>
          </w:tcPr>
          <w:p w:rsidR="00E561EB" w:rsidRPr="00496B83" w:rsidRDefault="00E561EB" w:rsidP="00FE6AF2">
            <w:pPr>
              <w:rPr>
                <w:sz w:val="21"/>
              </w:rPr>
            </w:pPr>
            <w:r w:rsidRPr="00496B83">
              <w:rPr>
                <w:sz w:val="21"/>
              </w:rPr>
              <w:t>1.0</w:t>
            </w:r>
          </w:p>
        </w:tc>
        <w:tc>
          <w:tcPr>
            <w:tcW w:w="584" w:type="dxa"/>
            <w:shd w:val="clear" w:color="auto" w:fill="auto"/>
          </w:tcPr>
          <w:p w:rsidR="00E561EB" w:rsidRPr="00496B83" w:rsidRDefault="00E561EB" w:rsidP="00FE6AF2">
            <w:pPr>
              <w:rPr>
                <w:sz w:val="21"/>
              </w:rPr>
            </w:pPr>
            <w:r w:rsidRPr="00496B83">
              <w:rPr>
                <w:sz w:val="21"/>
              </w:rPr>
              <w:t>1.2</w:t>
            </w:r>
          </w:p>
        </w:tc>
        <w:tc>
          <w:tcPr>
            <w:tcW w:w="662" w:type="dxa"/>
            <w:shd w:val="clear" w:color="auto" w:fill="auto"/>
          </w:tcPr>
          <w:p w:rsidR="00E561EB" w:rsidRPr="00496B83" w:rsidRDefault="00E561EB" w:rsidP="00FE6AF2">
            <w:pPr>
              <w:rPr>
                <w:sz w:val="21"/>
              </w:rPr>
            </w:pPr>
            <w:r w:rsidRPr="00496B83">
              <w:rPr>
                <w:sz w:val="21"/>
              </w:rPr>
              <w:t>1.5</w:t>
            </w:r>
          </w:p>
        </w:tc>
        <w:tc>
          <w:tcPr>
            <w:tcW w:w="584" w:type="dxa"/>
            <w:shd w:val="clear" w:color="auto" w:fill="auto"/>
          </w:tcPr>
          <w:p w:rsidR="00E561EB" w:rsidRPr="00496B83" w:rsidRDefault="00E561EB" w:rsidP="00FE6AF2">
            <w:pPr>
              <w:rPr>
                <w:sz w:val="21"/>
              </w:rPr>
            </w:pPr>
            <w:r w:rsidRPr="00496B83">
              <w:rPr>
                <w:sz w:val="21"/>
              </w:rPr>
              <w:t>1.8</w:t>
            </w:r>
          </w:p>
        </w:tc>
        <w:tc>
          <w:tcPr>
            <w:tcW w:w="678" w:type="dxa"/>
            <w:shd w:val="clear" w:color="auto" w:fill="auto"/>
          </w:tcPr>
          <w:p w:rsidR="00E561EB" w:rsidRPr="00496B83" w:rsidRDefault="00E561EB" w:rsidP="00FE6AF2">
            <w:pPr>
              <w:rPr>
                <w:sz w:val="21"/>
              </w:rPr>
            </w:pPr>
            <w:r w:rsidRPr="00496B83">
              <w:rPr>
                <w:sz w:val="21"/>
              </w:rPr>
              <w:t>2.0</w:t>
            </w:r>
          </w:p>
        </w:tc>
        <w:tc>
          <w:tcPr>
            <w:tcW w:w="607" w:type="dxa"/>
            <w:shd w:val="clear" w:color="auto" w:fill="auto"/>
          </w:tcPr>
          <w:p w:rsidR="00E561EB" w:rsidRPr="00496B83" w:rsidRDefault="00E561EB" w:rsidP="00FE6AF2">
            <w:pPr>
              <w:rPr>
                <w:sz w:val="21"/>
              </w:rPr>
            </w:pPr>
            <w:r w:rsidRPr="00496B83">
              <w:rPr>
                <w:sz w:val="21"/>
              </w:rPr>
              <w:t>2.3</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3-layer</w:t>
            </w:r>
          </w:p>
        </w:tc>
        <w:tc>
          <w:tcPr>
            <w:tcW w:w="633" w:type="dxa"/>
            <w:shd w:val="clear" w:color="auto" w:fill="auto"/>
          </w:tcPr>
          <w:p w:rsidR="00E561EB" w:rsidRPr="00496B83" w:rsidRDefault="00E561EB" w:rsidP="00FE6AF2">
            <w:pPr>
              <w:rPr>
                <w:sz w:val="21"/>
              </w:rPr>
            </w:pPr>
            <w:r w:rsidRPr="00496B83">
              <w:rPr>
                <w:sz w:val="21"/>
              </w:rPr>
              <w:t>4.09</w:t>
            </w:r>
          </w:p>
        </w:tc>
        <w:tc>
          <w:tcPr>
            <w:tcW w:w="592" w:type="dxa"/>
            <w:shd w:val="clear" w:color="auto" w:fill="auto"/>
          </w:tcPr>
          <w:p w:rsidR="00E561EB" w:rsidRPr="00496B83" w:rsidRDefault="00E561EB" w:rsidP="00FE6AF2">
            <w:pPr>
              <w:rPr>
                <w:sz w:val="21"/>
              </w:rPr>
            </w:pPr>
            <w:r w:rsidRPr="00496B83">
              <w:rPr>
                <w:sz w:val="21"/>
              </w:rPr>
              <w:t>4.12</w:t>
            </w:r>
          </w:p>
        </w:tc>
        <w:tc>
          <w:tcPr>
            <w:tcW w:w="584" w:type="dxa"/>
            <w:shd w:val="clear" w:color="auto" w:fill="auto"/>
          </w:tcPr>
          <w:p w:rsidR="00E561EB" w:rsidRPr="00496B83" w:rsidRDefault="00E561EB" w:rsidP="00FE6AF2">
            <w:pPr>
              <w:rPr>
                <w:sz w:val="21"/>
              </w:rPr>
            </w:pPr>
            <w:r w:rsidRPr="00496B83">
              <w:rPr>
                <w:sz w:val="21"/>
              </w:rPr>
              <w:t>4.12</w:t>
            </w:r>
          </w:p>
        </w:tc>
        <w:tc>
          <w:tcPr>
            <w:tcW w:w="584" w:type="dxa"/>
            <w:shd w:val="clear" w:color="auto" w:fill="auto"/>
          </w:tcPr>
          <w:p w:rsidR="00E561EB" w:rsidRPr="00496B83" w:rsidRDefault="00E561EB" w:rsidP="00FE6AF2">
            <w:pPr>
              <w:rPr>
                <w:sz w:val="21"/>
              </w:rPr>
            </w:pPr>
            <w:r w:rsidRPr="00496B83">
              <w:rPr>
                <w:sz w:val="21"/>
              </w:rPr>
              <w:t>2.59</w:t>
            </w:r>
          </w:p>
        </w:tc>
        <w:tc>
          <w:tcPr>
            <w:tcW w:w="584" w:type="dxa"/>
            <w:shd w:val="clear" w:color="auto" w:fill="auto"/>
          </w:tcPr>
          <w:p w:rsidR="00E561EB" w:rsidRPr="00496B83" w:rsidRDefault="00E561EB" w:rsidP="00FE6AF2">
            <w:pPr>
              <w:rPr>
                <w:sz w:val="21"/>
              </w:rPr>
            </w:pPr>
            <w:r w:rsidRPr="00496B83">
              <w:rPr>
                <w:sz w:val="21"/>
              </w:rPr>
              <w:t>2.59</w:t>
            </w:r>
          </w:p>
        </w:tc>
        <w:tc>
          <w:tcPr>
            <w:tcW w:w="662" w:type="dxa"/>
            <w:shd w:val="clear" w:color="auto" w:fill="auto"/>
          </w:tcPr>
          <w:p w:rsidR="00E561EB" w:rsidRPr="00496B83" w:rsidRDefault="00E561EB" w:rsidP="00FE6AF2">
            <w:pPr>
              <w:rPr>
                <w:sz w:val="21"/>
              </w:rPr>
            </w:pPr>
            <w:r w:rsidRPr="00496B83">
              <w:rPr>
                <w:sz w:val="21"/>
              </w:rPr>
              <w:t>2.59</w:t>
            </w:r>
          </w:p>
        </w:tc>
        <w:tc>
          <w:tcPr>
            <w:tcW w:w="584" w:type="dxa"/>
            <w:shd w:val="clear" w:color="auto" w:fill="auto"/>
          </w:tcPr>
          <w:p w:rsidR="00E561EB" w:rsidRPr="00496B83" w:rsidRDefault="00E561EB" w:rsidP="00FE6AF2">
            <w:pPr>
              <w:rPr>
                <w:sz w:val="21"/>
              </w:rPr>
            </w:pPr>
            <w:r w:rsidRPr="00496B83">
              <w:rPr>
                <w:sz w:val="21"/>
              </w:rPr>
              <w:t>2.59</w:t>
            </w:r>
          </w:p>
        </w:tc>
        <w:tc>
          <w:tcPr>
            <w:tcW w:w="678" w:type="dxa"/>
            <w:shd w:val="clear" w:color="auto" w:fill="auto"/>
          </w:tcPr>
          <w:p w:rsidR="00E561EB" w:rsidRPr="00496B83" w:rsidRDefault="00E561EB" w:rsidP="00FE6AF2">
            <w:pPr>
              <w:rPr>
                <w:sz w:val="21"/>
              </w:rPr>
            </w:pPr>
            <w:r w:rsidRPr="00496B83">
              <w:rPr>
                <w:sz w:val="21"/>
              </w:rPr>
              <w:t>3.29</w:t>
            </w:r>
          </w:p>
        </w:tc>
        <w:tc>
          <w:tcPr>
            <w:tcW w:w="607" w:type="dxa"/>
            <w:shd w:val="clear" w:color="auto" w:fill="auto"/>
          </w:tcPr>
          <w:p w:rsidR="00E561EB" w:rsidRPr="00496B83" w:rsidRDefault="00E561EB" w:rsidP="00FE6AF2">
            <w:pPr>
              <w:rPr>
                <w:sz w:val="21"/>
              </w:rPr>
            </w:pPr>
            <w:r w:rsidRPr="00496B83">
              <w:rPr>
                <w:sz w:val="21"/>
              </w:rPr>
              <w:t>3.29</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5-layer</w:t>
            </w:r>
          </w:p>
        </w:tc>
        <w:tc>
          <w:tcPr>
            <w:tcW w:w="633" w:type="dxa"/>
            <w:shd w:val="clear" w:color="auto" w:fill="auto"/>
          </w:tcPr>
          <w:p w:rsidR="00E561EB" w:rsidRPr="00496B83" w:rsidRDefault="00E561EB" w:rsidP="00FE6AF2">
            <w:pPr>
              <w:rPr>
                <w:sz w:val="21"/>
              </w:rPr>
            </w:pPr>
            <w:r w:rsidRPr="00496B83">
              <w:rPr>
                <w:sz w:val="21"/>
              </w:rPr>
              <w:t>3.94</w:t>
            </w:r>
          </w:p>
        </w:tc>
        <w:tc>
          <w:tcPr>
            <w:tcW w:w="592" w:type="dxa"/>
            <w:shd w:val="clear" w:color="auto" w:fill="auto"/>
          </w:tcPr>
          <w:p w:rsidR="00E561EB" w:rsidRPr="00496B83" w:rsidRDefault="00E561EB" w:rsidP="00FE6AF2">
            <w:pPr>
              <w:rPr>
                <w:sz w:val="21"/>
              </w:rPr>
            </w:pPr>
            <w:r w:rsidRPr="00496B83">
              <w:rPr>
                <w:sz w:val="21"/>
              </w:rPr>
              <w:t>3.94</w:t>
            </w:r>
          </w:p>
        </w:tc>
        <w:tc>
          <w:tcPr>
            <w:tcW w:w="584" w:type="dxa"/>
            <w:shd w:val="clear" w:color="auto" w:fill="auto"/>
          </w:tcPr>
          <w:p w:rsidR="00E561EB" w:rsidRPr="00496B83" w:rsidRDefault="00E561EB" w:rsidP="00FE6AF2">
            <w:pPr>
              <w:rPr>
                <w:sz w:val="21"/>
              </w:rPr>
            </w:pPr>
            <w:r w:rsidRPr="00496B83">
              <w:rPr>
                <w:sz w:val="21"/>
              </w:rPr>
              <w:t>3.94</w:t>
            </w:r>
          </w:p>
        </w:tc>
        <w:tc>
          <w:tcPr>
            <w:tcW w:w="584" w:type="dxa"/>
            <w:shd w:val="clear" w:color="auto" w:fill="auto"/>
          </w:tcPr>
          <w:p w:rsidR="00E561EB" w:rsidRPr="00496B83" w:rsidRDefault="00E561EB" w:rsidP="00FE6AF2">
            <w:pPr>
              <w:rPr>
                <w:sz w:val="21"/>
              </w:rPr>
            </w:pPr>
            <w:r w:rsidRPr="00496B83">
              <w:rPr>
                <w:sz w:val="21"/>
              </w:rPr>
              <w:t>2.45</w:t>
            </w:r>
          </w:p>
        </w:tc>
        <w:tc>
          <w:tcPr>
            <w:tcW w:w="584" w:type="dxa"/>
            <w:shd w:val="clear" w:color="auto" w:fill="auto"/>
          </w:tcPr>
          <w:p w:rsidR="00E561EB" w:rsidRPr="00496B83" w:rsidRDefault="00E561EB" w:rsidP="00FE6AF2">
            <w:pPr>
              <w:rPr>
                <w:sz w:val="21"/>
              </w:rPr>
            </w:pPr>
            <w:r w:rsidRPr="00496B83">
              <w:rPr>
                <w:sz w:val="21"/>
              </w:rPr>
              <w:t>2.45</w:t>
            </w:r>
          </w:p>
        </w:tc>
        <w:tc>
          <w:tcPr>
            <w:tcW w:w="662" w:type="dxa"/>
            <w:shd w:val="clear" w:color="auto" w:fill="auto"/>
          </w:tcPr>
          <w:p w:rsidR="00E561EB" w:rsidRPr="00496B83" w:rsidRDefault="00E561EB" w:rsidP="00FE6AF2">
            <w:pPr>
              <w:rPr>
                <w:sz w:val="21"/>
              </w:rPr>
            </w:pPr>
            <w:r w:rsidRPr="00496B83">
              <w:rPr>
                <w:sz w:val="21"/>
              </w:rPr>
              <w:t>2.45</w:t>
            </w:r>
          </w:p>
        </w:tc>
        <w:tc>
          <w:tcPr>
            <w:tcW w:w="584" w:type="dxa"/>
            <w:shd w:val="clear" w:color="auto" w:fill="auto"/>
          </w:tcPr>
          <w:p w:rsidR="00E561EB" w:rsidRPr="00496B83" w:rsidRDefault="00E561EB" w:rsidP="00FE6AF2">
            <w:pPr>
              <w:rPr>
                <w:sz w:val="21"/>
              </w:rPr>
            </w:pPr>
            <w:r w:rsidRPr="00496B83">
              <w:rPr>
                <w:sz w:val="21"/>
              </w:rPr>
              <w:t>2.45</w:t>
            </w:r>
          </w:p>
        </w:tc>
        <w:tc>
          <w:tcPr>
            <w:tcW w:w="678" w:type="dxa"/>
            <w:shd w:val="clear" w:color="auto" w:fill="auto"/>
          </w:tcPr>
          <w:p w:rsidR="00E561EB" w:rsidRPr="00496B83" w:rsidRDefault="00E561EB" w:rsidP="00FE6AF2">
            <w:pPr>
              <w:rPr>
                <w:sz w:val="21"/>
              </w:rPr>
            </w:pPr>
            <w:r w:rsidRPr="00496B83">
              <w:rPr>
                <w:sz w:val="21"/>
              </w:rPr>
              <w:t>2.90</w:t>
            </w:r>
          </w:p>
        </w:tc>
        <w:tc>
          <w:tcPr>
            <w:tcW w:w="607" w:type="dxa"/>
            <w:shd w:val="clear" w:color="auto" w:fill="auto"/>
          </w:tcPr>
          <w:p w:rsidR="00E561EB" w:rsidRPr="00496B83" w:rsidRDefault="00E561EB" w:rsidP="00FE6AF2">
            <w:pPr>
              <w:rPr>
                <w:sz w:val="21"/>
              </w:rPr>
            </w:pPr>
            <w:r w:rsidRPr="00496B83">
              <w:rPr>
                <w:sz w:val="21"/>
              </w:rPr>
              <w:t>2.90</w:t>
            </w:r>
          </w:p>
        </w:tc>
      </w:tr>
      <w:tr w:rsidR="00E561EB" w:rsidRPr="00496B83" w:rsidTr="00E73198">
        <w:trPr>
          <w:jc w:val="center"/>
        </w:trPr>
        <w:tc>
          <w:tcPr>
            <w:tcW w:w="811" w:type="dxa"/>
            <w:shd w:val="clear" w:color="auto" w:fill="auto"/>
          </w:tcPr>
          <w:p w:rsidR="00E561EB" w:rsidRPr="00496B83" w:rsidRDefault="00E561EB" w:rsidP="00FE6AF2">
            <w:pPr>
              <w:rPr>
                <w:sz w:val="21"/>
              </w:rPr>
            </w:pPr>
            <w:r w:rsidRPr="00496B83">
              <w:rPr>
                <w:sz w:val="21"/>
              </w:rPr>
              <w:t>6-layer</w:t>
            </w:r>
          </w:p>
        </w:tc>
        <w:tc>
          <w:tcPr>
            <w:tcW w:w="633" w:type="dxa"/>
            <w:shd w:val="clear" w:color="auto" w:fill="auto"/>
          </w:tcPr>
          <w:p w:rsidR="00E561EB" w:rsidRPr="00496B83" w:rsidRDefault="00E561EB" w:rsidP="00FE6AF2">
            <w:pPr>
              <w:rPr>
                <w:sz w:val="21"/>
              </w:rPr>
            </w:pPr>
            <w:r w:rsidRPr="00496B83">
              <w:rPr>
                <w:sz w:val="21"/>
              </w:rPr>
              <w:t>3.63</w:t>
            </w:r>
          </w:p>
        </w:tc>
        <w:tc>
          <w:tcPr>
            <w:tcW w:w="592" w:type="dxa"/>
            <w:shd w:val="clear" w:color="auto" w:fill="auto"/>
          </w:tcPr>
          <w:p w:rsidR="00E561EB" w:rsidRPr="00496B83" w:rsidRDefault="00E561EB" w:rsidP="00FE6AF2">
            <w:pPr>
              <w:rPr>
                <w:sz w:val="21"/>
              </w:rPr>
            </w:pPr>
            <w:r w:rsidRPr="00496B83">
              <w:rPr>
                <w:sz w:val="21"/>
              </w:rPr>
              <w:t>3.63</w:t>
            </w:r>
          </w:p>
        </w:tc>
        <w:tc>
          <w:tcPr>
            <w:tcW w:w="584" w:type="dxa"/>
            <w:shd w:val="clear" w:color="auto" w:fill="auto"/>
          </w:tcPr>
          <w:p w:rsidR="00E561EB" w:rsidRPr="00496B83" w:rsidRDefault="00E561EB" w:rsidP="00FE6AF2">
            <w:pPr>
              <w:rPr>
                <w:sz w:val="21"/>
              </w:rPr>
            </w:pPr>
            <w:r w:rsidRPr="00496B83">
              <w:rPr>
                <w:sz w:val="21"/>
              </w:rPr>
              <w:t>3.63</w:t>
            </w:r>
          </w:p>
        </w:tc>
        <w:tc>
          <w:tcPr>
            <w:tcW w:w="584" w:type="dxa"/>
            <w:shd w:val="clear" w:color="auto" w:fill="auto"/>
          </w:tcPr>
          <w:p w:rsidR="00E561EB" w:rsidRPr="00496B83" w:rsidRDefault="00E561EB" w:rsidP="00FE6AF2">
            <w:pPr>
              <w:rPr>
                <w:sz w:val="21"/>
              </w:rPr>
            </w:pPr>
            <w:r w:rsidRPr="00496B83">
              <w:rPr>
                <w:sz w:val="21"/>
              </w:rPr>
              <w:t>2.36</w:t>
            </w:r>
          </w:p>
        </w:tc>
        <w:tc>
          <w:tcPr>
            <w:tcW w:w="584" w:type="dxa"/>
            <w:shd w:val="clear" w:color="auto" w:fill="auto"/>
          </w:tcPr>
          <w:p w:rsidR="00E561EB" w:rsidRPr="00496B83" w:rsidRDefault="00E561EB" w:rsidP="00FE6AF2">
            <w:pPr>
              <w:rPr>
                <w:sz w:val="21"/>
              </w:rPr>
            </w:pPr>
            <w:r w:rsidRPr="00496B83">
              <w:rPr>
                <w:sz w:val="21"/>
              </w:rPr>
              <w:t>2.36</w:t>
            </w:r>
          </w:p>
        </w:tc>
        <w:tc>
          <w:tcPr>
            <w:tcW w:w="662" w:type="dxa"/>
            <w:shd w:val="clear" w:color="auto" w:fill="auto"/>
          </w:tcPr>
          <w:p w:rsidR="00E561EB" w:rsidRPr="00496B83" w:rsidRDefault="00E561EB" w:rsidP="00FE6AF2">
            <w:pPr>
              <w:rPr>
                <w:sz w:val="21"/>
              </w:rPr>
            </w:pPr>
            <w:r w:rsidRPr="00496B83">
              <w:rPr>
                <w:sz w:val="21"/>
              </w:rPr>
              <w:t>2.36</w:t>
            </w:r>
          </w:p>
        </w:tc>
        <w:tc>
          <w:tcPr>
            <w:tcW w:w="584" w:type="dxa"/>
            <w:shd w:val="clear" w:color="auto" w:fill="auto"/>
          </w:tcPr>
          <w:p w:rsidR="00E561EB" w:rsidRPr="00496B83" w:rsidRDefault="00E561EB" w:rsidP="00FE6AF2">
            <w:pPr>
              <w:rPr>
                <w:sz w:val="21"/>
              </w:rPr>
            </w:pPr>
            <w:r w:rsidRPr="00496B83">
              <w:rPr>
                <w:sz w:val="21"/>
              </w:rPr>
              <w:t>2.36</w:t>
            </w:r>
          </w:p>
        </w:tc>
        <w:tc>
          <w:tcPr>
            <w:tcW w:w="678" w:type="dxa"/>
            <w:shd w:val="clear" w:color="auto" w:fill="auto"/>
          </w:tcPr>
          <w:p w:rsidR="00E561EB" w:rsidRPr="00496B83" w:rsidRDefault="00E561EB" w:rsidP="00FE6AF2">
            <w:pPr>
              <w:rPr>
                <w:sz w:val="21"/>
              </w:rPr>
            </w:pPr>
            <w:r w:rsidRPr="00496B83">
              <w:rPr>
                <w:sz w:val="21"/>
              </w:rPr>
              <w:t>2.61</w:t>
            </w:r>
          </w:p>
        </w:tc>
        <w:tc>
          <w:tcPr>
            <w:tcW w:w="607" w:type="dxa"/>
            <w:shd w:val="clear" w:color="auto" w:fill="auto"/>
          </w:tcPr>
          <w:p w:rsidR="00E561EB" w:rsidRPr="00496B83" w:rsidRDefault="00E561EB" w:rsidP="00FE6AF2">
            <w:pPr>
              <w:rPr>
                <w:sz w:val="21"/>
              </w:rPr>
            </w:pPr>
            <w:r w:rsidRPr="00496B83">
              <w:rPr>
                <w:sz w:val="21"/>
              </w:rPr>
              <w:t>2.61</w:t>
            </w:r>
          </w:p>
        </w:tc>
      </w:tr>
    </w:tbl>
    <w:p w:rsidR="00E561EB" w:rsidRPr="00496B83" w:rsidRDefault="00E561EB" w:rsidP="00E561EB">
      <w:pPr>
        <w:pStyle w:val="3"/>
        <w:spacing w:beforeLines="50" w:before="120" w:afterLines="50" w:after="120" w:line="300" w:lineRule="auto"/>
        <w:ind w:left="0" w:firstLine="0"/>
        <w:rPr>
          <w:b w:val="0"/>
        </w:rPr>
      </w:pPr>
      <w:bookmarkStart w:id="152" w:name="_Toc453865061"/>
      <w:bookmarkStart w:id="153" w:name="_Toc455064547"/>
      <w:r w:rsidRPr="00496B83">
        <w:rPr>
          <w:b w:val="0"/>
        </w:rPr>
        <w:t>实验结果</w:t>
      </w:r>
      <w:bookmarkEnd w:id="152"/>
      <w:bookmarkEnd w:id="153"/>
    </w:p>
    <w:p w:rsidR="00E561EB" w:rsidRPr="00496B83" w:rsidRDefault="00E561EB" w:rsidP="00E561EB">
      <w:pPr>
        <w:pStyle w:val="a1"/>
        <w:spacing w:line="300" w:lineRule="auto"/>
        <w:ind w:firstLine="480"/>
      </w:pPr>
      <w:r w:rsidRPr="00496B83">
        <w:t>实验为了达到最初设置的目标，共收集了两组主要的数据：第四个阶段验证集上误差曲线、网络最后测试机和</w:t>
      </w:r>
      <w:r w:rsidRPr="00496B83">
        <w:t>ICDAR2013</w:t>
      </w:r>
      <w:r w:rsidRPr="00496B83">
        <w:t>竞赛集上的识别结果。</w:t>
      </w:r>
    </w:p>
    <w:p w:rsidR="00E561EB" w:rsidRPr="00496B83" w:rsidRDefault="00E561EB" w:rsidP="00E561EB">
      <w:pPr>
        <w:pStyle w:val="a1"/>
        <w:spacing w:line="300" w:lineRule="auto"/>
        <w:ind w:firstLine="480"/>
      </w:pPr>
      <w:r w:rsidRPr="00496B83">
        <w:t>如图</w:t>
      </w:r>
      <w:r w:rsidR="00204794">
        <w:rPr>
          <w:rFonts w:hint="eastAsia"/>
        </w:rPr>
        <w:t>5</w:t>
      </w:r>
      <w:r w:rsidRPr="00496B83">
        <w:t>-12</w:t>
      </w:r>
      <w:r w:rsidRPr="00496B83">
        <w:t>，给出了在第四个阶段的二十轮中，三种网络在验证集上的准确率曲线变化曲线。图中可以发现，前三个阶段训练完成后，网络已经达到较高的识别率，这也说明加入单字样本对于训练有一定帮助。</w:t>
      </w:r>
    </w:p>
    <w:p w:rsidR="00E561EB" w:rsidRPr="00496B83" w:rsidRDefault="00E561EB" w:rsidP="00E561EB">
      <w:pPr>
        <w:pStyle w:val="a1"/>
        <w:ind w:firstLineChars="0" w:firstLine="0"/>
        <w:jc w:val="center"/>
      </w:pPr>
      <w:r w:rsidRPr="00496B83">
        <w:rPr>
          <w:noProof/>
        </w:rPr>
        <w:lastRenderedPageBreak/>
        <w:drawing>
          <wp:inline distT="0" distB="0" distL="0" distR="0" wp14:anchorId="67678EA6" wp14:editId="0AD86653">
            <wp:extent cx="3088005" cy="23463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8005" cy="234632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FB3585">
        <w:rPr>
          <w:rFonts w:hint="eastAsia"/>
          <w:sz w:val="21"/>
        </w:rPr>
        <w:t>5</w:t>
      </w:r>
      <w:r w:rsidRPr="00496B83">
        <w:rPr>
          <w:sz w:val="21"/>
        </w:rPr>
        <w:t xml:space="preserve">-12 </w:t>
      </w:r>
      <w:r w:rsidRPr="00496B83">
        <w:rPr>
          <w:sz w:val="21"/>
        </w:rPr>
        <w:t>第四阶段准确率曲线</w:t>
      </w:r>
    </w:p>
    <w:p w:rsidR="00E561EB" w:rsidRPr="00496B83" w:rsidRDefault="00E561EB" w:rsidP="00E561EB">
      <w:pPr>
        <w:pStyle w:val="a1"/>
        <w:spacing w:line="300" w:lineRule="auto"/>
        <w:ind w:firstLine="480"/>
      </w:pPr>
      <w:r w:rsidRPr="00496B83">
        <w:t>表</w:t>
      </w:r>
      <w:r w:rsidR="00204794">
        <w:rPr>
          <w:rFonts w:hint="eastAsia"/>
        </w:rPr>
        <w:t>5</w:t>
      </w:r>
      <w:r w:rsidRPr="00496B83">
        <w:t>-5</w:t>
      </w:r>
      <w:r w:rsidRPr="00496B83">
        <w:t>中，给出了三种网络在测试集和竞赛集上，使用集束解码算法在无语言模型、二元语言模型、三元语言模型时的正确率和准确率。</w:t>
      </w:r>
    </w:p>
    <w:p w:rsidR="002062D1" w:rsidRPr="00496B83" w:rsidRDefault="002062D1" w:rsidP="002062D1">
      <w:pPr>
        <w:pStyle w:val="a1"/>
        <w:spacing w:line="300" w:lineRule="auto"/>
        <w:ind w:firstLineChars="0" w:firstLine="0"/>
        <w:jc w:val="center"/>
        <w:rPr>
          <w:sz w:val="21"/>
        </w:rPr>
      </w:pPr>
      <w:r w:rsidRPr="00496B83">
        <w:rPr>
          <w:sz w:val="21"/>
        </w:rPr>
        <w:t>表</w:t>
      </w:r>
      <w:r w:rsidR="00FB3585">
        <w:rPr>
          <w:rFonts w:hint="eastAsia"/>
          <w:sz w:val="21"/>
        </w:rPr>
        <w:t>5</w:t>
      </w:r>
      <w:r w:rsidRPr="00496B83">
        <w:rPr>
          <w:sz w:val="21"/>
        </w:rPr>
        <w:t xml:space="preserve">-5 </w:t>
      </w:r>
      <w:r w:rsidRPr="00496B83">
        <w:rPr>
          <w:sz w:val="21"/>
        </w:rPr>
        <w:t>测试结果</w:t>
      </w:r>
    </w:p>
    <w:tbl>
      <w:tblPr>
        <w:tblW w:w="0" w:type="auto"/>
        <w:jc w:val="center"/>
        <w:tblBorders>
          <w:top w:val="single" w:sz="18" w:space="0" w:color="auto"/>
          <w:bottom w:val="single" w:sz="18" w:space="0" w:color="auto"/>
          <w:insideH w:val="single" w:sz="2" w:space="0" w:color="auto"/>
          <w:insideV w:val="single" w:sz="2" w:space="0" w:color="auto"/>
        </w:tblBorders>
        <w:tblLook w:val="0000" w:firstRow="0" w:lastRow="0" w:firstColumn="0" w:lastColumn="0" w:noHBand="0" w:noVBand="0"/>
      </w:tblPr>
      <w:tblGrid>
        <w:gridCol w:w="811"/>
        <w:gridCol w:w="689"/>
        <w:gridCol w:w="689"/>
        <w:gridCol w:w="689"/>
        <w:gridCol w:w="689"/>
        <w:gridCol w:w="689"/>
        <w:gridCol w:w="689"/>
      </w:tblGrid>
      <w:tr w:rsidR="00E561EB" w:rsidRPr="00496B83" w:rsidTr="00E73198">
        <w:trPr>
          <w:cantSplit/>
          <w:trHeight w:val="240"/>
          <w:tblHeader/>
          <w:jc w:val="center"/>
        </w:trPr>
        <w:tc>
          <w:tcPr>
            <w:tcW w:w="0" w:type="auto"/>
            <w:vMerge w:val="restart"/>
            <w:vAlign w:val="center"/>
          </w:tcPr>
          <w:p w:rsidR="00E561EB" w:rsidRPr="00496B83" w:rsidRDefault="00E561EB" w:rsidP="00FE6AF2">
            <w:pPr>
              <w:pStyle w:val="tablecolhead"/>
              <w:jc w:val="both"/>
              <w:rPr>
                <w:sz w:val="21"/>
                <w:szCs w:val="21"/>
                <w:lang w:eastAsia="zh-CN"/>
              </w:rPr>
            </w:pPr>
            <w:r w:rsidRPr="00496B83">
              <w:rPr>
                <w:sz w:val="21"/>
                <w:szCs w:val="21"/>
                <w:lang w:eastAsia="zh-CN"/>
              </w:rPr>
              <w:t>Type</w:t>
            </w:r>
          </w:p>
        </w:tc>
        <w:tc>
          <w:tcPr>
            <w:tcW w:w="0" w:type="auto"/>
            <w:gridSpan w:val="2"/>
            <w:vAlign w:val="center"/>
          </w:tcPr>
          <w:p w:rsidR="00E561EB" w:rsidRPr="00496B83" w:rsidRDefault="00E561EB" w:rsidP="00FE6AF2">
            <w:pPr>
              <w:pStyle w:val="tablecolhead"/>
              <w:rPr>
                <w:b w:val="0"/>
                <w:sz w:val="21"/>
                <w:szCs w:val="21"/>
              </w:rPr>
            </w:pPr>
            <w:r w:rsidRPr="00496B83">
              <w:rPr>
                <w:b w:val="0"/>
                <w:sz w:val="21"/>
                <w:szCs w:val="21"/>
              </w:rPr>
              <w:t>No LM</w:t>
            </w:r>
          </w:p>
        </w:tc>
        <w:tc>
          <w:tcPr>
            <w:tcW w:w="0" w:type="auto"/>
            <w:gridSpan w:val="2"/>
          </w:tcPr>
          <w:p w:rsidR="00E561EB" w:rsidRPr="00496B83" w:rsidRDefault="00E561EB" w:rsidP="00FE6AF2">
            <w:pPr>
              <w:rPr>
                <w:sz w:val="21"/>
                <w:szCs w:val="21"/>
              </w:rPr>
            </w:pPr>
            <w:r w:rsidRPr="00496B83">
              <w:rPr>
                <w:sz w:val="21"/>
                <w:szCs w:val="21"/>
              </w:rPr>
              <w:t>bigram</w:t>
            </w:r>
          </w:p>
        </w:tc>
        <w:tc>
          <w:tcPr>
            <w:tcW w:w="0" w:type="auto"/>
            <w:gridSpan w:val="2"/>
          </w:tcPr>
          <w:p w:rsidR="00E561EB" w:rsidRPr="00496B83" w:rsidRDefault="00E561EB" w:rsidP="00FE6AF2">
            <w:pPr>
              <w:rPr>
                <w:sz w:val="21"/>
                <w:szCs w:val="21"/>
              </w:rPr>
            </w:pPr>
            <w:r w:rsidRPr="00496B83">
              <w:rPr>
                <w:sz w:val="21"/>
                <w:szCs w:val="21"/>
              </w:rPr>
              <w:t>trigram</w:t>
            </w:r>
          </w:p>
        </w:tc>
      </w:tr>
      <w:tr w:rsidR="00E561EB" w:rsidRPr="00496B83" w:rsidTr="00E73198">
        <w:trPr>
          <w:cantSplit/>
          <w:trHeight w:val="240"/>
          <w:tblHeader/>
          <w:jc w:val="center"/>
        </w:trPr>
        <w:tc>
          <w:tcPr>
            <w:tcW w:w="0" w:type="auto"/>
            <w:vMerge/>
          </w:tcPr>
          <w:p w:rsidR="00E561EB" w:rsidRPr="00496B83" w:rsidRDefault="00E561EB" w:rsidP="00FE6AF2">
            <w:pPr>
              <w:rPr>
                <w:sz w:val="21"/>
                <w:szCs w:val="21"/>
              </w:rPr>
            </w:pPr>
          </w:p>
        </w:tc>
        <w:tc>
          <w:tcPr>
            <w:tcW w:w="0" w:type="auto"/>
          </w:tcPr>
          <w:p w:rsidR="00E561EB" w:rsidRPr="00496B83" w:rsidRDefault="00E561EB" w:rsidP="00FE6AF2">
            <w:pPr>
              <w:rPr>
                <w:sz w:val="21"/>
                <w:szCs w:val="21"/>
              </w:rPr>
            </w:pPr>
            <w:r w:rsidRPr="00496B83">
              <w:rPr>
                <w:sz w:val="21"/>
                <w:szCs w:val="21"/>
              </w:rPr>
              <w:t>AR</w:t>
            </w:r>
          </w:p>
        </w:tc>
        <w:tc>
          <w:tcPr>
            <w:tcW w:w="0" w:type="auto"/>
          </w:tcPr>
          <w:p w:rsidR="00E561EB" w:rsidRPr="00496B83" w:rsidRDefault="00E561EB" w:rsidP="00FE6AF2">
            <w:pPr>
              <w:rPr>
                <w:sz w:val="21"/>
                <w:szCs w:val="21"/>
              </w:rPr>
            </w:pPr>
            <w:r w:rsidRPr="00496B83">
              <w:rPr>
                <w:sz w:val="21"/>
                <w:szCs w:val="21"/>
              </w:rPr>
              <w:t>CR</w:t>
            </w:r>
          </w:p>
        </w:tc>
        <w:tc>
          <w:tcPr>
            <w:tcW w:w="0" w:type="auto"/>
          </w:tcPr>
          <w:p w:rsidR="00E561EB" w:rsidRPr="00496B83" w:rsidRDefault="00E561EB" w:rsidP="00FE6AF2">
            <w:pPr>
              <w:rPr>
                <w:sz w:val="21"/>
                <w:szCs w:val="21"/>
              </w:rPr>
            </w:pPr>
            <w:r w:rsidRPr="00496B83">
              <w:rPr>
                <w:sz w:val="21"/>
                <w:szCs w:val="21"/>
              </w:rPr>
              <w:t>AR</w:t>
            </w:r>
          </w:p>
        </w:tc>
        <w:tc>
          <w:tcPr>
            <w:tcW w:w="0" w:type="auto"/>
          </w:tcPr>
          <w:p w:rsidR="00E561EB" w:rsidRPr="00496B83" w:rsidRDefault="00E561EB" w:rsidP="00FE6AF2">
            <w:pPr>
              <w:rPr>
                <w:sz w:val="21"/>
                <w:szCs w:val="21"/>
              </w:rPr>
            </w:pPr>
            <w:r w:rsidRPr="00496B83">
              <w:rPr>
                <w:sz w:val="21"/>
                <w:szCs w:val="21"/>
              </w:rPr>
              <w:t>CR</w:t>
            </w:r>
          </w:p>
        </w:tc>
        <w:tc>
          <w:tcPr>
            <w:tcW w:w="0" w:type="auto"/>
          </w:tcPr>
          <w:p w:rsidR="00E561EB" w:rsidRPr="00496B83" w:rsidRDefault="00E561EB" w:rsidP="00FE6AF2">
            <w:pPr>
              <w:rPr>
                <w:sz w:val="21"/>
                <w:szCs w:val="21"/>
              </w:rPr>
            </w:pPr>
            <w:r w:rsidRPr="00496B83">
              <w:rPr>
                <w:sz w:val="21"/>
                <w:szCs w:val="21"/>
              </w:rPr>
              <w:t>AR</w:t>
            </w:r>
          </w:p>
        </w:tc>
        <w:tc>
          <w:tcPr>
            <w:tcW w:w="0" w:type="auto"/>
          </w:tcPr>
          <w:p w:rsidR="00E561EB" w:rsidRPr="00496B83" w:rsidRDefault="00E561EB" w:rsidP="00FE6AF2">
            <w:pPr>
              <w:rPr>
                <w:sz w:val="21"/>
                <w:szCs w:val="21"/>
              </w:rPr>
            </w:pPr>
            <w:r w:rsidRPr="00496B83">
              <w:rPr>
                <w:sz w:val="21"/>
                <w:szCs w:val="21"/>
              </w:rPr>
              <w:t>CR</w:t>
            </w:r>
          </w:p>
        </w:tc>
      </w:tr>
      <w:tr w:rsidR="00E561EB" w:rsidRPr="00496B83" w:rsidTr="00E73198">
        <w:trPr>
          <w:trHeight w:val="195"/>
          <w:jc w:val="center"/>
        </w:trPr>
        <w:tc>
          <w:tcPr>
            <w:tcW w:w="0" w:type="auto"/>
            <w:gridSpan w:val="7"/>
            <w:vAlign w:val="center"/>
          </w:tcPr>
          <w:p w:rsidR="00E561EB" w:rsidRPr="00496B83" w:rsidRDefault="00E561EB" w:rsidP="00FE6AF2">
            <w:pPr>
              <w:jc w:val="center"/>
              <w:rPr>
                <w:color w:val="000000"/>
                <w:sz w:val="21"/>
                <w:szCs w:val="21"/>
              </w:rPr>
            </w:pPr>
            <w:r w:rsidRPr="00496B83">
              <w:rPr>
                <w:color w:val="000000"/>
                <w:sz w:val="21"/>
                <w:szCs w:val="21"/>
              </w:rPr>
              <w:t>Test Set</w:t>
            </w:r>
          </w:p>
        </w:tc>
      </w:tr>
      <w:tr w:rsidR="00E561EB" w:rsidRPr="00496B83" w:rsidTr="00E73198">
        <w:trPr>
          <w:trHeight w:val="320"/>
          <w:jc w:val="center"/>
        </w:trPr>
        <w:tc>
          <w:tcPr>
            <w:tcW w:w="0" w:type="auto"/>
            <w:vAlign w:val="center"/>
          </w:tcPr>
          <w:p w:rsidR="00E561EB" w:rsidRPr="00496B83" w:rsidRDefault="00E561EB" w:rsidP="00FE6AF2">
            <w:pPr>
              <w:pStyle w:val="tablecopy"/>
              <w:rPr>
                <w:sz w:val="21"/>
                <w:szCs w:val="21"/>
              </w:rPr>
            </w:pPr>
            <w:r w:rsidRPr="00496B83">
              <w:rPr>
                <w:sz w:val="21"/>
                <w:szCs w:val="21"/>
                <w:lang w:eastAsia="zh-CN"/>
              </w:rPr>
              <w:t>3-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4.81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5.52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13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84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83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7.45 </w:t>
            </w:r>
          </w:p>
        </w:tc>
      </w:tr>
      <w:tr w:rsidR="00E561EB" w:rsidRPr="00496B83" w:rsidTr="00E73198">
        <w:trPr>
          <w:trHeight w:val="320"/>
          <w:jc w:val="center"/>
        </w:trPr>
        <w:tc>
          <w:tcPr>
            <w:tcW w:w="0" w:type="auto"/>
            <w:vAlign w:val="center"/>
          </w:tcPr>
          <w:p w:rsidR="00E561EB" w:rsidRPr="00496B83" w:rsidRDefault="00E561EB" w:rsidP="00FE6AF2">
            <w:pPr>
              <w:pStyle w:val="tablecopy"/>
              <w:rPr>
                <w:sz w:val="21"/>
                <w:szCs w:val="21"/>
                <w:lang w:eastAsia="zh-CN"/>
              </w:rPr>
            </w:pPr>
            <w:r w:rsidRPr="00496B83">
              <w:rPr>
                <w:sz w:val="21"/>
                <w:szCs w:val="21"/>
                <w:lang w:eastAsia="zh-CN"/>
              </w:rPr>
              <w:t>5-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5.08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5.63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34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92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7.04 </w:t>
            </w:r>
          </w:p>
        </w:tc>
        <w:tc>
          <w:tcPr>
            <w:tcW w:w="0" w:type="auto"/>
            <w:vAlign w:val="center"/>
          </w:tcPr>
          <w:p w:rsidR="00E561EB" w:rsidRPr="00496B83" w:rsidRDefault="00E561EB" w:rsidP="00FE6AF2">
            <w:pPr>
              <w:rPr>
                <w:color w:val="000000"/>
                <w:sz w:val="21"/>
                <w:szCs w:val="21"/>
              </w:rPr>
            </w:pPr>
            <w:r w:rsidRPr="00496B83">
              <w:rPr>
                <w:color w:val="FF0000"/>
                <w:sz w:val="21"/>
                <w:szCs w:val="21"/>
              </w:rPr>
              <w:t>97.58</w:t>
            </w:r>
          </w:p>
        </w:tc>
      </w:tr>
      <w:tr w:rsidR="00E561EB" w:rsidRPr="00496B83" w:rsidTr="00E73198">
        <w:trPr>
          <w:trHeight w:val="320"/>
          <w:jc w:val="center"/>
        </w:trPr>
        <w:tc>
          <w:tcPr>
            <w:tcW w:w="0" w:type="auto"/>
            <w:vAlign w:val="center"/>
          </w:tcPr>
          <w:p w:rsidR="00E561EB" w:rsidRPr="00496B83" w:rsidRDefault="00E561EB" w:rsidP="00FE6AF2">
            <w:pPr>
              <w:pStyle w:val="tablecopy"/>
              <w:rPr>
                <w:sz w:val="21"/>
                <w:szCs w:val="21"/>
                <w:lang w:eastAsia="zh-CN"/>
              </w:rPr>
            </w:pPr>
            <w:r w:rsidRPr="00496B83">
              <w:rPr>
                <w:sz w:val="21"/>
                <w:szCs w:val="21"/>
                <w:lang w:eastAsia="zh-CN"/>
              </w:rPr>
              <w:t>6-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5.30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5.82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6.45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7.00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7.05 </w:t>
            </w:r>
          </w:p>
        </w:tc>
        <w:tc>
          <w:tcPr>
            <w:tcW w:w="0" w:type="auto"/>
            <w:vAlign w:val="center"/>
          </w:tcPr>
          <w:p w:rsidR="00E561EB" w:rsidRPr="00496B83" w:rsidRDefault="00E561EB" w:rsidP="00FE6AF2">
            <w:pPr>
              <w:rPr>
                <w:color w:val="000000"/>
                <w:sz w:val="21"/>
                <w:szCs w:val="21"/>
              </w:rPr>
            </w:pPr>
            <w:r w:rsidRPr="00496B83">
              <w:rPr>
                <w:color w:val="FF0000"/>
                <w:sz w:val="21"/>
                <w:szCs w:val="21"/>
              </w:rPr>
              <w:t xml:space="preserve">97.55 </w:t>
            </w:r>
          </w:p>
        </w:tc>
      </w:tr>
      <w:tr w:rsidR="00E561EB" w:rsidRPr="00496B83" w:rsidTr="00E73198">
        <w:trPr>
          <w:trHeight w:val="172"/>
          <w:jc w:val="center"/>
        </w:trPr>
        <w:tc>
          <w:tcPr>
            <w:tcW w:w="0" w:type="auto"/>
            <w:gridSpan w:val="7"/>
          </w:tcPr>
          <w:p w:rsidR="00E561EB" w:rsidRPr="00496B83" w:rsidRDefault="00E561EB" w:rsidP="00FE6AF2">
            <w:pPr>
              <w:jc w:val="center"/>
              <w:rPr>
                <w:color w:val="000000"/>
                <w:sz w:val="21"/>
                <w:szCs w:val="21"/>
              </w:rPr>
            </w:pPr>
            <w:r w:rsidRPr="00496B83">
              <w:rPr>
                <w:color w:val="000000"/>
                <w:sz w:val="21"/>
                <w:szCs w:val="21"/>
              </w:rPr>
              <w:t>ICDAR2013 Comp Set</w:t>
            </w:r>
          </w:p>
        </w:tc>
      </w:tr>
      <w:tr w:rsidR="00E561EB" w:rsidRPr="00496B83" w:rsidTr="00E73198">
        <w:trPr>
          <w:trHeight w:val="320"/>
          <w:jc w:val="center"/>
        </w:trPr>
        <w:tc>
          <w:tcPr>
            <w:tcW w:w="0" w:type="auto"/>
          </w:tcPr>
          <w:p w:rsidR="00E561EB" w:rsidRPr="00496B83" w:rsidRDefault="00E561EB" w:rsidP="00FE6AF2">
            <w:pPr>
              <w:rPr>
                <w:sz w:val="21"/>
                <w:szCs w:val="21"/>
              </w:rPr>
            </w:pPr>
            <w:r w:rsidRPr="00496B83">
              <w:rPr>
                <w:sz w:val="21"/>
                <w:szCs w:val="21"/>
              </w:rPr>
              <w:t>3-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88.06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89.40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1.42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2.87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3.00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4.28 </w:t>
            </w:r>
          </w:p>
        </w:tc>
      </w:tr>
      <w:tr w:rsidR="00E561EB" w:rsidRPr="00496B83" w:rsidTr="00E73198">
        <w:trPr>
          <w:trHeight w:val="320"/>
          <w:jc w:val="center"/>
        </w:trPr>
        <w:tc>
          <w:tcPr>
            <w:tcW w:w="0" w:type="auto"/>
          </w:tcPr>
          <w:p w:rsidR="00E561EB" w:rsidRPr="00496B83" w:rsidRDefault="00E561EB" w:rsidP="00FE6AF2">
            <w:pPr>
              <w:rPr>
                <w:sz w:val="21"/>
                <w:szCs w:val="21"/>
              </w:rPr>
            </w:pPr>
            <w:r w:rsidRPr="00496B83">
              <w:rPr>
                <w:sz w:val="21"/>
                <w:szCs w:val="21"/>
              </w:rPr>
              <w:t>5-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88.91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0.00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2.05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3.20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3.37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4.44 </w:t>
            </w:r>
          </w:p>
        </w:tc>
      </w:tr>
      <w:tr w:rsidR="00E561EB" w:rsidRPr="00496B83" w:rsidTr="00E73198">
        <w:trPr>
          <w:trHeight w:val="320"/>
          <w:jc w:val="center"/>
        </w:trPr>
        <w:tc>
          <w:tcPr>
            <w:tcW w:w="0" w:type="auto"/>
          </w:tcPr>
          <w:p w:rsidR="00E561EB" w:rsidRPr="00496B83" w:rsidRDefault="00E561EB" w:rsidP="00FE6AF2">
            <w:pPr>
              <w:rPr>
                <w:sz w:val="21"/>
                <w:szCs w:val="21"/>
              </w:rPr>
            </w:pPr>
            <w:r w:rsidRPr="00496B83">
              <w:rPr>
                <w:sz w:val="21"/>
                <w:szCs w:val="21"/>
              </w:rPr>
              <w:t>6-layer</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89.12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0.18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2.12 </w:t>
            </w:r>
          </w:p>
        </w:tc>
        <w:tc>
          <w:tcPr>
            <w:tcW w:w="0" w:type="auto"/>
            <w:vAlign w:val="center"/>
          </w:tcPr>
          <w:p w:rsidR="00E561EB" w:rsidRPr="00496B83" w:rsidRDefault="00E561EB" w:rsidP="00FE6AF2">
            <w:pPr>
              <w:rPr>
                <w:color w:val="000000"/>
                <w:sz w:val="21"/>
                <w:szCs w:val="21"/>
              </w:rPr>
            </w:pPr>
            <w:r w:rsidRPr="00496B83">
              <w:rPr>
                <w:color w:val="000000"/>
                <w:sz w:val="21"/>
                <w:szCs w:val="21"/>
              </w:rPr>
              <w:t xml:space="preserve">93.25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3.40 </w:t>
            </w:r>
          </w:p>
        </w:tc>
        <w:tc>
          <w:tcPr>
            <w:tcW w:w="0" w:type="auto"/>
            <w:vAlign w:val="center"/>
          </w:tcPr>
          <w:p w:rsidR="00E561EB" w:rsidRPr="00496B83" w:rsidRDefault="00E561EB" w:rsidP="00FE6AF2">
            <w:pPr>
              <w:rPr>
                <w:color w:val="FF0000"/>
                <w:sz w:val="21"/>
                <w:szCs w:val="21"/>
              </w:rPr>
            </w:pPr>
            <w:r w:rsidRPr="00496B83">
              <w:rPr>
                <w:color w:val="FF0000"/>
                <w:sz w:val="21"/>
                <w:szCs w:val="21"/>
              </w:rPr>
              <w:t xml:space="preserve">94.43 </w:t>
            </w:r>
          </w:p>
        </w:tc>
      </w:tr>
    </w:tbl>
    <w:p w:rsidR="00E561EB" w:rsidRPr="00496B83" w:rsidRDefault="00E561EB" w:rsidP="00E561EB">
      <w:pPr>
        <w:pStyle w:val="3"/>
        <w:spacing w:beforeLines="50" w:before="120" w:afterLines="50" w:after="120" w:line="300" w:lineRule="auto"/>
        <w:ind w:left="0" w:firstLine="0"/>
        <w:rPr>
          <w:b w:val="0"/>
        </w:rPr>
      </w:pPr>
      <w:bookmarkStart w:id="154" w:name="_Toc453865062"/>
      <w:bookmarkStart w:id="155" w:name="_Toc455064548"/>
      <w:r w:rsidRPr="00496B83">
        <w:rPr>
          <w:b w:val="0"/>
        </w:rPr>
        <w:t>实验分析</w:t>
      </w:r>
      <w:bookmarkEnd w:id="154"/>
      <w:bookmarkEnd w:id="155"/>
    </w:p>
    <w:p w:rsidR="00E561EB" w:rsidRPr="00496B83" w:rsidRDefault="00E561EB" w:rsidP="00E561EB">
      <w:pPr>
        <w:pStyle w:val="a1"/>
        <w:spacing w:line="300" w:lineRule="auto"/>
        <w:ind w:firstLine="480"/>
      </w:pPr>
      <w:r w:rsidRPr="00496B83">
        <w:t>这组实验分析主要围绕几组测试结果进行。数据分析过程主要进行如下几个方面的对比：不同网络结构、不同的测试数据、不同模型框架。</w:t>
      </w:r>
    </w:p>
    <w:p w:rsidR="00E561EB" w:rsidRPr="00496B83" w:rsidRDefault="00B640F9" w:rsidP="00E561EB">
      <w:pPr>
        <w:pStyle w:val="a1"/>
        <w:spacing w:line="300" w:lineRule="auto"/>
        <w:ind w:firstLine="480"/>
      </w:pPr>
      <w:r w:rsidRPr="00496B83">
        <w:t>1)</w:t>
      </w:r>
      <w:r w:rsidR="00E561EB" w:rsidRPr="00496B83">
        <w:t>不同网络结构。本组实验进行对三组网络模型进行了训练和测试。从最后的可以发现：在测试集和竞赛集上，都是随着网络层的增加，网络的最后表现更好。这说明深层网络在性能表现上，优于浅层的网络结构。</w:t>
      </w:r>
    </w:p>
    <w:p w:rsidR="00E561EB" w:rsidRPr="00496B83" w:rsidRDefault="00B640F9" w:rsidP="00B640F9">
      <w:pPr>
        <w:pStyle w:val="a1"/>
        <w:spacing w:line="300" w:lineRule="auto"/>
        <w:ind w:firstLine="480"/>
      </w:pPr>
      <w:r w:rsidRPr="00496B83">
        <w:t>2)</w:t>
      </w:r>
      <w:r w:rsidR="00E561EB" w:rsidRPr="00496B83">
        <w:t>不同测试数据。实验最后在两个数据集的上进行了性能测试。</w:t>
      </w:r>
      <w:r w:rsidR="00434227" w:rsidRPr="00496B83">
        <w:t>由于</w:t>
      </w:r>
      <w:r w:rsidR="00E561EB" w:rsidRPr="00496B83">
        <w:t>测试集的结果明显好于竞赛集，因此竞赛集的数据进行了分析。如图</w:t>
      </w:r>
      <w:r w:rsidR="00204794">
        <w:rPr>
          <w:rFonts w:hint="eastAsia"/>
        </w:rPr>
        <w:t>5</w:t>
      </w:r>
      <w:r w:rsidR="00E561EB" w:rsidRPr="00496B83">
        <w:t>-1</w:t>
      </w:r>
      <w:r w:rsidR="007F043C">
        <w:rPr>
          <w:rFonts w:hint="eastAsia"/>
        </w:rPr>
        <w:t>3</w:t>
      </w:r>
      <w:r w:rsidR="00E561EB" w:rsidRPr="00496B83">
        <w:t>，给出了使用三元语言模型时，准确率在不同区间出现的数据条数的折线图。可以发现大部分的数据识别率都超过了</w:t>
      </w:r>
      <w:r w:rsidR="00E561EB" w:rsidRPr="00496B83">
        <w:t>90%</w:t>
      </w:r>
      <w:r w:rsidR="00E561EB" w:rsidRPr="00496B83">
        <w:t>，但是仍有一部分数据的识别率很低。因此实验对识别率低于</w:t>
      </w:r>
      <w:r w:rsidR="00E561EB" w:rsidRPr="00496B83">
        <w:t>70%</w:t>
      </w:r>
      <w:r w:rsidR="00E561EB" w:rsidRPr="00496B83">
        <w:t>的数据进行了逐条分析，发现如下几个比较集中原因。</w:t>
      </w:r>
    </w:p>
    <w:p w:rsidR="00E561EB" w:rsidRPr="00496B83" w:rsidRDefault="00E561EB" w:rsidP="00E561EB">
      <w:pPr>
        <w:pStyle w:val="a1"/>
        <w:ind w:firstLineChars="0" w:firstLine="0"/>
        <w:jc w:val="center"/>
      </w:pPr>
      <w:r w:rsidRPr="00496B83">
        <w:rPr>
          <w:noProof/>
        </w:rPr>
        <w:lastRenderedPageBreak/>
        <w:drawing>
          <wp:inline distT="0" distB="0" distL="0" distR="0" wp14:anchorId="2ADA46D6" wp14:editId="12DC3A90">
            <wp:extent cx="3088005" cy="227711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88005" cy="2277110"/>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FB3585">
        <w:rPr>
          <w:rFonts w:hint="eastAsia"/>
          <w:sz w:val="21"/>
        </w:rPr>
        <w:t>5</w:t>
      </w:r>
      <w:r w:rsidRPr="00496B83">
        <w:rPr>
          <w:sz w:val="21"/>
        </w:rPr>
        <w:t>-1</w:t>
      </w:r>
      <w:r w:rsidR="007F043C">
        <w:rPr>
          <w:rFonts w:hint="eastAsia"/>
          <w:sz w:val="21"/>
        </w:rPr>
        <w:t>3</w:t>
      </w:r>
      <w:r w:rsidRPr="00496B83">
        <w:rPr>
          <w:sz w:val="21"/>
        </w:rPr>
        <w:t xml:space="preserve"> </w:t>
      </w:r>
      <w:r w:rsidRPr="00496B83">
        <w:rPr>
          <w:sz w:val="21"/>
        </w:rPr>
        <w:t>竞赛集数据准确率分布图</w:t>
      </w:r>
    </w:p>
    <w:p w:rsidR="00E561EB" w:rsidRPr="00496B83" w:rsidRDefault="00E561EB" w:rsidP="00E561EB">
      <w:pPr>
        <w:pStyle w:val="a1"/>
        <w:spacing w:line="300" w:lineRule="auto"/>
        <w:ind w:firstLineChars="0" w:firstLine="0"/>
      </w:pPr>
      <w:r w:rsidRPr="00496B83">
        <w:t>原因</w:t>
      </w:r>
      <w:proofErr w:type="gramStart"/>
      <w:r w:rsidRPr="00496B83">
        <w:t>一</w:t>
      </w:r>
      <w:proofErr w:type="gramEnd"/>
      <w:r w:rsidRPr="00496B83">
        <w:t>：字体严重的扭曲变形</w:t>
      </w:r>
    </w:p>
    <w:p w:rsidR="00E561EB" w:rsidRPr="00496B83" w:rsidRDefault="00E561EB" w:rsidP="00E561EB">
      <w:pPr>
        <w:pStyle w:val="a1"/>
        <w:ind w:firstLineChars="0" w:firstLine="0"/>
      </w:pPr>
      <w:r w:rsidRPr="00496B83">
        <w:rPr>
          <w:noProof/>
        </w:rPr>
        <w:drawing>
          <wp:inline distT="0" distB="0" distL="0" distR="0" wp14:anchorId="25BF7058" wp14:editId="3C45A521">
            <wp:extent cx="5219065" cy="534670"/>
            <wp:effectExtent l="19050" t="19050" r="19685" b="17780"/>
            <wp:docPr id="25" name="图片 25" descr="说明: C:\Users\sunli\Desktop\rs\line1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说明: C:\Users\sunli\Desktop\rs\line1904.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19065" cy="534670"/>
                    </a:xfrm>
                    <a:prstGeom prst="rect">
                      <a:avLst/>
                    </a:prstGeom>
                    <a:noFill/>
                    <a:ln w="19050">
                      <a:solidFill>
                        <a:schemeClr val="tx1"/>
                      </a:solidFill>
                    </a:ln>
                  </pic:spPr>
                </pic:pic>
              </a:graphicData>
            </a:graphic>
          </wp:inline>
        </w:drawing>
      </w:r>
    </w:p>
    <w:p w:rsidR="00E561EB" w:rsidRPr="00496B83" w:rsidRDefault="00E561EB" w:rsidP="00E561EB">
      <w:pPr>
        <w:pStyle w:val="a1"/>
        <w:ind w:firstLineChars="0" w:firstLine="0"/>
        <w:jc w:val="center"/>
        <w:rPr>
          <w:sz w:val="21"/>
        </w:rPr>
      </w:pPr>
      <w:r w:rsidRPr="00496B83">
        <w:rPr>
          <w:sz w:val="21"/>
        </w:rPr>
        <w:t>图</w:t>
      </w:r>
      <w:r w:rsidR="00FB3585">
        <w:rPr>
          <w:rFonts w:hint="eastAsia"/>
          <w:sz w:val="21"/>
        </w:rPr>
        <w:t>5</w:t>
      </w:r>
      <w:r w:rsidRPr="00496B83">
        <w:rPr>
          <w:sz w:val="21"/>
        </w:rPr>
        <w:t>-1</w:t>
      </w:r>
      <w:r w:rsidR="00D06EE2">
        <w:rPr>
          <w:rFonts w:hint="eastAsia"/>
          <w:sz w:val="21"/>
        </w:rPr>
        <w:t>4</w:t>
      </w:r>
      <w:r w:rsidRPr="00496B83">
        <w:rPr>
          <w:sz w:val="21"/>
        </w:rPr>
        <w:t xml:space="preserve"> </w:t>
      </w:r>
      <w:r w:rsidRPr="00496B83">
        <w:rPr>
          <w:sz w:val="21"/>
        </w:rPr>
        <w:t>字体扭曲变形</w:t>
      </w:r>
    </w:p>
    <w:p w:rsidR="00E561EB" w:rsidRPr="00496B83" w:rsidRDefault="00E561EB" w:rsidP="00E561EB">
      <w:pPr>
        <w:spacing w:line="300" w:lineRule="auto"/>
        <w:rPr>
          <w:color w:val="FF0000"/>
        </w:rPr>
      </w:pPr>
      <w:r w:rsidRPr="00496B83">
        <w:t>识别结果：</w:t>
      </w:r>
      <w:proofErr w:type="gramStart"/>
      <w:r w:rsidRPr="00496B83">
        <w:t>规</w:t>
      </w:r>
      <w:proofErr w:type="gramEnd"/>
      <w:r w:rsidRPr="00496B83">
        <w:rPr>
          <w:color w:val="FF0000"/>
        </w:rPr>
        <w:t>花同</w:t>
      </w:r>
      <w:r w:rsidRPr="00496B83">
        <w:t>家</w:t>
      </w:r>
      <w:r w:rsidRPr="00496B83">
        <w:rPr>
          <w:color w:val="FF0000"/>
        </w:rPr>
        <w:t>望子</w:t>
      </w:r>
      <w:r w:rsidRPr="00496B83">
        <w:rPr>
          <w:color w:val="FF0000"/>
        </w:rPr>
        <w:t xml:space="preserve">  </w:t>
      </w:r>
      <w:r w:rsidRPr="00496B83">
        <w:t>评审</w:t>
      </w:r>
      <w:r w:rsidRPr="00496B83">
        <w:rPr>
          <w:color w:val="FF0000"/>
        </w:rPr>
        <w:t>经</w:t>
      </w:r>
      <w:r w:rsidRPr="00496B83">
        <w:t>办，保证评审工作</w:t>
      </w:r>
      <w:r w:rsidRPr="00496B83">
        <w:rPr>
          <w:color w:val="FF0000"/>
        </w:rPr>
        <w:t>会</w:t>
      </w:r>
    </w:p>
    <w:p w:rsidR="00E561EB" w:rsidRPr="00496B83" w:rsidRDefault="00E561EB" w:rsidP="00E561EB">
      <w:pPr>
        <w:spacing w:line="300" w:lineRule="auto"/>
        <w:rPr>
          <w:color w:val="FF0000"/>
        </w:rPr>
      </w:pPr>
      <w:r w:rsidRPr="00496B83">
        <w:t>文本标签：规</w:t>
      </w:r>
      <w:r w:rsidRPr="00496B83">
        <w:rPr>
          <w:color w:val="FF0000"/>
        </w:rPr>
        <w:t>范国</w:t>
      </w:r>
      <w:r w:rsidRPr="00496B83">
        <w:t>家</w:t>
      </w:r>
      <w:r w:rsidRPr="00496B83">
        <w:rPr>
          <w:color w:val="FF0000"/>
        </w:rPr>
        <w:t>奖学金</w:t>
      </w:r>
      <w:r w:rsidRPr="00496B83">
        <w:t>评审</w:t>
      </w:r>
      <w:r w:rsidRPr="00496B83">
        <w:rPr>
          <w:color w:val="FF0000"/>
        </w:rPr>
        <w:t>行</w:t>
      </w:r>
      <w:r w:rsidRPr="00496B83">
        <w:t>办，保证评审工作</w:t>
      </w:r>
      <w:r w:rsidRPr="00496B83">
        <w:rPr>
          <w:color w:val="FF0000"/>
        </w:rPr>
        <w:t>公</w:t>
      </w:r>
    </w:p>
    <w:p w:rsidR="00E561EB" w:rsidRPr="00496B83" w:rsidRDefault="00E561EB" w:rsidP="00E561EB">
      <w:pPr>
        <w:pStyle w:val="a1"/>
        <w:spacing w:line="300" w:lineRule="auto"/>
        <w:ind w:firstLineChars="0" w:firstLine="0"/>
        <w:rPr>
          <w:sz w:val="21"/>
        </w:rPr>
      </w:pPr>
      <w:r w:rsidRPr="00496B83">
        <w:rPr>
          <w:sz w:val="21"/>
        </w:rPr>
        <w:t>原因二：文本严重的倾斜，字体变形</w:t>
      </w:r>
    </w:p>
    <w:p w:rsidR="00E561EB" w:rsidRPr="00496B83" w:rsidRDefault="00E561EB" w:rsidP="00E561EB">
      <w:pPr>
        <w:pStyle w:val="a1"/>
        <w:ind w:firstLineChars="0" w:firstLine="0"/>
        <w:rPr>
          <w:sz w:val="21"/>
        </w:rPr>
      </w:pPr>
      <w:r w:rsidRPr="00496B83">
        <w:rPr>
          <w:noProof/>
        </w:rPr>
        <w:drawing>
          <wp:inline distT="0" distB="0" distL="0" distR="0" wp14:anchorId="56DCAF90" wp14:editId="6B481993">
            <wp:extent cx="5219065" cy="1233805"/>
            <wp:effectExtent l="19050" t="19050" r="19685" b="23495"/>
            <wp:docPr id="24" name="图片 24" descr="说明: C:\Users\sunli\Desktop\rs\line14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说明: C:\Users\sunli\Desktop\rs\line147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19065" cy="1233805"/>
                    </a:xfrm>
                    <a:prstGeom prst="rect">
                      <a:avLst/>
                    </a:prstGeom>
                    <a:noFill/>
                    <a:ln w="19050">
                      <a:solidFill>
                        <a:schemeClr val="tx1"/>
                      </a:solid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FB3585">
        <w:rPr>
          <w:rFonts w:hint="eastAsia"/>
          <w:sz w:val="21"/>
        </w:rPr>
        <w:t>5</w:t>
      </w:r>
      <w:r w:rsidRPr="00496B83">
        <w:rPr>
          <w:sz w:val="21"/>
        </w:rPr>
        <w:t>-1</w:t>
      </w:r>
      <w:r w:rsidR="00D06EE2">
        <w:rPr>
          <w:rFonts w:hint="eastAsia"/>
          <w:sz w:val="21"/>
        </w:rPr>
        <w:t>4</w:t>
      </w:r>
      <w:r w:rsidRPr="00496B83">
        <w:rPr>
          <w:sz w:val="21"/>
        </w:rPr>
        <w:t xml:space="preserve"> </w:t>
      </w:r>
      <w:r w:rsidRPr="00496B83">
        <w:rPr>
          <w:sz w:val="21"/>
        </w:rPr>
        <w:t>文本行倾斜变形</w:t>
      </w:r>
    </w:p>
    <w:p w:rsidR="00E561EB" w:rsidRPr="00496B83" w:rsidRDefault="00E561EB" w:rsidP="00E561EB">
      <w:pPr>
        <w:spacing w:line="300" w:lineRule="auto"/>
      </w:pPr>
      <w:r w:rsidRPr="00496B83">
        <w:t>识别结果：分钟一</w:t>
      </w:r>
      <w:r w:rsidRPr="00496B83">
        <w:rPr>
          <w:color w:val="FF0000"/>
        </w:rPr>
        <w:t>响</w:t>
      </w:r>
      <w:r w:rsidRPr="00496B83">
        <w:rPr>
          <w:color w:val="FF0000"/>
        </w:rPr>
        <w:t xml:space="preserve">    </w:t>
      </w:r>
      <w:r w:rsidRPr="00496B83">
        <w:t>速被</w:t>
      </w:r>
      <w:r w:rsidRPr="00496B83">
        <w:rPr>
          <w:color w:val="FF0000"/>
        </w:rPr>
        <w:t>烧</w:t>
      </w:r>
      <w:r w:rsidRPr="00496B83">
        <w:t>上专</w:t>
      </w:r>
      <w:r w:rsidRPr="00496B83">
        <w:rPr>
          <w:color w:val="FF0000"/>
        </w:rPr>
        <w:t>1</w:t>
      </w:r>
      <w:r w:rsidRPr="00496B83">
        <w:rPr>
          <w:color w:val="FF0000"/>
        </w:rPr>
        <w:t>平。</w:t>
      </w:r>
      <w:r w:rsidRPr="00496B83">
        <w:rPr>
          <w:color w:val="FF0000"/>
        </w:rPr>
        <w:t xml:space="preserve">    </w:t>
      </w:r>
      <w:r w:rsidRPr="00496B83">
        <w:t>很快便</w:t>
      </w:r>
      <w:r w:rsidRPr="00496B83">
        <w:rPr>
          <w:color w:val="FF0000"/>
        </w:rPr>
        <w:t>水</w:t>
      </w:r>
      <w:r w:rsidRPr="00496B83">
        <w:t>到</w:t>
      </w:r>
      <w:r w:rsidRPr="00496B83">
        <w:t xml:space="preserve">  </w:t>
      </w:r>
      <w:r w:rsidRPr="00496B83">
        <w:t>世界</w:t>
      </w:r>
    </w:p>
    <w:p w:rsidR="00E561EB" w:rsidRPr="00496B83" w:rsidRDefault="00E561EB" w:rsidP="00E561EB">
      <w:pPr>
        <w:spacing w:line="300" w:lineRule="auto"/>
      </w:pPr>
      <w:r w:rsidRPr="00496B83">
        <w:t>文本标签：分钟一</w:t>
      </w:r>
      <w:r w:rsidRPr="00496B83">
        <w:rPr>
          <w:color w:val="FF0000"/>
        </w:rPr>
        <w:t>辆的匀</w:t>
      </w:r>
      <w:r w:rsidRPr="00496B83">
        <w:t>速被</w:t>
      </w:r>
      <w:r w:rsidRPr="00496B83">
        <w:rPr>
          <w:color w:val="FF0000"/>
        </w:rPr>
        <w:t>装</w:t>
      </w:r>
      <w:r w:rsidRPr="00496B83">
        <w:t>上专</w:t>
      </w:r>
      <w:r w:rsidRPr="00496B83">
        <w:rPr>
          <w:color w:val="FF0000"/>
        </w:rPr>
        <w:t>门的货车，</w:t>
      </w:r>
      <w:r w:rsidRPr="00496B83">
        <w:t>很快便</w:t>
      </w:r>
      <w:r w:rsidRPr="00496B83">
        <w:rPr>
          <w:color w:val="FF0000"/>
        </w:rPr>
        <w:t>可</w:t>
      </w:r>
      <w:r w:rsidRPr="00496B83">
        <w:t>到</w:t>
      </w:r>
      <w:r w:rsidRPr="00496B83">
        <w:rPr>
          <w:color w:val="FF0000"/>
        </w:rPr>
        <w:t>达</w:t>
      </w:r>
      <w:r w:rsidRPr="00496B83">
        <w:t>世界</w:t>
      </w:r>
    </w:p>
    <w:p w:rsidR="00E561EB" w:rsidRPr="00496B83" w:rsidRDefault="00E561EB" w:rsidP="00E561EB">
      <w:pPr>
        <w:pStyle w:val="a1"/>
        <w:spacing w:line="300" w:lineRule="auto"/>
        <w:ind w:firstLineChars="0" w:firstLine="0"/>
        <w:rPr>
          <w:sz w:val="21"/>
        </w:rPr>
      </w:pPr>
      <w:r w:rsidRPr="00496B83">
        <w:rPr>
          <w:sz w:val="21"/>
        </w:rPr>
        <w:t>原因三：出现英文的字符</w:t>
      </w:r>
    </w:p>
    <w:p w:rsidR="00E561EB" w:rsidRPr="00496B83" w:rsidRDefault="00E561EB" w:rsidP="00E561EB">
      <w:pPr>
        <w:pStyle w:val="a1"/>
        <w:ind w:firstLineChars="0" w:firstLine="0"/>
        <w:rPr>
          <w:sz w:val="21"/>
        </w:rPr>
      </w:pPr>
      <w:r w:rsidRPr="00496B83">
        <w:rPr>
          <w:noProof/>
        </w:rPr>
        <w:drawing>
          <wp:inline distT="0" distB="0" distL="0" distR="0" wp14:anchorId="480A1CAE" wp14:editId="46FB17DA">
            <wp:extent cx="5219065" cy="500380"/>
            <wp:effectExtent l="19050" t="19050" r="19685" b="13970"/>
            <wp:docPr id="23" name="图片 23" descr="说明: C:\Users\sunli\Desktop\rs\line3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说明: C:\Users\sunli\Desktop\rs\line3403.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19065" cy="500380"/>
                    </a:xfrm>
                    <a:prstGeom prst="rect">
                      <a:avLst/>
                    </a:prstGeom>
                    <a:noFill/>
                    <a:ln w="19050">
                      <a:solidFill>
                        <a:schemeClr val="tx1"/>
                      </a:solidFill>
                    </a:ln>
                  </pic:spPr>
                </pic:pic>
              </a:graphicData>
            </a:graphic>
          </wp:inline>
        </w:drawing>
      </w:r>
    </w:p>
    <w:p w:rsidR="00E561EB" w:rsidRPr="00496B83" w:rsidRDefault="00E561EB" w:rsidP="00E561EB">
      <w:pPr>
        <w:pStyle w:val="a1"/>
        <w:spacing w:line="300" w:lineRule="auto"/>
        <w:ind w:firstLineChars="0" w:firstLine="0"/>
        <w:jc w:val="center"/>
        <w:rPr>
          <w:sz w:val="21"/>
        </w:rPr>
      </w:pPr>
      <w:r w:rsidRPr="00496B83">
        <w:rPr>
          <w:sz w:val="21"/>
        </w:rPr>
        <w:t>图</w:t>
      </w:r>
      <w:r w:rsidR="00FB3585">
        <w:rPr>
          <w:rFonts w:hint="eastAsia"/>
          <w:sz w:val="21"/>
        </w:rPr>
        <w:t>5</w:t>
      </w:r>
      <w:r w:rsidRPr="00496B83">
        <w:rPr>
          <w:sz w:val="21"/>
        </w:rPr>
        <w:t>-1</w:t>
      </w:r>
      <w:r w:rsidR="00D06EE2">
        <w:rPr>
          <w:rFonts w:hint="eastAsia"/>
          <w:sz w:val="21"/>
        </w:rPr>
        <w:t>6</w:t>
      </w:r>
      <w:r w:rsidRPr="00496B83">
        <w:rPr>
          <w:sz w:val="21"/>
        </w:rPr>
        <w:t xml:space="preserve"> </w:t>
      </w:r>
      <w:r w:rsidRPr="00496B83">
        <w:rPr>
          <w:sz w:val="21"/>
        </w:rPr>
        <w:t>包含英文字符</w:t>
      </w:r>
    </w:p>
    <w:p w:rsidR="00E561EB" w:rsidRPr="00496B83" w:rsidRDefault="00E561EB" w:rsidP="00E561EB">
      <w:pPr>
        <w:spacing w:line="300" w:lineRule="auto"/>
      </w:pPr>
      <w:r w:rsidRPr="00496B83">
        <w:t>识别结果：</w:t>
      </w:r>
      <w:r w:rsidRPr="00496B83">
        <w:t xml:space="preserve"> </w:t>
      </w:r>
      <w:r w:rsidRPr="00496B83">
        <w:rPr>
          <w:color w:val="FF0000"/>
        </w:rPr>
        <w:t>aer crp  uiree  720i</w:t>
      </w:r>
      <w:r w:rsidRPr="00496B83">
        <w:rPr>
          <w:color w:val="000000"/>
        </w:rPr>
        <w:t>)</w:t>
      </w:r>
      <w:r w:rsidRPr="00496B83">
        <w:rPr>
          <w:color w:val="FF0000"/>
        </w:rPr>
        <w:t>自</w:t>
      </w:r>
      <w:r w:rsidRPr="00496B83">
        <w:t>前排在第二位</w:t>
      </w:r>
      <w:r w:rsidRPr="00496B83">
        <w:rPr>
          <w:color w:val="FF0000"/>
        </w:rPr>
        <w:t>。</w:t>
      </w:r>
      <w:r w:rsidRPr="00496B83">
        <w:t>但是除非</w:t>
      </w:r>
    </w:p>
    <w:p w:rsidR="00E561EB" w:rsidRPr="00496B83" w:rsidRDefault="00E561EB" w:rsidP="00E561EB">
      <w:pPr>
        <w:spacing w:line="300" w:lineRule="auto"/>
      </w:pPr>
      <w:r w:rsidRPr="00496B83">
        <w:t>文本标签：</w:t>
      </w:r>
      <w:r w:rsidRPr="00496B83">
        <w:t xml:space="preserve"> </w:t>
      </w:r>
      <w:r w:rsidRPr="00496B83">
        <w:rPr>
          <w:color w:val="FF0000"/>
        </w:rPr>
        <w:t>der Cup World Points</w:t>
      </w:r>
      <w:r w:rsidRPr="00496B83">
        <w:rPr>
          <w:color w:val="000000"/>
        </w:rPr>
        <w:t>)</w:t>
      </w:r>
      <w:r w:rsidRPr="00496B83">
        <w:rPr>
          <w:color w:val="FF0000"/>
        </w:rPr>
        <w:t>目</w:t>
      </w:r>
      <w:r w:rsidRPr="00496B83">
        <w:t>前排在第二位</w:t>
      </w:r>
      <w:r w:rsidRPr="00496B83">
        <w:rPr>
          <w:color w:val="FF0000"/>
        </w:rPr>
        <w:t xml:space="preserve">, </w:t>
      </w:r>
      <w:r w:rsidRPr="00496B83">
        <w:t>但是除非</w:t>
      </w:r>
    </w:p>
    <w:p w:rsidR="00E561EB" w:rsidRPr="00496B83" w:rsidRDefault="00B640F9" w:rsidP="002062D1">
      <w:pPr>
        <w:pStyle w:val="a1"/>
        <w:spacing w:line="300" w:lineRule="auto"/>
        <w:ind w:firstLineChars="0" w:firstLine="435"/>
      </w:pPr>
      <w:r w:rsidRPr="00496B83">
        <w:t>3)</w:t>
      </w:r>
      <w:r w:rsidR="00E561EB" w:rsidRPr="00496B83">
        <w:t>不同模型框架。实验最后比较不同研究者使用的不同模型在测试机和竞赛集的表现。表</w:t>
      </w:r>
      <w:r w:rsidR="00FB3585">
        <w:rPr>
          <w:rFonts w:hint="eastAsia"/>
        </w:rPr>
        <w:t>5</w:t>
      </w:r>
      <w:r w:rsidR="00E561EB" w:rsidRPr="00496B83">
        <w:t>-6</w:t>
      </w:r>
      <w:r w:rsidR="00E561EB" w:rsidRPr="00496B83">
        <w:t>中，展示了到目前为止，在联机是手写汉字识别任务上，多</w:t>
      </w:r>
      <w:r w:rsidR="00E561EB" w:rsidRPr="00496B83">
        <w:lastRenderedPageBreak/>
        <w:t>种不同模型性能的比较。表格的前四行中，研究者使用的是传统的切分合并模型；第五行使用的是前一章提到的</w:t>
      </w:r>
      <w:r w:rsidR="00E561EB" w:rsidRPr="00496B83">
        <w:t>FCN</w:t>
      </w:r>
      <w:r w:rsidR="00E561EB" w:rsidRPr="00496B83">
        <w:t>深度学习模型；最后是本文使用的模型。由于第五行研究者选取的字符集只覆盖了数据集</w:t>
      </w:r>
      <w:r w:rsidR="00E561EB" w:rsidRPr="00496B83">
        <w:t>2.x</w:t>
      </w:r>
      <w:r w:rsidR="00E561EB" w:rsidRPr="00496B83">
        <w:t>，因此在测试</w:t>
      </w:r>
      <w:r w:rsidR="00E561EB" w:rsidRPr="00496B83">
        <w:t>ICDAR2013</w:t>
      </w:r>
      <w:r w:rsidR="00E561EB" w:rsidRPr="00496B83">
        <w:t>竞赛集数据时，去掉了部分超出字符集的数据。为了进行对比，本文也增加了一组相同数据的实验。</w:t>
      </w:r>
      <w:r w:rsidR="00E561EB" w:rsidRPr="00496B83">
        <w:t>*</w:t>
      </w:r>
      <w:r w:rsidR="00E561EB" w:rsidRPr="00496B83">
        <w:t>表示去除了不在</w:t>
      </w:r>
      <w:r w:rsidR="00E561EB" w:rsidRPr="00496B83">
        <w:t>2.x</w:t>
      </w:r>
      <w:r w:rsidR="00E561EB" w:rsidRPr="00496B83">
        <w:t>的字符集中的竞赛数据。</w:t>
      </w:r>
    </w:p>
    <w:p w:rsidR="002062D1" w:rsidRPr="00496B83" w:rsidRDefault="002062D1" w:rsidP="002062D1">
      <w:pPr>
        <w:pStyle w:val="a1"/>
        <w:spacing w:line="300" w:lineRule="auto"/>
        <w:ind w:firstLineChars="0" w:firstLine="0"/>
        <w:jc w:val="center"/>
        <w:rPr>
          <w:sz w:val="21"/>
        </w:rPr>
      </w:pPr>
      <w:r w:rsidRPr="00496B83">
        <w:rPr>
          <w:sz w:val="21"/>
        </w:rPr>
        <w:t>表</w:t>
      </w:r>
      <w:r w:rsidR="00FB3585">
        <w:rPr>
          <w:rFonts w:hint="eastAsia"/>
          <w:sz w:val="21"/>
        </w:rPr>
        <w:t>5</w:t>
      </w:r>
      <w:r w:rsidRPr="00496B83">
        <w:rPr>
          <w:sz w:val="21"/>
        </w:rPr>
        <w:t xml:space="preserve">-6 </w:t>
      </w:r>
      <w:r w:rsidRPr="00496B83">
        <w:rPr>
          <w:sz w:val="21"/>
        </w:rPr>
        <w:t>实验结果比较</w:t>
      </w:r>
    </w:p>
    <w:tbl>
      <w:tblPr>
        <w:tblW w:w="0" w:type="auto"/>
        <w:jc w:val="center"/>
        <w:tblBorders>
          <w:top w:val="single" w:sz="18" w:space="0" w:color="auto"/>
          <w:bottom w:val="single" w:sz="18" w:space="0" w:color="auto"/>
          <w:insideH w:val="single" w:sz="2" w:space="0" w:color="auto"/>
          <w:insideV w:val="single" w:sz="2" w:space="0" w:color="auto"/>
        </w:tblBorders>
        <w:tblLook w:val="0000" w:firstRow="0" w:lastRow="0" w:firstColumn="0" w:lastColumn="0" w:noHBand="0" w:noVBand="0"/>
      </w:tblPr>
      <w:tblGrid>
        <w:gridCol w:w="1599"/>
        <w:gridCol w:w="689"/>
        <w:gridCol w:w="689"/>
        <w:gridCol w:w="794"/>
        <w:gridCol w:w="794"/>
      </w:tblGrid>
      <w:tr w:rsidR="00E561EB" w:rsidRPr="00496B83" w:rsidTr="00E73198">
        <w:trPr>
          <w:cantSplit/>
          <w:trHeight w:val="240"/>
          <w:tblHeader/>
          <w:jc w:val="center"/>
        </w:trPr>
        <w:tc>
          <w:tcPr>
            <w:tcW w:w="0" w:type="auto"/>
            <w:vMerge w:val="restart"/>
            <w:vAlign w:val="center"/>
          </w:tcPr>
          <w:p w:rsidR="00E561EB" w:rsidRPr="00496B83" w:rsidRDefault="00E561EB" w:rsidP="002062D1">
            <w:pPr>
              <w:pStyle w:val="tablecolhead"/>
              <w:spacing w:line="300" w:lineRule="auto"/>
              <w:jc w:val="both"/>
              <w:rPr>
                <w:sz w:val="21"/>
                <w:szCs w:val="21"/>
                <w:lang w:eastAsia="zh-CN"/>
              </w:rPr>
            </w:pPr>
            <w:r w:rsidRPr="00496B83">
              <w:rPr>
                <w:sz w:val="21"/>
                <w:szCs w:val="21"/>
                <w:lang w:eastAsia="zh-CN"/>
              </w:rPr>
              <w:t>Setup</w:t>
            </w:r>
          </w:p>
        </w:tc>
        <w:tc>
          <w:tcPr>
            <w:tcW w:w="0" w:type="auto"/>
            <w:gridSpan w:val="2"/>
          </w:tcPr>
          <w:p w:rsidR="00E561EB" w:rsidRPr="00496B83" w:rsidRDefault="00E561EB" w:rsidP="002062D1">
            <w:pPr>
              <w:spacing w:line="300" w:lineRule="auto"/>
              <w:rPr>
                <w:sz w:val="21"/>
                <w:szCs w:val="21"/>
              </w:rPr>
            </w:pPr>
            <w:r w:rsidRPr="00496B83">
              <w:rPr>
                <w:sz w:val="21"/>
                <w:szCs w:val="21"/>
              </w:rPr>
              <w:t>test set</w:t>
            </w:r>
          </w:p>
        </w:tc>
        <w:tc>
          <w:tcPr>
            <w:tcW w:w="0" w:type="auto"/>
            <w:gridSpan w:val="2"/>
          </w:tcPr>
          <w:p w:rsidR="00E561EB" w:rsidRPr="00496B83" w:rsidRDefault="00E561EB" w:rsidP="002062D1">
            <w:pPr>
              <w:spacing w:line="300" w:lineRule="auto"/>
              <w:rPr>
                <w:sz w:val="21"/>
                <w:szCs w:val="21"/>
              </w:rPr>
            </w:pPr>
            <w:r w:rsidRPr="00496B83">
              <w:rPr>
                <w:sz w:val="21"/>
                <w:szCs w:val="21"/>
              </w:rPr>
              <w:t>comp set</w:t>
            </w:r>
          </w:p>
        </w:tc>
      </w:tr>
      <w:tr w:rsidR="00E561EB" w:rsidRPr="00496B83" w:rsidTr="00E73198">
        <w:trPr>
          <w:cantSplit/>
          <w:trHeight w:val="240"/>
          <w:tblHeader/>
          <w:jc w:val="center"/>
        </w:trPr>
        <w:tc>
          <w:tcPr>
            <w:tcW w:w="0" w:type="auto"/>
            <w:vMerge/>
          </w:tcPr>
          <w:p w:rsidR="00E561EB" w:rsidRPr="00496B83" w:rsidRDefault="00E561EB" w:rsidP="002062D1">
            <w:pPr>
              <w:spacing w:line="300" w:lineRule="auto"/>
              <w:rPr>
                <w:sz w:val="21"/>
                <w:szCs w:val="21"/>
              </w:rPr>
            </w:pPr>
          </w:p>
        </w:tc>
        <w:tc>
          <w:tcPr>
            <w:tcW w:w="0" w:type="auto"/>
          </w:tcPr>
          <w:p w:rsidR="00E561EB" w:rsidRPr="00496B83" w:rsidRDefault="00E561EB" w:rsidP="002062D1">
            <w:pPr>
              <w:spacing w:line="300" w:lineRule="auto"/>
              <w:rPr>
                <w:sz w:val="21"/>
                <w:szCs w:val="21"/>
              </w:rPr>
            </w:pPr>
            <w:r w:rsidRPr="00496B83">
              <w:rPr>
                <w:sz w:val="21"/>
                <w:szCs w:val="21"/>
              </w:rPr>
              <w:t>AR</w:t>
            </w:r>
          </w:p>
        </w:tc>
        <w:tc>
          <w:tcPr>
            <w:tcW w:w="0" w:type="auto"/>
          </w:tcPr>
          <w:p w:rsidR="00E561EB" w:rsidRPr="00496B83" w:rsidRDefault="00E561EB" w:rsidP="002062D1">
            <w:pPr>
              <w:spacing w:line="300" w:lineRule="auto"/>
              <w:rPr>
                <w:sz w:val="21"/>
                <w:szCs w:val="21"/>
              </w:rPr>
            </w:pPr>
            <w:r w:rsidRPr="00496B83">
              <w:rPr>
                <w:sz w:val="21"/>
                <w:szCs w:val="21"/>
              </w:rPr>
              <w:t>CR</w:t>
            </w:r>
          </w:p>
        </w:tc>
        <w:tc>
          <w:tcPr>
            <w:tcW w:w="0" w:type="auto"/>
          </w:tcPr>
          <w:p w:rsidR="00E561EB" w:rsidRPr="00496B83" w:rsidRDefault="00E561EB" w:rsidP="002062D1">
            <w:pPr>
              <w:spacing w:line="300" w:lineRule="auto"/>
              <w:rPr>
                <w:sz w:val="21"/>
                <w:szCs w:val="21"/>
              </w:rPr>
            </w:pPr>
            <w:r w:rsidRPr="00496B83">
              <w:rPr>
                <w:sz w:val="21"/>
                <w:szCs w:val="21"/>
              </w:rPr>
              <w:t>AR</w:t>
            </w:r>
          </w:p>
        </w:tc>
        <w:tc>
          <w:tcPr>
            <w:tcW w:w="0" w:type="auto"/>
          </w:tcPr>
          <w:p w:rsidR="00E561EB" w:rsidRPr="00496B83" w:rsidRDefault="00E561EB" w:rsidP="002062D1">
            <w:pPr>
              <w:spacing w:line="300" w:lineRule="auto"/>
              <w:rPr>
                <w:sz w:val="21"/>
                <w:szCs w:val="21"/>
              </w:rPr>
            </w:pPr>
            <w:r w:rsidRPr="00496B83">
              <w:rPr>
                <w:sz w:val="21"/>
                <w:szCs w:val="21"/>
              </w:rPr>
              <w:t>CR</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DahanWang[20]</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1.97</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2.76</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Zhou2013[21]</w:t>
            </w:r>
          </w:p>
        </w:tc>
        <w:tc>
          <w:tcPr>
            <w:tcW w:w="0" w:type="auto"/>
            <w:vAlign w:val="center"/>
          </w:tcPr>
          <w:p w:rsidR="00E561EB" w:rsidRPr="00496B83" w:rsidRDefault="00E561EB" w:rsidP="002062D1">
            <w:pPr>
              <w:spacing w:line="300" w:lineRule="auto"/>
              <w:rPr>
                <w:sz w:val="21"/>
                <w:szCs w:val="21"/>
              </w:rPr>
            </w:pPr>
            <w:r w:rsidRPr="00496B83">
              <w:rPr>
                <w:sz w:val="21"/>
                <w:szCs w:val="21"/>
              </w:rPr>
              <w:t>93.75</w:t>
            </w:r>
          </w:p>
        </w:tc>
        <w:tc>
          <w:tcPr>
            <w:tcW w:w="0" w:type="auto"/>
            <w:vAlign w:val="center"/>
          </w:tcPr>
          <w:p w:rsidR="00E561EB" w:rsidRPr="00496B83" w:rsidRDefault="00E561EB" w:rsidP="002062D1">
            <w:pPr>
              <w:spacing w:line="300" w:lineRule="auto"/>
              <w:rPr>
                <w:sz w:val="21"/>
                <w:szCs w:val="21"/>
              </w:rPr>
            </w:pPr>
            <w:r w:rsidRPr="00496B83">
              <w:rPr>
                <w:sz w:val="21"/>
                <w:szCs w:val="21"/>
              </w:rPr>
              <w:t>94.34</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4.06</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4.62</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Zhou2014[22]</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4.69</w:t>
            </w:r>
          </w:p>
        </w:tc>
        <w:tc>
          <w:tcPr>
            <w:tcW w:w="0" w:type="auto"/>
            <w:vAlign w:val="center"/>
          </w:tcPr>
          <w:p w:rsidR="00E561EB" w:rsidRPr="00496B83" w:rsidRDefault="00E561EB" w:rsidP="002062D1">
            <w:pPr>
              <w:spacing w:line="300" w:lineRule="auto"/>
              <w:rPr>
                <w:color w:val="000000"/>
                <w:sz w:val="21"/>
                <w:szCs w:val="21"/>
              </w:rPr>
            </w:pPr>
            <w:r w:rsidRPr="00496B83">
              <w:rPr>
                <w:sz w:val="21"/>
                <w:szCs w:val="21"/>
              </w:rPr>
              <w:t>95.32</w:t>
            </w:r>
          </w:p>
        </w:tc>
        <w:tc>
          <w:tcPr>
            <w:tcW w:w="0" w:type="auto"/>
            <w:vAlign w:val="center"/>
          </w:tcPr>
          <w:p w:rsidR="00E561EB" w:rsidRPr="00496B83" w:rsidRDefault="00E561EB" w:rsidP="002062D1">
            <w:pPr>
              <w:spacing w:line="300" w:lineRule="auto"/>
              <w:rPr>
                <w:sz w:val="21"/>
                <w:szCs w:val="21"/>
              </w:rPr>
            </w:pPr>
            <w:r w:rsidRPr="00496B83">
              <w:rPr>
                <w:sz w:val="21"/>
                <w:szCs w:val="21"/>
              </w:rPr>
              <w:t>94.22</w:t>
            </w:r>
          </w:p>
        </w:tc>
        <w:tc>
          <w:tcPr>
            <w:tcW w:w="0" w:type="auto"/>
            <w:vAlign w:val="center"/>
          </w:tcPr>
          <w:p w:rsidR="00E561EB" w:rsidRPr="00496B83" w:rsidRDefault="00E561EB" w:rsidP="002062D1">
            <w:pPr>
              <w:spacing w:line="300" w:lineRule="auto"/>
              <w:rPr>
                <w:sz w:val="21"/>
                <w:szCs w:val="21"/>
              </w:rPr>
            </w:pPr>
            <w:r w:rsidRPr="00496B83">
              <w:rPr>
                <w:sz w:val="21"/>
                <w:szCs w:val="21"/>
              </w:rPr>
              <w:t>94.76</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VO-3[23]</w:t>
            </w:r>
          </w:p>
        </w:tc>
        <w:tc>
          <w:tcPr>
            <w:tcW w:w="0" w:type="auto"/>
            <w:vAlign w:val="center"/>
          </w:tcPr>
          <w:p w:rsidR="00E561EB" w:rsidRPr="00496B83" w:rsidRDefault="00E561EB" w:rsidP="002062D1">
            <w:pPr>
              <w:spacing w:line="300" w:lineRule="auto"/>
              <w:rPr>
                <w:sz w:val="21"/>
                <w:szCs w:val="21"/>
              </w:rPr>
            </w:pPr>
            <w:r w:rsidRPr="00496B83">
              <w:rPr>
                <w:sz w:val="21"/>
                <w:szCs w:val="21"/>
              </w:rPr>
              <w:t>--</w:t>
            </w:r>
          </w:p>
        </w:tc>
        <w:tc>
          <w:tcPr>
            <w:tcW w:w="0" w:type="auto"/>
            <w:vAlign w:val="center"/>
          </w:tcPr>
          <w:p w:rsidR="00E561EB" w:rsidRPr="00496B83" w:rsidRDefault="00E561EB" w:rsidP="002062D1">
            <w:pPr>
              <w:spacing w:line="300" w:lineRule="auto"/>
              <w:rPr>
                <w:sz w:val="21"/>
                <w:szCs w:val="21"/>
              </w:rPr>
            </w:pPr>
            <w:r w:rsidRPr="00496B83">
              <w:rPr>
                <w:sz w:val="21"/>
                <w:szCs w:val="21"/>
              </w:rPr>
              <w:t>--</w:t>
            </w:r>
          </w:p>
        </w:tc>
        <w:tc>
          <w:tcPr>
            <w:tcW w:w="0" w:type="auto"/>
            <w:vAlign w:val="center"/>
          </w:tcPr>
          <w:p w:rsidR="00E561EB" w:rsidRPr="00496B83" w:rsidRDefault="00E561EB" w:rsidP="002062D1">
            <w:pPr>
              <w:spacing w:line="300" w:lineRule="auto"/>
              <w:rPr>
                <w:b/>
                <w:color w:val="000000"/>
                <w:sz w:val="21"/>
                <w:szCs w:val="21"/>
              </w:rPr>
            </w:pPr>
            <w:r w:rsidRPr="00496B83">
              <w:rPr>
                <w:b/>
                <w:color w:val="000000"/>
                <w:sz w:val="21"/>
                <w:szCs w:val="21"/>
              </w:rPr>
              <w:t>94.49</w:t>
            </w:r>
          </w:p>
        </w:tc>
        <w:tc>
          <w:tcPr>
            <w:tcW w:w="0" w:type="auto"/>
            <w:vAlign w:val="center"/>
          </w:tcPr>
          <w:p w:rsidR="00E561EB" w:rsidRPr="00496B83" w:rsidRDefault="00E561EB" w:rsidP="002062D1">
            <w:pPr>
              <w:spacing w:line="300" w:lineRule="auto"/>
              <w:rPr>
                <w:b/>
                <w:color w:val="000000"/>
                <w:sz w:val="21"/>
                <w:szCs w:val="21"/>
              </w:rPr>
            </w:pPr>
            <w:r w:rsidRPr="00496B83">
              <w:rPr>
                <w:b/>
                <w:color w:val="000000"/>
                <w:sz w:val="21"/>
                <w:szCs w:val="21"/>
              </w:rPr>
              <w:t>95.03</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Xie2016[13]</w:t>
            </w:r>
          </w:p>
        </w:tc>
        <w:tc>
          <w:tcPr>
            <w:tcW w:w="0" w:type="auto"/>
            <w:vAlign w:val="center"/>
          </w:tcPr>
          <w:p w:rsidR="00E561EB" w:rsidRPr="00496B83" w:rsidRDefault="00E561EB" w:rsidP="002062D1">
            <w:pPr>
              <w:spacing w:line="300" w:lineRule="auto"/>
              <w:rPr>
                <w:sz w:val="21"/>
                <w:szCs w:val="21"/>
              </w:rPr>
            </w:pPr>
            <w:r w:rsidRPr="00496B83">
              <w:rPr>
                <w:sz w:val="21"/>
                <w:szCs w:val="21"/>
              </w:rPr>
              <w:t>95.34</w:t>
            </w:r>
          </w:p>
        </w:tc>
        <w:tc>
          <w:tcPr>
            <w:tcW w:w="0" w:type="auto"/>
            <w:vAlign w:val="center"/>
          </w:tcPr>
          <w:p w:rsidR="00E561EB" w:rsidRPr="00496B83" w:rsidRDefault="00E561EB" w:rsidP="002062D1">
            <w:pPr>
              <w:spacing w:line="300" w:lineRule="auto"/>
              <w:rPr>
                <w:sz w:val="21"/>
                <w:szCs w:val="21"/>
              </w:rPr>
            </w:pPr>
            <w:r w:rsidRPr="00496B83">
              <w:rPr>
                <w:sz w:val="21"/>
                <w:szCs w:val="21"/>
              </w:rPr>
              <w:t>96.40</w:t>
            </w:r>
          </w:p>
        </w:tc>
        <w:tc>
          <w:tcPr>
            <w:tcW w:w="0" w:type="auto"/>
            <w:vAlign w:val="center"/>
          </w:tcPr>
          <w:p w:rsidR="00E561EB" w:rsidRPr="00496B83" w:rsidRDefault="00E561EB" w:rsidP="002062D1">
            <w:pPr>
              <w:spacing w:line="300" w:lineRule="auto"/>
              <w:rPr>
                <w:sz w:val="21"/>
                <w:szCs w:val="21"/>
              </w:rPr>
            </w:pPr>
            <w:r w:rsidRPr="00496B83">
              <w:rPr>
                <w:sz w:val="21"/>
                <w:szCs w:val="21"/>
              </w:rPr>
              <w:t>92.88</w:t>
            </w:r>
            <w:r w:rsidRPr="00496B83">
              <w:rPr>
                <w:color w:val="000000"/>
                <w:sz w:val="21"/>
                <w:szCs w:val="21"/>
              </w:rPr>
              <w:t>*</w:t>
            </w:r>
          </w:p>
        </w:tc>
        <w:tc>
          <w:tcPr>
            <w:tcW w:w="0" w:type="auto"/>
            <w:vAlign w:val="center"/>
          </w:tcPr>
          <w:p w:rsidR="00E561EB" w:rsidRPr="00496B83" w:rsidRDefault="00E561EB" w:rsidP="002062D1">
            <w:pPr>
              <w:spacing w:line="300" w:lineRule="auto"/>
              <w:rPr>
                <w:sz w:val="21"/>
                <w:szCs w:val="21"/>
              </w:rPr>
            </w:pPr>
            <w:r w:rsidRPr="00496B83">
              <w:rPr>
                <w:sz w:val="21"/>
                <w:szCs w:val="21"/>
              </w:rPr>
              <w:t>95.00</w:t>
            </w:r>
            <w:r w:rsidRPr="00496B83">
              <w:rPr>
                <w:color w:val="000000"/>
                <w:sz w:val="21"/>
                <w:szCs w:val="21"/>
              </w:rPr>
              <w:t>*</w:t>
            </w:r>
          </w:p>
        </w:tc>
      </w:tr>
      <w:tr w:rsidR="00E561EB" w:rsidRPr="00496B83" w:rsidTr="00E73198">
        <w:trPr>
          <w:trHeight w:val="320"/>
          <w:jc w:val="center"/>
        </w:trPr>
        <w:tc>
          <w:tcPr>
            <w:tcW w:w="0" w:type="auto"/>
          </w:tcPr>
          <w:p w:rsidR="00E561EB" w:rsidRPr="00496B83" w:rsidRDefault="00E561EB" w:rsidP="002062D1">
            <w:pPr>
              <w:spacing w:line="300" w:lineRule="auto"/>
              <w:rPr>
                <w:sz w:val="21"/>
                <w:szCs w:val="21"/>
              </w:rPr>
            </w:pPr>
            <w:r w:rsidRPr="00496B83">
              <w:rPr>
                <w:sz w:val="21"/>
                <w:szCs w:val="21"/>
              </w:rPr>
              <w:t>Our Method</w:t>
            </w:r>
          </w:p>
        </w:tc>
        <w:tc>
          <w:tcPr>
            <w:tcW w:w="0" w:type="auto"/>
            <w:vAlign w:val="center"/>
          </w:tcPr>
          <w:p w:rsidR="00E561EB" w:rsidRPr="00496B83" w:rsidRDefault="00E561EB" w:rsidP="002062D1">
            <w:pPr>
              <w:spacing w:line="300" w:lineRule="auto"/>
              <w:rPr>
                <w:b/>
                <w:color w:val="FF0000"/>
                <w:sz w:val="21"/>
                <w:szCs w:val="21"/>
              </w:rPr>
            </w:pPr>
            <w:r w:rsidRPr="00496B83">
              <w:rPr>
                <w:b/>
                <w:color w:val="000000"/>
                <w:sz w:val="21"/>
                <w:szCs w:val="21"/>
              </w:rPr>
              <w:t>97.05</w:t>
            </w:r>
            <w:r w:rsidRPr="00496B83">
              <w:rPr>
                <w:b/>
                <w:color w:val="FF0000"/>
                <w:sz w:val="21"/>
                <w:szCs w:val="21"/>
              </w:rPr>
              <w:t xml:space="preserve"> </w:t>
            </w:r>
          </w:p>
        </w:tc>
        <w:tc>
          <w:tcPr>
            <w:tcW w:w="0" w:type="auto"/>
            <w:vAlign w:val="center"/>
          </w:tcPr>
          <w:p w:rsidR="00E561EB" w:rsidRPr="00496B83" w:rsidRDefault="00E561EB" w:rsidP="002062D1">
            <w:pPr>
              <w:spacing w:line="300" w:lineRule="auto"/>
              <w:rPr>
                <w:b/>
                <w:color w:val="000000"/>
                <w:sz w:val="21"/>
                <w:szCs w:val="21"/>
              </w:rPr>
            </w:pPr>
            <w:r w:rsidRPr="00496B83">
              <w:rPr>
                <w:b/>
                <w:color w:val="000000"/>
                <w:sz w:val="21"/>
                <w:szCs w:val="21"/>
              </w:rPr>
              <w:t>97.55</w:t>
            </w:r>
            <w:r w:rsidRPr="00496B83">
              <w:rPr>
                <w:b/>
                <w:color w:val="FF0000"/>
                <w:sz w:val="21"/>
                <w:szCs w:val="21"/>
              </w:rPr>
              <w:t xml:space="preserve"> </w:t>
            </w:r>
          </w:p>
        </w:tc>
        <w:tc>
          <w:tcPr>
            <w:tcW w:w="0" w:type="auto"/>
            <w:vAlign w:val="center"/>
          </w:tcPr>
          <w:p w:rsidR="00E561EB" w:rsidRPr="00496B83" w:rsidRDefault="00E561EB" w:rsidP="002062D1">
            <w:pPr>
              <w:spacing w:line="300" w:lineRule="auto"/>
              <w:rPr>
                <w:sz w:val="21"/>
                <w:szCs w:val="21"/>
              </w:rPr>
            </w:pPr>
            <w:r w:rsidRPr="00496B83">
              <w:rPr>
                <w:sz w:val="21"/>
                <w:szCs w:val="21"/>
              </w:rPr>
              <w:t xml:space="preserve">93.40 </w:t>
            </w:r>
          </w:p>
          <w:p w:rsidR="00E561EB" w:rsidRPr="00496B83" w:rsidRDefault="00E561EB" w:rsidP="002062D1">
            <w:pPr>
              <w:spacing w:line="300" w:lineRule="auto"/>
              <w:rPr>
                <w:b/>
                <w:sz w:val="21"/>
                <w:szCs w:val="21"/>
              </w:rPr>
            </w:pPr>
            <w:r w:rsidRPr="00496B83">
              <w:rPr>
                <w:b/>
                <w:color w:val="000000"/>
                <w:sz w:val="21"/>
                <w:szCs w:val="21"/>
              </w:rPr>
              <w:t>94.65*</w:t>
            </w:r>
          </w:p>
        </w:tc>
        <w:tc>
          <w:tcPr>
            <w:tcW w:w="0" w:type="auto"/>
            <w:vAlign w:val="center"/>
          </w:tcPr>
          <w:p w:rsidR="00E561EB" w:rsidRPr="00496B83" w:rsidRDefault="00E561EB" w:rsidP="002062D1">
            <w:pPr>
              <w:spacing w:line="300" w:lineRule="auto"/>
              <w:rPr>
                <w:sz w:val="21"/>
                <w:szCs w:val="21"/>
              </w:rPr>
            </w:pPr>
            <w:r w:rsidRPr="00496B83">
              <w:rPr>
                <w:sz w:val="21"/>
                <w:szCs w:val="21"/>
              </w:rPr>
              <w:t>94.43</w:t>
            </w:r>
          </w:p>
          <w:p w:rsidR="00E561EB" w:rsidRPr="00496B83" w:rsidRDefault="00E561EB" w:rsidP="002062D1">
            <w:pPr>
              <w:spacing w:line="300" w:lineRule="auto"/>
              <w:rPr>
                <w:b/>
                <w:sz w:val="21"/>
                <w:szCs w:val="21"/>
              </w:rPr>
            </w:pPr>
            <w:r w:rsidRPr="00496B83">
              <w:rPr>
                <w:b/>
                <w:color w:val="000000"/>
                <w:sz w:val="21"/>
                <w:szCs w:val="21"/>
              </w:rPr>
              <w:t>95.65*</w:t>
            </w:r>
          </w:p>
        </w:tc>
      </w:tr>
    </w:tbl>
    <w:p w:rsidR="00E561EB" w:rsidRPr="00496B83" w:rsidRDefault="00E561EB" w:rsidP="00E561EB">
      <w:pPr>
        <w:pStyle w:val="a1"/>
        <w:spacing w:line="300" w:lineRule="auto"/>
        <w:ind w:firstLineChars="0" w:firstLine="0"/>
      </w:pPr>
      <w:r w:rsidRPr="00496B83">
        <w:t>从表格中可以看到，本文使用的模型在测试集上取得了有史以来最好的成绩</w:t>
      </w:r>
      <w:r w:rsidRPr="00496B83">
        <w:t>97.05%</w:t>
      </w:r>
      <w:r w:rsidRPr="00496B83">
        <w:t>的准确率，比使用</w:t>
      </w:r>
      <w:r w:rsidRPr="00496B83">
        <w:t>FCN</w:t>
      </w:r>
      <w:r w:rsidRPr="00496B83">
        <w:t>框架的</w:t>
      </w:r>
      <w:r w:rsidRPr="00496B83">
        <w:t>95.34%</w:t>
      </w:r>
      <w:r w:rsidRPr="00496B83">
        <w:t>高</w:t>
      </w:r>
      <w:r w:rsidRPr="00496B83">
        <w:t>1.71%</w:t>
      </w:r>
      <w:r w:rsidRPr="00496B83">
        <w:t>，同时也远超过传统的切分合并框架。在竞赛集的上表现最好的是第四行的传统模型，准确率达到</w:t>
      </w:r>
      <w:r w:rsidRPr="00496B83">
        <w:t>94.49%</w:t>
      </w:r>
      <w:r w:rsidRPr="00496B83">
        <w:t>，而且其他几个传统模型的准确率也都超过了本文使用的模型和</w:t>
      </w:r>
      <w:r w:rsidRPr="00496B83">
        <w:t>FCN</w:t>
      </w:r>
      <w:r w:rsidRPr="00496B83">
        <w:t>。由于连写训练数据无法全部覆盖竞赛集，当去掉竞赛集中无法覆盖的样本，本文的准确率达到了</w:t>
      </w:r>
      <w:r w:rsidRPr="00496B83">
        <w:t>94.65%</w:t>
      </w:r>
      <w:r w:rsidRPr="00496B83">
        <w:t>，超过了目前最高。这说明相比较于其他的模型，本文使用的模型展现了很好的性能。</w:t>
      </w:r>
    </w:p>
    <w:p w:rsidR="001948EA" w:rsidRPr="00496B83" w:rsidRDefault="001948EA" w:rsidP="001948EA">
      <w:pPr>
        <w:pStyle w:val="2"/>
        <w:spacing w:beforeLines="50" w:afterLines="50" w:line="300" w:lineRule="auto"/>
        <w:ind w:left="2818" w:hanging="2818"/>
        <w:rPr>
          <w:b w:val="0"/>
        </w:rPr>
      </w:pPr>
      <w:bookmarkStart w:id="156" w:name="_Toc455064549"/>
      <w:r w:rsidRPr="00496B83">
        <w:rPr>
          <w:b w:val="0"/>
        </w:rPr>
        <w:t>本章小结</w:t>
      </w:r>
      <w:bookmarkEnd w:id="156"/>
    </w:p>
    <w:p w:rsidR="001A145B" w:rsidRDefault="004C21CD" w:rsidP="004C21CD">
      <w:pPr>
        <w:pStyle w:val="a1"/>
        <w:spacing w:line="300" w:lineRule="auto"/>
        <w:ind w:firstLine="480"/>
      </w:pPr>
      <w:r w:rsidRPr="00496B83">
        <w:t>本章</w:t>
      </w:r>
      <w:r w:rsidR="008541FB" w:rsidRPr="00496B83">
        <w:t>介绍了</w:t>
      </w:r>
      <w:r w:rsidR="006E144A" w:rsidRPr="00496B83">
        <w:t>基于</w:t>
      </w:r>
      <w:r w:rsidR="008541FB" w:rsidRPr="00496B83">
        <w:t>切分</w:t>
      </w:r>
      <w:r w:rsidR="000641A2" w:rsidRPr="00496B83">
        <w:t>和</w:t>
      </w:r>
      <w:r w:rsidR="00DC2382" w:rsidRPr="00496B83">
        <w:t>无切分手写文本识别框架</w:t>
      </w:r>
      <w:r w:rsidR="008541FB" w:rsidRPr="00496B83">
        <w:t>。</w:t>
      </w:r>
      <w:r w:rsidR="00DC2382" w:rsidRPr="00496B83">
        <w:t>在无切分的识别框架部分，主要介绍了</w:t>
      </w:r>
      <w:r w:rsidR="002F763F" w:rsidRPr="00496B83">
        <w:t>几种</w:t>
      </w:r>
      <w:r w:rsidR="00DC2382" w:rsidRPr="00496B83">
        <w:t>基于深度学习的框架</w:t>
      </w:r>
      <w:r w:rsidR="00AA389F" w:rsidRPr="00496B83">
        <w:t>。</w:t>
      </w:r>
      <w:r w:rsidR="002D2D82" w:rsidRPr="00496B83">
        <w:t>最后，</w:t>
      </w:r>
      <w:r w:rsidR="00AA389F" w:rsidRPr="00496B83">
        <w:t>通过在联机手写汉字识别上的应用，验证了本文使用的分层递归神经网络的性能</w:t>
      </w:r>
      <w:r w:rsidR="002D2D82" w:rsidRPr="00496B83">
        <w:t>，并给出了实验的具体结果和详细的分析。</w:t>
      </w:r>
    </w:p>
    <w:p w:rsidR="006642FF" w:rsidRPr="00496B83" w:rsidRDefault="007B12F2" w:rsidP="006642FF">
      <w:pPr>
        <w:pStyle w:val="1"/>
        <w:snapToGrid w:val="0"/>
        <w:spacing w:before="400" w:after="200" w:line="300" w:lineRule="auto"/>
        <w:ind w:left="0" w:firstLine="0"/>
        <w:jc w:val="center"/>
        <w:rPr>
          <w:b w:val="0"/>
        </w:rPr>
      </w:pPr>
      <w:bookmarkStart w:id="157" w:name="_Toc453865028"/>
      <w:bookmarkStart w:id="158" w:name="_Toc455064550"/>
      <w:r>
        <w:rPr>
          <w:b w:val="0"/>
        </w:rPr>
        <w:lastRenderedPageBreak/>
        <w:t>原型</w:t>
      </w:r>
      <w:r w:rsidR="006642FF">
        <w:rPr>
          <w:b w:val="0"/>
        </w:rPr>
        <w:t>系统的</w:t>
      </w:r>
      <w:r w:rsidR="006642FF" w:rsidRPr="00496B83">
        <w:rPr>
          <w:b w:val="0"/>
        </w:rPr>
        <w:t>详细设计与实现</w:t>
      </w:r>
      <w:bookmarkEnd w:id="157"/>
      <w:bookmarkEnd w:id="158"/>
    </w:p>
    <w:p w:rsidR="006642FF" w:rsidRPr="00496B83" w:rsidRDefault="006642FF" w:rsidP="006642FF">
      <w:pPr>
        <w:pStyle w:val="a1"/>
        <w:spacing w:line="300" w:lineRule="auto"/>
        <w:ind w:firstLine="480"/>
      </w:pPr>
      <w:r w:rsidRPr="00496B83">
        <w:t>本章主要介绍本章的系统详细设计以及算法具体实现，包括类图、算法描述等内容。</w:t>
      </w:r>
      <w:r w:rsidR="00137F4A">
        <w:rPr>
          <w:rFonts w:hint="eastAsia"/>
        </w:rPr>
        <w:t>6</w:t>
      </w:r>
      <w:r w:rsidRPr="00496B83">
        <w:t>.1</w:t>
      </w:r>
      <w:r w:rsidRPr="00496B83">
        <w:t>介绍了数据预处理程序的详细设计和实现；</w:t>
      </w:r>
      <w:r w:rsidR="00137F4A">
        <w:rPr>
          <w:rFonts w:hint="eastAsia"/>
        </w:rPr>
        <w:t>6</w:t>
      </w:r>
      <w:r w:rsidRPr="00496B83">
        <w:t>.2</w:t>
      </w:r>
      <w:r w:rsidRPr="00496B83">
        <w:t>介绍了深度学习训练程序的详细设计和实现；</w:t>
      </w:r>
      <w:r w:rsidR="00137F4A">
        <w:rPr>
          <w:rFonts w:hint="eastAsia"/>
        </w:rPr>
        <w:t>6</w:t>
      </w:r>
      <w:r w:rsidRPr="00496B83">
        <w:t>.3</w:t>
      </w:r>
      <w:r w:rsidRPr="00496B83">
        <w:t>介绍了演示程序的详细设计和实现。</w:t>
      </w:r>
    </w:p>
    <w:p w:rsidR="006642FF" w:rsidRPr="00496B83" w:rsidRDefault="006642FF" w:rsidP="006642FF">
      <w:pPr>
        <w:pStyle w:val="2"/>
        <w:spacing w:beforeLines="50" w:afterLines="50" w:line="300" w:lineRule="auto"/>
        <w:ind w:left="2818" w:hanging="2818"/>
        <w:rPr>
          <w:b w:val="0"/>
        </w:rPr>
      </w:pPr>
      <w:r w:rsidRPr="00496B83">
        <w:rPr>
          <w:b w:val="0"/>
        </w:rPr>
        <w:t xml:space="preserve"> </w:t>
      </w:r>
      <w:bookmarkStart w:id="159" w:name="_Toc453865029"/>
      <w:bookmarkStart w:id="160" w:name="_Toc455064551"/>
      <w:r w:rsidRPr="00496B83">
        <w:rPr>
          <w:b w:val="0"/>
        </w:rPr>
        <w:t>数据预处理程序详细设计和具体实现</w:t>
      </w:r>
      <w:bookmarkEnd w:id="159"/>
      <w:bookmarkEnd w:id="160"/>
    </w:p>
    <w:p w:rsidR="006642FF" w:rsidRPr="00496B83" w:rsidRDefault="006642FF" w:rsidP="006642FF">
      <w:pPr>
        <w:pStyle w:val="3"/>
        <w:spacing w:beforeLines="50" w:before="120" w:afterLines="50" w:after="120" w:line="300" w:lineRule="auto"/>
        <w:ind w:left="0" w:firstLine="0"/>
        <w:rPr>
          <w:b w:val="0"/>
        </w:rPr>
      </w:pPr>
      <w:bookmarkStart w:id="161" w:name="_Toc453865030"/>
      <w:bookmarkStart w:id="162" w:name="_Toc455064552"/>
      <w:r w:rsidRPr="00496B83">
        <w:rPr>
          <w:b w:val="0"/>
        </w:rPr>
        <w:t>数据预处理程序的详细设计</w:t>
      </w:r>
      <w:bookmarkEnd w:id="161"/>
      <w:bookmarkEnd w:id="162"/>
    </w:p>
    <w:p w:rsidR="006642FF" w:rsidRPr="00496B83" w:rsidRDefault="006642FF" w:rsidP="006642FF">
      <w:pPr>
        <w:pStyle w:val="a1"/>
        <w:spacing w:line="300" w:lineRule="auto"/>
        <w:ind w:firstLine="480"/>
      </w:pPr>
      <w:r w:rsidRPr="00496B83">
        <w:t>如图</w:t>
      </w:r>
      <w:r w:rsidR="00FB3585">
        <w:rPr>
          <w:rFonts w:hint="eastAsia"/>
        </w:rPr>
        <w:t>6</w:t>
      </w:r>
      <w:r w:rsidRPr="00496B83">
        <w:t>-1</w:t>
      </w:r>
      <w:r w:rsidRPr="00496B83">
        <w:t>，数据预处理程序主要包括多种格式的数据加载、使用算法进行数据预处理以及数据的保存。</w:t>
      </w:r>
    </w:p>
    <w:p w:rsidR="006642FF" w:rsidRPr="00496B83" w:rsidRDefault="006642FF" w:rsidP="006642FF">
      <w:pPr>
        <w:pStyle w:val="a1"/>
        <w:spacing w:line="300" w:lineRule="auto"/>
        <w:ind w:firstLine="480"/>
      </w:pPr>
      <w:r w:rsidRPr="00496B83">
        <w:t>数据加载的格式包括</w:t>
      </w:r>
      <w:r w:rsidRPr="00496B83">
        <w:t>*.ptts</w:t>
      </w:r>
      <w:r w:rsidRPr="00496B83">
        <w:t>和</w:t>
      </w:r>
      <w:r w:rsidRPr="00496B83">
        <w:t>*.pot</w:t>
      </w:r>
      <w:r w:rsidRPr="00496B83">
        <w:t>格式的数据，这两种格式在相关数据集中有详细的介绍。数据读取使用类</w:t>
      </w:r>
      <w:r w:rsidRPr="00496B83">
        <w:t>Reader</w:t>
      </w:r>
      <w:r w:rsidRPr="00496B83">
        <w:t>，根据数据格式的不同调用</w:t>
      </w:r>
      <w:r w:rsidRPr="00496B83">
        <w:t>PttsReader</w:t>
      </w:r>
      <w:r w:rsidRPr="00496B83">
        <w:t>方法或者</w:t>
      </w:r>
      <w:r w:rsidRPr="00496B83">
        <w:t>PotReader</w:t>
      </w:r>
      <w:r w:rsidRPr="00496B83">
        <w:t>方法。读取的数据使用类</w:t>
      </w:r>
      <w:r w:rsidRPr="00496B83">
        <w:t>DataBase</w:t>
      </w:r>
      <w:r w:rsidRPr="00496B83">
        <w:t>进行储存，并使用数据储存结构体</w:t>
      </w:r>
      <w:r w:rsidRPr="00496B83">
        <w:t>Line</w:t>
      </w:r>
      <w:r w:rsidRPr="00496B83">
        <w:t>保存数据。结构体</w:t>
      </w:r>
      <w:r w:rsidRPr="00496B83">
        <w:t>Line</w:t>
      </w:r>
      <w:r w:rsidRPr="00496B83">
        <w:t>包含两种数据，特征数据</w:t>
      </w:r>
      <w:r w:rsidRPr="00496B83">
        <w:t>Feature</w:t>
      </w:r>
      <w:r w:rsidRPr="00496B83">
        <w:t>和标签</w:t>
      </w:r>
      <w:r w:rsidRPr="00496B83">
        <w:t>Label</w:t>
      </w:r>
      <w:r w:rsidRPr="00496B83">
        <w:t>。特征数据包含该条数据的原始信息</w:t>
      </w:r>
      <w:r w:rsidRPr="00496B83">
        <w:t>x</w:t>
      </w:r>
      <w:r w:rsidRPr="00496B83">
        <w:t>坐标、</w:t>
      </w:r>
      <w:r w:rsidRPr="00496B83">
        <w:t>y</w:t>
      </w:r>
      <w:r w:rsidRPr="00496B83">
        <w:t>坐标</w:t>
      </w:r>
      <w:proofErr w:type="gramStart"/>
      <w:r w:rsidRPr="00496B83">
        <w:t>以及抬笔标注</w:t>
      </w:r>
      <w:proofErr w:type="gramEnd"/>
      <w:r w:rsidRPr="00496B83">
        <w:t>e</w:t>
      </w:r>
      <w:r w:rsidRPr="00496B83">
        <w:t>，标签标注该行数据对应的字符序列。</w:t>
      </w:r>
    </w:p>
    <w:p w:rsidR="006642FF" w:rsidRPr="00496B83" w:rsidRDefault="006642FF" w:rsidP="006642FF">
      <w:pPr>
        <w:pStyle w:val="a1"/>
        <w:spacing w:line="300" w:lineRule="auto"/>
        <w:ind w:firstLine="480"/>
      </w:pPr>
      <w:r w:rsidRPr="00496B83">
        <w:t>数据预处理包含数据多种数据预处理算法，包括</w:t>
      </w:r>
      <w:r w:rsidRPr="00496B83">
        <w:t>PCA</w:t>
      </w:r>
      <w:r w:rsidRPr="00496B83">
        <w:t>、</w:t>
      </w:r>
      <w:r w:rsidRPr="00496B83">
        <w:t>LDA</w:t>
      </w:r>
      <w:r w:rsidRPr="00496B83">
        <w:t>、数据归一化、数据向量化、数据偏移。</w:t>
      </w:r>
      <w:r w:rsidRPr="00496B83">
        <w:t>PCA</w:t>
      </w:r>
      <w:r w:rsidRPr="00496B83">
        <w:t>是一种无</w:t>
      </w:r>
      <w:proofErr w:type="gramStart"/>
      <w:r w:rsidRPr="00496B83">
        <w:t>监督降维算法</w:t>
      </w:r>
      <w:proofErr w:type="gramEnd"/>
      <w:r w:rsidRPr="00496B83">
        <w:t>，由类</w:t>
      </w:r>
      <w:r w:rsidRPr="00496B83">
        <w:t>PCA</w:t>
      </w:r>
      <w:r w:rsidRPr="00496B83">
        <w:t>实现。</w:t>
      </w:r>
      <w:r w:rsidRPr="00496B83">
        <w:t>LDA</w:t>
      </w:r>
      <w:r w:rsidRPr="00496B83">
        <w:t>是一种监督</w:t>
      </w:r>
      <w:proofErr w:type="gramStart"/>
      <w:r w:rsidRPr="00496B83">
        <w:t>式降维</w:t>
      </w:r>
      <w:proofErr w:type="gramEnd"/>
      <w:r w:rsidRPr="00496B83">
        <w:t>算法，由类</w:t>
      </w:r>
      <w:r w:rsidRPr="00496B83">
        <w:t>LDA</w:t>
      </w:r>
      <w:r w:rsidRPr="00496B83">
        <w:t>实现。数据归一化主要是对数据的进行零均值标准方差处理，有</w:t>
      </w:r>
      <w:r w:rsidRPr="00496B83">
        <w:t>Normal</w:t>
      </w:r>
      <w:r w:rsidRPr="00496B83">
        <w:t>类实现。此外，其他的简单算法都在</w:t>
      </w:r>
      <w:r w:rsidRPr="00496B83">
        <w:t>Others</w:t>
      </w:r>
      <w:r w:rsidRPr="00496B83">
        <w:t>类实现。</w:t>
      </w:r>
    </w:p>
    <w:p w:rsidR="006642FF" w:rsidRPr="00496B83" w:rsidRDefault="006642FF" w:rsidP="006642FF">
      <w:pPr>
        <w:pStyle w:val="a1"/>
        <w:spacing w:line="300" w:lineRule="auto"/>
        <w:ind w:firstLine="480"/>
      </w:pPr>
      <w:r w:rsidRPr="00496B83">
        <w:t>数据预处理的大致过程如下：程序读取数据文件中的数据，并将数据储存在数据</w:t>
      </w:r>
      <w:r w:rsidRPr="00496B83">
        <w:t>DataBase</w:t>
      </w:r>
      <w:r w:rsidRPr="00496B83">
        <w:t>之中；接着选择数据处理的算法，包括</w:t>
      </w:r>
      <w:r w:rsidRPr="00496B83">
        <w:t>PCA</w:t>
      </w:r>
      <w:r w:rsidRPr="00496B83">
        <w:t>、</w:t>
      </w:r>
      <w:r w:rsidRPr="00496B83">
        <w:t>LDA</w:t>
      </w:r>
      <w:r w:rsidRPr="00496B83">
        <w:t>等，处理完成的数据将会储存在</w:t>
      </w:r>
      <w:r w:rsidRPr="00496B83">
        <w:t>DataBase</w:t>
      </w:r>
      <w:r w:rsidRPr="00496B83">
        <w:t>之中，操作人员可以重复选择操作，直到整个预处理流程结束；最后数据将会按照新的格式保存在文件之中供后续使用。</w:t>
      </w:r>
    </w:p>
    <w:p w:rsidR="006642FF" w:rsidRPr="00496B83" w:rsidRDefault="006642FF" w:rsidP="006642FF">
      <w:pPr>
        <w:pStyle w:val="a1"/>
        <w:ind w:firstLineChars="0" w:firstLine="0"/>
      </w:pPr>
      <w:r w:rsidRPr="00496B83">
        <w:object w:dxaOrig="9600" w:dyaOrig="11355">
          <v:shape id="_x0000_i1044" type="#_x0000_t75" style="width:411.1pt;height:485.4pt" o:ole="">
            <v:imagedata r:id="rId75" o:title=""/>
          </v:shape>
          <o:OLEObject Type="Embed" ProgID="Visio.Drawing.15" ShapeID="_x0000_i1044" DrawAspect="Content" ObjectID="_1528896672" r:id="rId76"/>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 xml:space="preserve">-1 </w:t>
      </w:r>
      <w:r w:rsidRPr="00496B83">
        <w:rPr>
          <w:sz w:val="21"/>
        </w:rPr>
        <w:t>数据预处理程序核心类</w:t>
      </w:r>
    </w:p>
    <w:p w:rsidR="006642FF" w:rsidRPr="00496B83" w:rsidRDefault="006642FF" w:rsidP="006642FF">
      <w:pPr>
        <w:pStyle w:val="3"/>
        <w:spacing w:beforeLines="50" w:before="120" w:afterLines="50" w:after="120" w:line="300" w:lineRule="auto"/>
        <w:ind w:left="0" w:firstLine="0"/>
        <w:rPr>
          <w:b w:val="0"/>
        </w:rPr>
      </w:pPr>
      <w:bookmarkStart w:id="163" w:name="_Toc453865031"/>
      <w:bookmarkStart w:id="164" w:name="_Toc455064553"/>
      <w:r w:rsidRPr="00496B83">
        <w:rPr>
          <w:b w:val="0"/>
        </w:rPr>
        <w:t>数据预处理程序的实现</w:t>
      </w:r>
      <w:bookmarkEnd w:id="163"/>
      <w:bookmarkEnd w:id="164"/>
    </w:p>
    <w:p w:rsidR="006642FF" w:rsidRPr="00496B83" w:rsidRDefault="006642FF" w:rsidP="006642FF">
      <w:pPr>
        <w:pStyle w:val="4"/>
        <w:rPr>
          <w:b w:val="0"/>
        </w:rPr>
      </w:pPr>
      <w:r w:rsidRPr="00496B83">
        <w:rPr>
          <w:b w:val="0"/>
        </w:rPr>
        <w:t>数据预处理</w:t>
      </w:r>
    </w:p>
    <w:p w:rsidR="006642FF" w:rsidRPr="00496B83" w:rsidRDefault="006642FF" w:rsidP="006642FF">
      <w:pPr>
        <w:pStyle w:val="a1"/>
        <w:spacing w:line="300" w:lineRule="auto"/>
        <w:ind w:firstLine="480"/>
      </w:pPr>
      <w:r w:rsidRPr="00496B83">
        <w:t>该节主要说明数据预处理的流程。如图</w:t>
      </w:r>
      <w:r w:rsidR="00FB3585">
        <w:rPr>
          <w:rFonts w:hint="eastAsia"/>
        </w:rPr>
        <w:t>6</w:t>
      </w:r>
      <w:r w:rsidRPr="00496B83">
        <w:t>-2</w:t>
      </w:r>
      <w:r w:rsidRPr="00496B83">
        <w:t>中所示，程序初始读入数据文件的路劲，接着调用</w:t>
      </w:r>
      <w:r w:rsidRPr="00496B83">
        <w:t>DtReader</w:t>
      </w:r>
      <w:r w:rsidRPr="00496B83">
        <w:t>读取数据文件，程序会自动根据后缀名选取读取数据的方法；读取的数据会保存在</w:t>
      </w:r>
      <w:r w:rsidRPr="00496B83">
        <w:t>DataBus</w:t>
      </w:r>
      <w:r w:rsidRPr="00496B83">
        <w:t>中；接着输入选择数据的预处理算法，调用</w:t>
      </w:r>
      <w:r w:rsidRPr="00496B83">
        <w:t>DtPreprocess</w:t>
      </w:r>
      <w:r w:rsidRPr="00496B83">
        <w:t>方法进行数据的预处理，这个过程会持续知道选择结束处理；最后输入保存文件的完成路径名，调用</w:t>
      </w:r>
      <w:r w:rsidRPr="00496B83">
        <w:t>DtSave</w:t>
      </w:r>
      <w:r w:rsidRPr="00496B83">
        <w:t>方法保存数据。</w:t>
      </w:r>
    </w:p>
    <w:p w:rsidR="006642FF" w:rsidRPr="00496B83" w:rsidRDefault="006642FF" w:rsidP="006642FF">
      <w:pPr>
        <w:pStyle w:val="a1"/>
        <w:ind w:firstLine="480"/>
        <w:jc w:val="center"/>
      </w:pPr>
      <w:r w:rsidRPr="00496B83">
        <w:object w:dxaOrig="2026" w:dyaOrig="5071">
          <v:shape id="_x0000_i1045" type="#_x0000_t75" style="width:101.4pt;height:253.95pt" o:ole="">
            <v:imagedata r:id="rId77" o:title=""/>
          </v:shape>
          <o:OLEObject Type="Embed" ProgID="Visio.Drawing.15" ShapeID="_x0000_i1045" DrawAspect="Content" ObjectID="_1528896673" r:id="rId78"/>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 xml:space="preserve">-2 </w:t>
      </w:r>
      <w:r w:rsidRPr="00496B83">
        <w:rPr>
          <w:sz w:val="21"/>
        </w:rPr>
        <w:t>数据预处理流程图</w:t>
      </w:r>
    </w:p>
    <w:p w:rsidR="006642FF" w:rsidRPr="00496B83" w:rsidRDefault="006642FF" w:rsidP="006642FF">
      <w:pPr>
        <w:pStyle w:val="4"/>
        <w:spacing w:line="300" w:lineRule="auto"/>
        <w:ind w:left="0" w:firstLine="0"/>
        <w:rPr>
          <w:b w:val="0"/>
          <w:bCs/>
        </w:rPr>
      </w:pPr>
      <w:r w:rsidRPr="00496B83">
        <w:rPr>
          <w:b w:val="0"/>
          <w:bCs/>
        </w:rPr>
        <w:t>读取数据</w:t>
      </w:r>
    </w:p>
    <w:p w:rsidR="006642FF" w:rsidRPr="00496B83" w:rsidRDefault="006642FF" w:rsidP="006642FF">
      <w:pPr>
        <w:pStyle w:val="a1"/>
        <w:spacing w:line="300" w:lineRule="auto"/>
        <w:ind w:firstLine="480"/>
      </w:pPr>
      <w:r w:rsidRPr="00496B83">
        <w:t>本节主要介绍读取两种不同格式数据文件的算法的具体实现。如图</w:t>
      </w:r>
      <w:r w:rsidR="00FB3585">
        <w:rPr>
          <w:rFonts w:hint="eastAsia"/>
        </w:rPr>
        <w:t>6</w:t>
      </w:r>
      <w:r w:rsidRPr="00496B83">
        <w:t>-4</w:t>
      </w:r>
      <w:r w:rsidRPr="00496B83">
        <w:t>，给出了读取</w:t>
      </w:r>
      <w:r w:rsidRPr="00496B83">
        <w:t>*.ptts</w:t>
      </w:r>
      <w:r w:rsidRPr="00496B83">
        <w:t>文件的具体流程。首先读取文件夹的路径；接着程序会加载文件夹下所有文</w:t>
      </w:r>
      <w:r w:rsidRPr="00496B83">
        <w:t>ptts</w:t>
      </w:r>
      <w:r w:rsidRPr="00496B83">
        <w:t>后缀的文件名；接着依次读取每一个文件中的数据并保存。读取文件时，首先跳过文件头的数据；接着读取所有的笔画数据；最后在读取文件中的所有标签信息。每一个</w:t>
      </w:r>
      <w:r w:rsidRPr="00496B83">
        <w:t>*.ptts</w:t>
      </w:r>
      <w:r w:rsidRPr="00496B83">
        <w:t>文件中一般包含很多的行数据，文件中包含的信息比较的多，算法只保存需要的信息。如图</w:t>
      </w:r>
      <w:r w:rsidR="00FB3585">
        <w:rPr>
          <w:rFonts w:hint="eastAsia"/>
        </w:rPr>
        <w:t>6</w:t>
      </w:r>
      <w:r w:rsidRPr="00496B83">
        <w:t>-3</w:t>
      </w:r>
      <w:r w:rsidRPr="00496B83">
        <w:t>，</w:t>
      </w:r>
      <w:r w:rsidRPr="00496B83">
        <w:t>*</w:t>
      </w:r>
      <w:r w:rsidRPr="00496B83">
        <w:t>给出了</w:t>
      </w:r>
      <w:r w:rsidRPr="00496B83">
        <w:t>.ptts</w:t>
      </w:r>
      <w:r w:rsidRPr="00496B83">
        <w:t>文件数据的示例。</w:t>
      </w:r>
    </w:p>
    <w:p w:rsidR="006642FF" w:rsidRPr="00496B83" w:rsidRDefault="006642FF" w:rsidP="006642FF">
      <w:pPr>
        <w:pStyle w:val="a1"/>
        <w:ind w:firstLineChars="0" w:firstLine="0"/>
      </w:pPr>
      <w:r w:rsidRPr="00496B83">
        <w:rPr>
          <w:noProof/>
        </w:rPr>
        <w:drawing>
          <wp:inline distT="0" distB="0" distL="0" distR="0" wp14:anchorId="4BA8CB4F" wp14:editId="258C7B9B">
            <wp:extent cx="5219065" cy="1009015"/>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19065" cy="1009015"/>
                    </a:xfrm>
                    <a:prstGeom prst="rect">
                      <a:avLst/>
                    </a:prstGeom>
                    <a:noFill/>
                    <a:ln>
                      <a:noFill/>
                    </a:ln>
                  </pic:spPr>
                </pic:pic>
              </a:graphicData>
            </a:graphic>
          </wp:inline>
        </w:drawing>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3</w:t>
      </w:r>
      <w:r w:rsidRPr="00496B83">
        <w:rPr>
          <w:sz w:val="21"/>
        </w:rPr>
        <w:t>，</w:t>
      </w:r>
      <w:r w:rsidRPr="00496B83">
        <w:rPr>
          <w:sz w:val="21"/>
        </w:rPr>
        <w:t>*.ptts</w:t>
      </w:r>
      <w:r w:rsidRPr="00496B83">
        <w:rPr>
          <w:sz w:val="21"/>
        </w:rPr>
        <w:t>数据的展示图</w:t>
      </w:r>
    </w:p>
    <w:p w:rsidR="006642FF" w:rsidRPr="00496B83" w:rsidRDefault="006642FF" w:rsidP="006642FF">
      <w:pPr>
        <w:pStyle w:val="a1"/>
        <w:ind w:firstLine="480"/>
        <w:jc w:val="center"/>
      </w:pPr>
      <w:r w:rsidRPr="00496B83">
        <w:object w:dxaOrig="2641" w:dyaOrig="5670">
          <v:shape id="_x0000_i1046" type="#_x0000_t75" style="width:132.4pt;height:284.9pt" o:ole="">
            <v:imagedata r:id="rId80" o:title=""/>
          </v:shape>
          <o:OLEObject Type="Embed" ProgID="Visio.Drawing.15" ShapeID="_x0000_i1046" DrawAspect="Content" ObjectID="_1528896674" r:id="rId81"/>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4 *.ptts</w:t>
      </w:r>
      <w:r w:rsidRPr="00496B83">
        <w:rPr>
          <w:sz w:val="21"/>
        </w:rPr>
        <w:t>读取文件流程</w:t>
      </w:r>
    </w:p>
    <w:p w:rsidR="006642FF" w:rsidRPr="00496B83" w:rsidRDefault="006642FF" w:rsidP="006642FF">
      <w:pPr>
        <w:pStyle w:val="a1"/>
        <w:spacing w:line="300" w:lineRule="auto"/>
        <w:ind w:firstLine="480"/>
      </w:pPr>
      <w:r w:rsidRPr="00496B83">
        <w:t>如图</w:t>
      </w:r>
      <w:r w:rsidR="00FB3585">
        <w:rPr>
          <w:rFonts w:hint="eastAsia"/>
        </w:rPr>
        <w:t>6</w:t>
      </w:r>
      <w:r w:rsidRPr="00496B83">
        <w:t>-6</w:t>
      </w:r>
      <w:r w:rsidRPr="00496B83">
        <w:t>，给出了读取</w:t>
      </w:r>
      <w:r w:rsidRPr="00496B83">
        <w:t>*.pot</w:t>
      </w:r>
      <w:r w:rsidRPr="00496B83">
        <w:t>文件的流程，读取总体流程和</w:t>
      </w:r>
      <w:r w:rsidRPr="00496B83">
        <w:t>*.ptts</w:t>
      </w:r>
      <w:r w:rsidRPr="00496B83">
        <w:t>文件相同。不过由于文件的格式不同，在具体读取文件过程中会不同。读取</w:t>
      </w:r>
      <w:r w:rsidRPr="00496B83">
        <w:t>pot</w:t>
      </w:r>
      <w:r w:rsidRPr="00496B83">
        <w:t>文件时，第一步将所有的数据读入内存；接着计算单字样本个数；然后将逐个读取数据和标签，组成完整的样本保存下来。</w:t>
      </w:r>
      <w:r w:rsidRPr="00496B83">
        <w:t>*.pot</w:t>
      </w:r>
      <w:r w:rsidRPr="00496B83">
        <w:t>文件里面是单字数据，一个文件里面会包含若干单字，图</w:t>
      </w:r>
      <w:r w:rsidR="00FB3585">
        <w:rPr>
          <w:rFonts w:hint="eastAsia"/>
        </w:rPr>
        <w:t>6</w:t>
      </w:r>
      <w:r w:rsidRPr="00496B83">
        <w:t>-5</w:t>
      </w:r>
      <w:r w:rsidRPr="00496B83">
        <w:t>给出了</w:t>
      </w:r>
      <w:r w:rsidRPr="00496B83">
        <w:t>*.pot</w:t>
      </w:r>
      <w:r w:rsidRPr="00496B83">
        <w:t>文件的示例。</w:t>
      </w:r>
    </w:p>
    <w:p w:rsidR="006642FF" w:rsidRPr="00496B83" w:rsidRDefault="006642FF" w:rsidP="006642FF">
      <w:pPr>
        <w:pStyle w:val="a1"/>
        <w:ind w:firstLineChars="0" w:firstLine="0"/>
      </w:pPr>
      <w:r w:rsidRPr="00496B83">
        <w:rPr>
          <w:noProof/>
        </w:rPr>
        <w:drawing>
          <wp:inline distT="0" distB="0" distL="0" distR="0" wp14:anchorId="196E9DFC" wp14:editId="43AF9A9F">
            <wp:extent cx="5210175" cy="10350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10175" cy="1035050"/>
                    </a:xfrm>
                    <a:prstGeom prst="rect">
                      <a:avLst/>
                    </a:prstGeom>
                    <a:noFill/>
                    <a:ln>
                      <a:noFill/>
                    </a:ln>
                  </pic:spPr>
                </pic:pic>
              </a:graphicData>
            </a:graphic>
          </wp:inline>
        </w:drawing>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5 *.pot</w:t>
      </w:r>
      <w:r w:rsidRPr="00496B83">
        <w:rPr>
          <w:sz w:val="21"/>
        </w:rPr>
        <w:t>数据示例</w:t>
      </w:r>
    </w:p>
    <w:p w:rsidR="006642FF" w:rsidRPr="00496B83" w:rsidRDefault="006642FF" w:rsidP="006642FF">
      <w:pPr>
        <w:pStyle w:val="a1"/>
        <w:ind w:firstLineChars="0" w:firstLine="0"/>
        <w:jc w:val="center"/>
      </w:pPr>
      <w:r w:rsidRPr="00496B83">
        <w:object w:dxaOrig="2746" w:dyaOrig="6871">
          <v:shape id="_x0000_i1047" type="#_x0000_t75" style="width:137.05pt;height:342.95pt" o:ole="">
            <v:imagedata r:id="rId83" o:title=""/>
          </v:shape>
          <o:OLEObject Type="Embed" ProgID="Visio.Drawing.15" ShapeID="_x0000_i1047" DrawAspect="Content" ObjectID="_1528896675" r:id="rId84"/>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Pr="00496B83">
        <w:rPr>
          <w:sz w:val="21"/>
        </w:rPr>
        <w:t>-6 *.pot</w:t>
      </w:r>
      <w:r w:rsidRPr="00496B83">
        <w:rPr>
          <w:sz w:val="21"/>
        </w:rPr>
        <w:t>文件读取流程</w:t>
      </w:r>
    </w:p>
    <w:p w:rsidR="006642FF" w:rsidRPr="00496B83" w:rsidRDefault="006642FF" w:rsidP="006642FF">
      <w:pPr>
        <w:pStyle w:val="4"/>
        <w:spacing w:line="300" w:lineRule="auto"/>
        <w:ind w:left="0" w:firstLine="0"/>
        <w:rPr>
          <w:b w:val="0"/>
          <w:bCs/>
        </w:rPr>
      </w:pPr>
      <w:r w:rsidRPr="00496B83">
        <w:rPr>
          <w:b w:val="0"/>
          <w:bCs/>
        </w:rPr>
        <w:t>数据处理算法</w:t>
      </w:r>
    </w:p>
    <w:p w:rsidR="007F5FDD" w:rsidRDefault="006642FF" w:rsidP="006642FF">
      <w:pPr>
        <w:pStyle w:val="a1"/>
        <w:spacing w:line="300" w:lineRule="auto"/>
        <w:ind w:firstLine="480"/>
      </w:pPr>
      <w:r w:rsidRPr="00496B83">
        <w:t xml:space="preserve">PCA </w:t>
      </w:r>
      <w:r w:rsidRPr="00496B83">
        <w:t>又叫主成分分析，是一种将高维数据压缩到低维空间的方法。将原始数据向量乘</w:t>
      </w:r>
      <w:proofErr w:type="gramStart"/>
      <w:r w:rsidRPr="00496B83">
        <w:t>于降维矩阵</w:t>
      </w:r>
      <w:proofErr w:type="gramEnd"/>
      <w:r w:rsidRPr="00496B83">
        <w:t>，得到一个低维的特征向量。对于一个输入的特征矩阵</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496B83">
        <w:t>是一个</w:t>
      </w:r>
      <w:r w:rsidRPr="00496B83">
        <w:t>m</w:t>
      </w:r>
      <w:r w:rsidRPr="00496B83">
        <w:t>维的</w:t>
      </w:r>
      <w:proofErr w:type="gramStart"/>
      <w:r w:rsidRPr="00496B83">
        <w:t>特</w:t>
      </w:r>
      <w:proofErr w:type="gramEnd"/>
      <w:r w:rsidRPr="00496B83">
        <w:t>向量。</w:t>
      </w:r>
      <w:r w:rsidR="00FD297F">
        <w:t>下面给出算法的主要步骤</w:t>
      </w:r>
      <w:r w:rsidR="00FD297F">
        <w:rPr>
          <w:rFonts w:hint="eastAsia"/>
        </w:rPr>
        <w:t>：</w:t>
      </w:r>
    </w:p>
    <w:p w:rsidR="006642FF" w:rsidRPr="00496B83" w:rsidRDefault="006642FF" w:rsidP="006642FF">
      <w:pPr>
        <w:pStyle w:val="a1"/>
        <w:spacing w:line="300" w:lineRule="auto"/>
        <w:ind w:firstLine="480"/>
      </w:pPr>
      <w:r w:rsidRPr="00496B83">
        <w:t>第一步</w:t>
      </w:r>
      <w:r w:rsidRPr="00496B83">
        <w:t xml:space="preserve"> </w:t>
      </w:r>
      <w:r w:rsidRPr="00496B83">
        <w:t>定义均值向量</w:t>
      </w:r>
      <m:oMath>
        <m:r>
          <w:rPr>
            <w:rFonts w:ascii="Cambria Math" w:hAnsi="Cambria Math"/>
          </w:rPr>
          <m:t>u</m:t>
        </m:r>
      </m:oMath>
      <w:r w:rsidRPr="00496B83">
        <w:t>，计算均值向量</w:t>
      </w:r>
      <m:oMath>
        <m:r>
          <w:rPr>
            <w:rFonts w:ascii="Cambria Math" w:hAnsi="Cambria Math"/>
          </w:rPr>
          <m:t>u</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num>
          <m:den>
            <m:r>
              <w:rPr>
                <w:rFonts w:ascii="Cambria Math" w:hAnsi="Cambria Math"/>
              </w:rPr>
              <m:t>n</m:t>
            </m:r>
          </m:den>
        </m:f>
      </m:oMath>
      <w:r w:rsidRPr="00496B83">
        <w:t>。</w:t>
      </w:r>
    </w:p>
    <w:p w:rsidR="006642FF" w:rsidRPr="00496B83" w:rsidRDefault="006642FF" w:rsidP="006642FF">
      <w:pPr>
        <w:pStyle w:val="a1"/>
        <w:spacing w:line="300" w:lineRule="auto"/>
        <w:ind w:firstLine="480"/>
      </w:pPr>
      <w:r w:rsidRPr="00496B83">
        <w:t>第二步</w:t>
      </w:r>
      <w:r w:rsidRPr="00496B83">
        <w:t xml:space="preserve"> </w:t>
      </w:r>
      <w:r w:rsidRPr="00496B83">
        <w:t>将原始向量减去均值，计算新的特征向量</w:t>
      </w:r>
      <m:oMath>
        <m:r>
          <m:rPr>
            <m:sty m:val="p"/>
          </m:rP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m:t>
            </m:r>
          </m:sub>
        </m:sSub>
        <m:r>
          <m:rPr>
            <m:sty m:val="p"/>
          </m:rPr>
          <w:rPr>
            <w:rFonts w:ascii="Cambria Math" w:hAnsi="Cambria Math"/>
          </w:rPr>
          <m:t>]</m:t>
        </m:r>
      </m:oMath>
      <w:r w:rsidRPr="00496B83">
        <w:t>，</w:t>
      </w: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u</m:t>
        </m:r>
      </m:oMath>
      <w:r w:rsidRPr="00496B83">
        <w:t>。</w:t>
      </w:r>
    </w:p>
    <w:p w:rsidR="006642FF" w:rsidRPr="00496B83" w:rsidRDefault="006642FF" w:rsidP="006642FF">
      <w:pPr>
        <w:pStyle w:val="a1"/>
        <w:spacing w:line="300" w:lineRule="auto"/>
        <w:ind w:firstLine="480"/>
      </w:pPr>
      <w:r w:rsidRPr="00496B83">
        <w:t>第三步</w:t>
      </w:r>
      <w:r w:rsidRPr="00496B83">
        <w:t xml:space="preserve"> </w:t>
      </w:r>
      <w:r w:rsidRPr="00496B83">
        <w:t>计算协方差矩阵</w:t>
      </w:r>
      <w:r w:rsidRPr="00496B83">
        <w:t>cov</w:t>
      </w:r>
      <w:r w:rsidRPr="00496B83">
        <w:t>，</w:t>
      </w:r>
      <m:oMath>
        <m:r>
          <m:rPr>
            <m:sty m:val="p"/>
          </m:rPr>
          <w:rPr>
            <w:rFonts w:ascii="Cambria Math" w:hAnsi="Cambria Math"/>
          </w:rPr>
          <m:t>cov=</m:t>
        </m:r>
        <m:f>
          <m:fPr>
            <m:ctrlPr>
              <w:rPr>
                <w:rFonts w:ascii="Cambria Math" w:hAnsi="Cambria Math"/>
                <w:i/>
              </w:rPr>
            </m:ctrlPr>
          </m:fPr>
          <m:num>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gt;</m:t>
                </m:r>
              </m:e>
            </m:nary>
          </m:num>
          <m:den>
            <m:r>
              <w:rPr>
                <w:rFonts w:ascii="Cambria Math" w:hAnsi="Cambria Math"/>
              </w:rPr>
              <m:t>N</m:t>
            </m:r>
          </m:den>
        </m:f>
      </m:oMath>
    </w:p>
    <w:p w:rsidR="006642FF" w:rsidRPr="00496B83" w:rsidRDefault="006642FF" w:rsidP="006642FF">
      <w:pPr>
        <w:pStyle w:val="a1"/>
        <w:spacing w:line="300" w:lineRule="auto"/>
        <w:ind w:firstLine="480"/>
      </w:pPr>
      <w:r w:rsidRPr="00496B83">
        <w:t>第四步</w:t>
      </w:r>
      <w:r w:rsidRPr="00496B83">
        <w:t xml:space="preserve"> </w:t>
      </w:r>
      <w:r w:rsidRPr="00496B83">
        <w:t>计算协方差矩阵的特征值和特征向量，特征值向量</w:t>
      </w:r>
      <m:oMath>
        <m:r>
          <m:rPr>
            <m:sty m:val="p"/>
          </m:rPr>
          <w:rPr>
            <w:rFonts w:ascii="Cambria Math" w:hAnsi="Cambria Math"/>
          </w:rPr>
          <m:t>γ=[</m:t>
        </m:r>
        <m:sSub>
          <m:sSubPr>
            <m:ctrlPr>
              <w:rPr>
                <w:rFonts w:ascii="Cambria Math" w:hAnsi="Cambria Math"/>
              </w:rPr>
            </m:ctrlPr>
          </m:sSubPr>
          <m:e>
            <m:r>
              <w:rPr>
                <w:rFonts w:ascii="Cambria Math" w:hAnsi="Cambria Math"/>
              </w:rPr>
              <m:t>γ</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m</m:t>
            </m:r>
          </m:sub>
        </m:sSub>
        <m:r>
          <m:rPr>
            <m:sty m:val="p"/>
          </m:rPr>
          <w:rPr>
            <w:rFonts w:ascii="Cambria Math" w:hAnsi="Cambria Math"/>
          </w:rPr>
          <m:t>]</m:t>
        </m:r>
      </m:oMath>
      <w:r w:rsidRPr="00496B83">
        <w:t>，特征向量</w:t>
      </w:r>
      <m:oMath>
        <m:r>
          <m:rPr>
            <m:sty m:val="p"/>
          </m:rPr>
          <w:rPr>
            <w:rFonts w:ascii="Cambria Math" w:hAnsi="Cambria Math"/>
          </w:rPr>
          <m:t>v=[</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496B83">
        <w:t>是</w:t>
      </w:r>
      <w:r w:rsidRPr="00496B83">
        <w:t>m</w:t>
      </w:r>
      <w:r w:rsidRPr="00496B83">
        <w:t>维的特征向量。</w:t>
      </w:r>
    </w:p>
    <w:p w:rsidR="006642FF" w:rsidRPr="00496B83" w:rsidRDefault="006642FF" w:rsidP="006642FF">
      <w:pPr>
        <w:pStyle w:val="a1"/>
        <w:spacing w:line="300" w:lineRule="auto"/>
        <w:ind w:firstLine="480"/>
      </w:pPr>
      <w:r w:rsidRPr="00496B83">
        <w:t>第五步</w:t>
      </w:r>
      <w:r w:rsidRPr="00496B83">
        <w:t xml:space="preserve"> </w:t>
      </w:r>
      <w:r w:rsidRPr="00496B83">
        <w:t>对特征向量和特征值排序，将特征向量按照对应特征值的按照大小进行排列，最后保留前</w:t>
      </w:r>
      <w:r w:rsidRPr="00496B83">
        <w:rPr>
          <w:i/>
        </w:rPr>
        <w:t>k</w:t>
      </w:r>
      <w:proofErr w:type="gramStart"/>
      <w:r w:rsidRPr="00496B83">
        <w:t>个</w:t>
      </w:r>
      <w:proofErr w:type="gramEnd"/>
      <w:r w:rsidRPr="00496B83">
        <w:t>特征向量</w:t>
      </w:r>
      <w:proofErr w:type="gramStart"/>
      <w:r w:rsidRPr="00496B83">
        <w:t>组成降维矩阵</w:t>
      </w:r>
      <w:proofErr w:type="gramEnd"/>
      <w:r w:rsidRPr="00496B83">
        <w:rPr>
          <w:i/>
        </w:rPr>
        <w:t>M</w:t>
      </w:r>
      <w:r w:rsidRPr="00496B83">
        <w:t>。</w:t>
      </w:r>
    </w:p>
    <w:p w:rsidR="006642FF" w:rsidRPr="00496B83" w:rsidRDefault="006642FF" w:rsidP="007F5FDD">
      <w:pPr>
        <w:pStyle w:val="a1"/>
        <w:spacing w:line="300" w:lineRule="auto"/>
        <w:ind w:firstLine="480"/>
        <w:rPr>
          <w:i/>
          <w:sz w:val="21"/>
        </w:rPr>
      </w:pPr>
      <w:r w:rsidRPr="00496B83">
        <w:t>第六步</w:t>
      </w:r>
      <w:r w:rsidRPr="00496B83">
        <w:t xml:space="preserve"> </w:t>
      </w:r>
      <w:r w:rsidRPr="00496B83">
        <w:t>对向量</w:t>
      </w:r>
      <m:oMath>
        <m:sSub>
          <m:sSubPr>
            <m:ctrlPr>
              <w:rPr>
                <w:rFonts w:ascii="Cambria Math" w:hAnsi="Cambria Math"/>
              </w:rPr>
            </m:ctrlPr>
          </m:sSubPr>
          <m:e>
            <m:r>
              <w:rPr>
                <w:rFonts w:ascii="Cambria Math" w:hAnsi="Cambria Math"/>
              </w:rPr>
              <m:t>e</m:t>
            </m:r>
          </m:e>
          <m:sub>
            <m:r>
              <w:rPr>
                <w:rFonts w:ascii="Cambria Math" w:hAnsi="Cambria Math"/>
              </w:rPr>
              <m:t>i</m:t>
            </m:r>
          </m:sub>
        </m:sSub>
      </m:oMath>
      <w:r w:rsidRPr="00496B83">
        <w:t>进行降维，</w:t>
      </w:r>
      <w:proofErr w:type="gramStart"/>
      <w:r w:rsidRPr="00496B83">
        <w:t>降维后</w:t>
      </w:r>
      <w:proofErr w:type="gramEnd"/>
      <w:r w:rsidRPr="00496B83">
        <w:t>得到的向量</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lastRenderedPageBreak/>
        <w:t>为</w:t>
      </w:r>
      <w:r w:rsidRPr="00496B83">
        <w:rPr>
          <w:i/>
        </w:rPr>
        <w:t>k</w:t>
      </w:r>
      <w:r w:rsidRPr="00496B83">
        <w:t>维的向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t>=</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T</m:t>
            </m:r>
          </m:sup>
        </m:sSubSup>
      </m:oMath>
      <w:r w:rsidRPr="00496B83">
        <w:t>*</w:t>
      </w:r>
      <w:r w:rsidRPr="00496B83">
        <w:rPr>
          <w:i/>
        </w:rPr>
        <w:t>M</w:t>
      </w:r>
      <w:r w:rsidRPr="00496B83">
        <w:t>。</w:t>
      </w:r>
    </w:p>
    <w:p w:rsidR="006642FF" w:rsidRPr="00496B83" w:rsidRDefault="006642FF" w:rsidP="006642FF">
      <w:pPr>
        <w:pStyle w:val="a1"/>
        <w:spacing w:line="300" w:lineRule="auto"/>
        <w:ind w:firstLine="480"/>
        <w:jc w:val="left"/>
      </w:pPr>
      <w:r w:rsidRPr="00496B83">
        <w:rPr>
          <w:szCs w:val="24"/>
        </w:rPr>
        <w:t>LDA</w:t>
      </w:r>
      <w:r w:rsidRPr="00496B83">
        <w:rPr>
          <w:szCs w:val="24"/>
        </w:rPr>
        <w:t>又叫线性判别分析，是一种监督式</w:t>
      </w:r>
      <w:proofErr w:type="gramStart"/>
      <w:r w:rsidRPr="00496B83">
        <w:rPr>
          <w:szCs w:val="24"/>
        </w:rPr>
        <w:t>的降维算法</w:t>
      </w:r>
      <w:proofErr w:type="gramEnd"/>
      <w:r w:rsidRPr="00496B83">
        <w:rPr>
          <w:szCs w:val="24"/>
        </w:rPr>
        <w:t>，同样</w:t>
      </w:r>
      <w:proofErr w:type="gramStart"/>
      <w:r w:rsidRPr="00496B83">
        <w:rPr>
          <w:szCs w:val="24"/>
        </w:rPr>
        <w:t>使用降维矩阵</w:t>
      </w:r>
      <w:proofErr w:type="gramEnd"/>
      <w:r w:rsidRPr="00496B83">
        <w:rPr>
          <w:szCs w:val="24"/>
        </w:rPr>
        <w:t>对原始向量进行降维。</w:t>
      </w:r>
      <w:r w:rsidRPr="00496B83">
        <w:rPr>
          <w:szCs w:val="24"/>
        </w:rPr>
        <w:t>LDA</w:t>
      </w:r>
      <w:r w:rsidRPr="00496B83">
        <w:rPr>
          <w:szCs w:val="24"/>
        </w:rPr>
        <w:t>的主要思想是：增加不同类别之间的距离，减小</w:t>
      </w:r>
      <w:proofErr w:type="gramStart"/>
      <w:r w:rsidRPr="00496B83">
        <w:rPr>
          <w:szCs w:val="24"/>
        </w:rPr>
        <w:t>类内部</w:t>
      </w:r>
      <w:proofErr w:type="gramEnd"/>
      <w:r w:rsidRPr="00496B83">
        <w:rPr>
          <w:szCs w:val="24"/>
        </w:rPr>
        <w:t>的距离。</w:t>
      </w:r>
      <w:r w:rsidRPr="00496B83">
        <w:t>对于一个输入的特征矩阵</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496B83">
        <w:t>是一个</w:t>
      </w:r>
      <w:r w:rsidRPr="00496B83">
        <w:t>m</w:t>
      </w:r>
      <w:r w:rsidRPr="00496B83">
        <w:t>维的</w:t>
      </w:r>
      <w:proofErr w:type="gramStart"/>
      <w:r w:rsidRPr="00496B83">
        <w:t>特</w:t>
      </w:r>
      <w:proofErr w:type="gramEnd"/>
      <w:r w:rsidRPr="00496B83">
        <w:t>向量，对应于类别</w:t>
      </w:r>
      <m:oMath>
        <m:r>
          <m:rPr>
            <m:sty m:val="p"/>
          </m:rPr>
          <w:rPr>
            <w:rFonts w:ascii="Cambria Math" w:hAnsi="Cambria Math"/>
          </w:rPr>
          <m:t>Z=[</m:t>
        </m:r>
        <m:sSub>
          <m:sSubPr>
            <m:ctrlPr>
              <w:rPr>
                <w:rFonts w:ascii="Cambria Math" w:hAnsi="Cambria Math"/>
              </w:rPr>
            </m:ctrlPr>
          </m:sSubPr>
          <m:e>
            <m:r>
              <w:rPr>
                <w:rFonts w:ascii="Cambria Math" w:hAnsi="Cambria Math"/>
              </w:rPr>
              <m:t>z</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rPr>
          <m:t>]</m:t>
        </m:r>
      </m:oMath>
      <w:r w:rsidRPr="00496B83">
        <w:t>，每一个类别包含向量</w:t>
      </w:r>
      <m:oMath>
        <m:r>
          <m:rPr>
            <m:sty m:val="p"/>
          </m:rPr>
          <w:rPr>
            <w:rFonts w:ascii="Cambria Math" w:hAnsi="Cambria Math"/>
          </w:rPr>
          <m:t>n=</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m:t>
            </m:r>
          </m:sub>
        </m:sSub>
      </m:oMath>
      <w:r w:rsidRPr="00496B83">
        <w:t>。</w:t>
      </w:r>
      <w:r w:rsidR="00A85AF0">
        <w:rPr>
          <w:rFonts w:hint="eastAsia"/>
        </w:rPr>
        <w:t>具体</w:t>
      </w:r>
      <w:r w:rsidR="00A85AF0">
        <w:t>计算步骤如下</w:t>
      </w:r>
      <w:r w:rsidRPr="00496B83">
        <w:t>：</w:t>
      </w:r>
    </w:p>
    <w:p w:rsidR="006642FF" w:rsidRPr="00496B83" w:rsidRDefault="006642FF" w:rsidP="006642FF">
      <w:pPr>
        <w:pStyle w:val="a1"/>
        <w:spacing w:line="300" w:lineRule="auto"/>
        <w:ind w:firstLine="480"/>
      </w:pPr>
      <w:r w:rsidRPr="00496B83">
        <w:t>第一步</w:t>
      </w:r>
      <w:r w:rsidRPr="00496B83">
        <w:t xml:space="preserve"> </w:t>
      </w:r>
      <w:r w:rsidRPr="00496B83">
        <w:t>定义均值向量</w:t>
      </w: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oMath>
      <w:r w:rsidRPr="00496B83">
        <w:t>，计算均值向量</w:t>
      </w:r>
      <m:oMath>
        <m:sSub>
          <m:sSubPr>
            <m:ctrlPr>
              <w:rPr>
                <w:rFonts w:ascii="Cambria Math" w:hAnsi="Cambria Math"/>
                <w:i/>
              </w:rPr>
            </m:ctrlPr>
          </m:sSubPr>
          <m:e>
            <m:r>
              <w:rPr>
                <w:rFonts w:ascii="Cambria Math" w:hAnsi="Cambria Math"/>
              </w:rPr>
              <m:t>u</m:t>
            </m:r>
          </m:e>
          <m:sub>
            <m:r>
              <w:rPr>
                <w:rFonts w:ascii="Cambria Math" w:hAnsi="Cambria Math"/>
              </w:rPr>
              <m:t>j</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sub>
              <m:sup/>
              <m:e>
                <m:sSub>
                  <m:sSubPr>
                    <m:ctrlPr>
                      <w:rPr>
                        <w:rFonts w:ascii="Cambria Math" w:hAnsi="Cambria Math"/>
                        <w:i/>
                      </w:rPr>
                    </m:ctrlPr>
                  </m:sSubPr>
                  <m:e>
                    <m:r>
                      <w:rPr>
                        <w:rFonts w:ascii="Cambria Math" w:hAnsi="Cambria Math"/>
                      </w:rPr>
                      <m:t>x</m:t>
                    </m:r>
                  </m:e>
                  <m:sub>
                    <m:r>
                      <w:rPr>
                        <w:rFonts w:ascii="Cambria Math" w:hAnsi="Cambria Math"/>
                      </w:rPr>
                      <m:t>i</m:t>
                    </m:r>
                  </m:sub>
                </m:sSub>
              </m:e>
            </m:nary>
          </m:num>
          <m:den>
            <m:sSub>
              <m:sSubPr>
                <m:ctrlPr>
                  <w:rPr>
                    <w:rFonts w:ascii="Cambria Math" w:hAnsi="Cambria Math"/>
                    <w:i/>
                  </w:rPr>
                </m:ctrlPr>
              </m:sSubPr>
              <m:e>
                <m:r>
                  <w:rPr>
                    <w:rFonts w:ascii="Cambria Math" w:hAnsi="Cambria Math"/>
                  </w:rPr>
                  <m:t>n</m:t>
                </m:r>
              </m:e>
              <m:sub>
                <m:r>
                  <w:rPr>
                    <w:rFonts w:ascii="Cambria Math" w:hAnsi="Cambria Math"/>
                  </w:rPr>
                  <m:t>j</m:t>
                </m:r>
              </m:sub>
            </m:sSub>
          </m:den>
        </m:f>
      </m:oMath>
      <w:r w:rsidRPr="00496B83">
        <w:t>。</w:t>
      </w:r>
    </w:p>
    <w:p w:rsidR="006642FF" w:rsidRPr="00496B83" w:rsidRDefault="006642FF" w:rsidP="006642FF">
      <w:pPr>
        <w:pStyle w:val="a1"/>
        <w:spacing w:line="300" w:lineRule="auto"/>
        <w:ind w:firstLine="480"/>
      </w:pPr>
      <w:r w:rsidRPr="00496B83">
        <w:t>第二步</w:t>
      </w:r>
      <w:r w:rsidRPr="00496B83">
        <w:t xml:space="preserve"> </w:t>
      </w:r>
      <w:r w:rsidRPr="00496B83">
        <w:t>将原始向量减去均值，计算新的特征向量</w:t>
      </w:r>
      <m:oMath>
        <m:r>
          <m:rPr>
            <m:sty m:val="p"/>
          </m:rP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m:t>
            </m:r>
          </m:sub>
        </m:sSub>
        <m:r>
          <m:rPr>
            <m:sty m:val="p"/>
          </m:rPr>
          <w:rPr>
            <w:rFonts w:ascii="Cambria Math" w:hAnsi="Cambria Math"/>
          </w:rPr>
          <m:t>]</m:t>
        </m:r>
      </m:oMath>
      <w:r w:rsidRPr="00496B83">
        <w:t>，</w:t>
      </w: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j</m:t>
            </m:r>
          </m:sub>
        </m:sSub>
      </m:oMath>
      <w:r w:rsidRPr="00496B83">
        <w:t>。</w:t>
      </w:r>
    </w:p>
    <w:p w:rsidR="006642FF" w:rsidRDefault="006642FF" w:rsidP="006642FF">
      <w:pPr>
        <w:pStyle w:val="a1"/>
        <w:spacing w:line="300" w:lineRule="auto"/>
        <w:ind w:firstLine="480"/>
        <w:jc w:val="left"/>
        <w:rPr>
          <w:szCs w:val="24"/>
        </w:rPr>
      </w:pPr>
      <w:r w:rsidRPr="00496B83">
        <w:rPr>
          <w:szCs w:val="24"/>
        </w:rPr>
        <w:t>第三步</w:t>
      </w:r>
      <w:r w:rsidRPr="00496B83">
        <w:rPr>
          <w:szCs w:val="24"/>
        </w:rPr>
        <w:t xml:space="preserve"> </w:t>
      </w:r>
      <w:r w:rsidRPr="00496B83">
        <w:rPr>
          <w:szCs w:val="24"/>
        </w:rPr>
        <w:t>计算</w:t>
      </w:r>
      <w:proofErr w:type="gramStart"/>
      <w:r w:rsidRPr="00496B83">
        <w:rPr>
          <w:szCs w:val="24"/>
        </w:rPr>
        <w:t>类内部</w:t>
      </w:r>
      <w:proofErr w:type="gramEnd"/>
      <w:r w:rsidRPr="00496B83">
        <w:rPr>
          <w:szCs w:val="24"/>
        </w:rPr>
        <w:t>的协方差矩阵</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b</m:t>
            </m:r>
          </m:sub>
        </m:sSub>
      </m:oMath>
      <w:r w:rsidRPr="00496B83">
        <w:rPr>
          <w:szCs w:val="24"/>
        </w:rPr>
        <w:t>，</w:t>
      </w:r>
    </w:p>
    <w:tbl>
      <w:tblPr>
        <w:tblW w:w="0" w:type="auto"/>
        <w:tblLook w:val="04A0" w:firstRow="1" w:lastRow="0" w:firstColumn="1" w:lastColumn="0" w:noHBand="0" w:noVBand="1"/>
      </w:tblPr>
      <w:tblGrid>
        <w:gridCol w:w="1668"/>
        <w:gridCol w:w="4961"/>
        <w:gridCol w:w="1808"/>
      </w:tblGrid>
      <w:tr w:rsidR="006642FF" w:rsidRPr="00496B83" w:rsidTr="00B85541">
        <w:tc>
          <w:tcPr>
            <w:tcW w:w="1668" w:type="dxa"/>
            <w:shd w:val="clear" w:color="auto" w:fill="auto"/>
          </w:tcPr>
          <w:p w:rsidR="006642FF" w:rsidRPr="00496B83" w:rsidRDefault="006642FF" w:rsidP="00B85541">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6642FF" w:rsidRPr="005B3AAB" w:rsidRDefault="00A85BBE" w:rsidP="00B85541">
            <w:pPr>
              <w:pStyle w:val="a1"/>
              <w:ind w:firstLine="480"/>
              <w:jc w:val="left"/>
              <w:rPr>
                <w:i/>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C</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j</m:t>
                                </m:r>
                              </m:sub>
                            </m:sSub>
                          </m:e>
                        </m:d>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j</m:t>
                                    </m:r>
                                  </m:sub>
                                </m:sSub>
                              </m:e>
                            </m:d>
                          </m:e>
                          <m:sup>
                            <m:r>
                              <w:rPr>
                                <w:rFonts w:ascii="Cambria Math" w:hAnsi="Cambria Math"/>
                                <w:szCs w:val="24"/>
                              </w:rPr>
                              <m:t>T</m:t>
                            </m:r>
                          </m:sup>
                        </m:sSup>
                      </m:e>
                    </m:nary>
                  </m:num>
                  <m:den>
                    <m:r>
                      <w:rPr>
                        <w:rFonts w:ascii="Cambria Math" w:hAnsi="Cambria Math"/>
                        <w:szCs w:val="24"/>
                      </w:rPr>
                      <m:t>N</m:t>
                    </m:r>
                  </m:den>
                </m:f>
              </m:oMath>
            </m:oMathPara>
          </w:p>
        </w:tc>
        <w:tc>
          <w:tcPr>
            <w:tcW w:w="1808" w:type="dxa"/>
            <w:shd w:val="clear" w:color="auto" w:fill="auto"/>
            <w:vAlign w:val="center"/>
          </w:tcPr>
          <w:p w:rsidR="006642FF" w:rsidRPr="00496B83" w:rsidRDefault="006642FF" w:rsidP="00B85541">
            <w:pPr>
              <w:tabs>
                <w:tab w:val="left" w:pos="3119"/>
                <w:tab w:val="left" w:pos="8080"/>
              </w:tabs>
              <w:adjustRightInd w:val="0"/>
              <w:snapToGrid w:val="0"/>
              <w:spacing w:line="300" w:lineRule="auto"/>
              <w:jc w:val="right"/>
              <w:rPr>
                <w:szCs w:val="24"/>
                <w:lang w:val="zh-CN"/>
              </w:rPr>
            </w:pPr>
            <w:r w:rsidRPr="00496B83">
              <w:rPr>
                <w:szCs w:val="24"/>
                <w:lang w:val="zh-CN"/>
              </w:rPr>
              <w:t>(</w:t>
            </w:r>
            <w:r w:rsidR="00FB3585">
              <w:rPr>
                <w:rFonts w:hint="eastAsia"/>
                <w:szCs w:val="24"/>
                <w:lang w:val="zh-CN"/>
              </w:rPr>
              <w:t>6</w:t>
            </w:r>
            <w:r>
              <w:rPr>
                <w:rFonts w:hint="eastAsia"/>
                <w:szCs w:val="24"/>
                <w:lang w:val="zh-CN"/>
              </w:rPr>
              <w:t>-1</w:t>
            </w:r>
            <w:r w:rsidRPr="00496B83">
              <w:rPr>
                <w:szCs w:val="24"/>
                <w:lang w:val="zh-CN"/>
              </w:rPr>
              <w:t>)</w:t>
            </w:r>
          </w:p>
        </w:tc>
      </w:tr>
    </w:tbl>
    <w:p w:rsidR="006642FF" w:rsidRDefault="006642FF" w:rsidP="006642FF">
      <w:pPr>
        <w:pStyle w:val="a1"/>
        <w:spacing w:line="300" w:lineRule="auto"/>
        <w:ind w:firstLine="480"/>
        <w:jc w:val="left"/>
        <w:rPr>
          <w:szCs w:val="24"/>
        </w:rPr>
      </w:pPr>
      <w:r w:rsidRPr="00496B83">
        <w:rPr>
          <w:szCs w:val="24"/>
        </w:rPr>
        <w:t>第四步</w:t>
      </w:r>
      <w:r w:rsidRPr="00496B83">
        <w:rPr>
          <w:szCs w:val="24"/>
        </w:rPr>
        <w:t xml:space="preserve"> </w:t>
      </w:r>
      <w:r w:rsidRPr="00496B83">
        <w:rPr>
          <w:szCs w:val="24"/>
        </w:rPr>
        <w:t>计算类之间的协方差矩阵</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w</m:t>
            </m:r>
          </m:sub>
        </m:sSub>
      </m:oMath>
    </w:p>
    <w:tbl>
      <w:tblPr>
        <w:tblW w:w="0" w:type="auto"/>
        <w:tblLook w:val="04A0" w:firstRow="1" w:lastRow="0" w:firstColumn="1" w:lastColumn="0" w:noHBand="0" w:noVBand="1"/>
      </w:tblPr>
      <w:tblGrid>
        <w:gridCol w:w="1668"/>
        <w:gridCol w:w="4961"/>
        <w:gridCol w:w="1808"/>
      </w:tblGrid>
      <w:tr w:rsidR="006642FF" w:rsidRPr="00496B83" w:rsidTr="00B85541">
        <w:tc>
          <w:tcPr>
            <w:tcW w:w="1668" w:type="dxa"/>
            <w:shd w:val="clear" w:color="auto" w:fill="auto"/>
          </w:tcPr>
          <w:p w:rsidR="006642FF" w:rsidRPr="00496B83" w:rsidRDefault="006642FF" w:rsidP="00B85541">
            <w:pPr>
              <w:tabs>
                <w:tab w:val="left" w:pos="3119"/>
                <w:tab w:val="left" w:pos="8080"/>
              </w:tabs>
              <w:adjustRightInd w:val="0"/>
              <w:snapToGrid w:val="0"/>
              <w:spacing w:line="300" w:lineRule="auto"/>
              <w:jc w:val="right"/>
              <w:rPr>
                <w:szCs w:val="24"/>
                <w:lang w:val="zh-CN"/>
              </w:rPr>
            </w:pPr>
          </w:p>
        </w:tc>
        <w:tc>
          <w:tcPr>
            <w:tcW w:w="4961" w:type="dxa"/>
            <w:shd w:val="clear" w:color="auto" w:fill="auto"/>
          </w:tcPr>
          <w:p w:rsidR="006642FF" w:rsidRPr="005B3AAB" w:rsidRDefault="00A85BBE" w:rsidP="00B85541">
            <w:pPr>
              <w:pStyle w:val="a1"/>
              <w:ind w:firstLine="480"/>
              <w:jc w:val="left"/>
              <w:rPr>
                <w:i/>
                <w:szCs w:val="24"/>
              </w:rPr>
            </w:pPr>
            <m:oMathPara>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w</m:t>
                    </m:r>
                  </m:sub>
                </m:sSub>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C</m:t>
                        </m:r>
                      </m:sup>
                      <m:e>
                        <m:nary>
                          <m:naryPr>
                            <m:chr m:val="∑"/>
                            <m:limLoc m:val="undOvr"/>
                            <m:ctrlPr>
                              <w:rPr>
                                <w:rFonts w:ascii="Cambria Math" w:hAnsi="Cambria Math"/>
                                <w:i/>
                                <w:szCs w:val="24"/>
                              </w:rPr>
                            </m:ctrlPr>
                          </m:naryPr>
                          <m:sub>
                            <m:r>
                              <w:rPr>
                                <w:rFonts w:ascii="Cambria Math" w:hAnsi="Cambria Math"/>
                                <w:szCs w:val="24"/>
                              </w:rPr>
                              <m:t>j=i+1</m:t>
                            </m:r>
                          </m:sub>
                          <m:sup>
                            <m:r>
                              <w:rPr>
                                <w:rFonts w:ascii="Cambria Math" w:hAnsi="Cambria Math"/>
                                <w:szCs w:val="24"/>
                              </w:rPr>
                              <m:t>C</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j</m:t>
                                    </m:r>
                                  </m:sub>
                                </m:sSub>
                              </m:e>
                            </m:d>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j</m:t>
                                        </m:r>
                                      </m:sub>
                                    </m:sSub>
                                  </m:e>
                                </m:d>
                              </m:e>
                              <m:sup>
                                <m:r>
                                  <w:rPr>
                                    <w:rFonts w:ascii="Cambria Math" w:hAnsi="Cambria Math"/>
                                    <w:szCs w:val="24"/>
                                  </w:rPr>
                                  <m:t>T</m:t>
                                </m:r>
                              </m:sup>
                            </m:sSup>
                          </m:e>
                        </m:nary>
                      </m:e>
                    </m:nary>
                  </m:num>
                  <m:den>
                    <m:r>
                      <w:rPr>
                        <w:rFonts w:ascii="Cambria Math" w:hAnsi="Cambria Math"/>
                        <w:szCs w:val="24"/>
                      </w:rPr>
                      <m:t>C(C-1)/2</m:t>
                    </m:r>
                  </m:den>
                </m:f>
              </m:oMath>
            </m:oMathPara>
          </w:p>
        </w:tc>
        <w:tc>
          <w:tcPr>
            <w:tcW w:w="1808" w:type="dxa"/>
            <w:shd w:val="clear" w:color="auto" w:fill="auto"/>
            <w:vAlign w:val="center"/>
          </w:tcPr>
          <w:p w:rsidR="006642FF" w:rsidRPr="00496B83" w:rsidRDefault="006642FF" w:rsidP="00B85541">
            <w:pPr>
              <w:tabs>
                <w:tab w:val="left" w:pos="3119"/>
                <w:tab w:val="left" w:pos="8080"/>
              </w:tabs>
              <w:adjustRightInd w:val="0"/>
              <w:snapToGrid w:val="0"/>
              <w:spacing w:line="300" w:lineRule="auto"/>
              <w:jc w:val="right"/>
              <w:rPr>
                <w:szCs w:val="24"/>
                <w:lang w:val="zh-CN"/>
              </w:rPr>
            </w:pPr>
            <w:r w:rsidRPr="00496B83">
              <w:rPr>
                <w:szCs w:val="24"/>
                <w:lang w:val="zh-CN"/>
              </w:rPr>
              <w:t>(</w:t>
            </w:r>
            <w:r w:rsidR="00FB3585">
              <w:rPr>
                <w:rFonts w:hint="eastAsia"/>
                <w:szCs w:val="24"/>
                <w:lang w:val="zh-CN"/>
              </w:rPr>
              <w:t>6</w:t>
            </w:r>
            <w:r>
              <w:rPr>
                <w:rFonts w:hint="eastAsia"/>
                <w:szCs w:val="24"/>
                <w:lang w:val="zh-CN"/>
              </w:rPr>
              <w:t>-2</w:t>
            </w:r>
            <w:r w:rsidRPr="00496B83">
              <w:rPr>
                <w:szCs w:val="24"/>
                <w:lang w:val="zh-CN"/>
              </w:rPr>
              <w:t>)</w:t>
            </w:r>
          </w:p>
        </w:tc>
      </w:tr>
    </w:tbl>
    <w:p w:rsidR="006642FF" w:rsidRPr="00496B83" w:rsidRDefault="006642FF" w:rsidP="006642FF">
      <w:pPr>
        <w:pStyle w:val="a1"/>
        <w:spacing w:line="300" w:lineRule="auto"/>
        <w:ind w:firstLine="480"/>
        <w:jc w:val="left"/>
        <w:rPr>
          <w:szCs w:val="24"/>
        </w:rPr>
      </w:pPr>
      <w:r w:rsidRPr="00496B83">
        <w:rPr>
          <w:szCs w:val="24"/>
        </w:rPr>
        <w:t>第四步</w:t>
      </w:r>
      <w:r w:rsidRPr="00496B83">
        <w:rPr>
          <w:szCs w:val="24"/>
        </w:rPr>
        <w:t xml:space="preserve"> </w:t>
      </w:r>
      <w:r w:rsidRPr="00496B83">
        <w:rPr>
          <w:szCs w:val="24"/>
        </w:rPr>
        <w:t>计算</w:t>
      </w:r>
      <w:proofErr w:type="gramStart"/>
      <w:r w:rsidRPr="00496B83">
        <w:rPr>
          <w:szCs w:val="24"/>
        </w:rPr>
        <w:t>类内部</w:t>
      </w:r>
      <w:proofErr w:type="gramEnd"/>
      <w:r w:rsidRPr="00496B83">
        <w:rPr>
          <w:szCs w:val="24"/>
        </w:rPr>
        <w:t>协方差矩阵</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b</m:t>
            </m:r>
          </m:sub>
        </m:sSub>
      </m:oMath>
      <w:r w:rsidRPr="00496B83">
        <w:rPr>
          <w:szCs w:val="24"/>
        </w:rPr>
        <w:t>的逆矩阵</w:t>
      </w:r>
      <m:oMath>
        <m:sSubSup>
          <m:sSubSupPr>
            <m:ctrlPr>
              <w:rPr>
                <w:rFonts w:ascii="Cambria Math" w:hAnsi="Cambria Math"/>
                <w:szCs w:val="24"/>
              </w:rPr>
            </m:ctrlPr>
          </m:sSubSupPr>
          <m:e>
            <m:r>
              <w:rPr>
                <w:rFonts w:ascii="Cambria Math" w:hAnsi="Cambria Math"/>
                <w:szCs w:val="24"/>
              </w:rPr>
              <m:t>S</m:t>
            </m:r>
          </m:e>
          <m:sub>
            <m:r>
              <w:rPr>
                <w:rFonts w:ascii="Cambria Math" w:hAnsi="Cambria Math"/>
                <w:szCs w:val="24"/>
              </w:rPr>
              <m:t>b</m:t>
            </m:r>
          </m:sub>
          <m:sup>
            <m:r>
              <w:rPr>
                <w:rFonts w:ascii="Cambria Math" w:hAnsi="Cambria Math"/>
                <w:szCs w:val="24"/>
              </w:rPr>
              <m:t>-1</m:t>
            </m:r>
          </m:sup>
        </m:sSubSup>
      </m:oMath>
      <w:r w:rsidRPr="00496B83">
        <w:rPr>
          <w:szCs w:val="24"/>
        </w:rPr>
        <w:t>。</w:t>
      </w:r>
    </w:p>
    <w:p w:rsidR="006642FF" w:rsidRPr="00496B83" w:rsidRDefault="006642FF" w:rsidP="006642FF">
      <w:pPr>
        <w:pStyle w:val="a1"/>
        <w:spacing w:line="300" w:lineRule="auto"/>
        <w:ind w:firstLine="480"/>
        <w:jc w:val="left"/>
        <w:rPr>
          <w:szCs w:val="24"/>
        </w:rPr>
      </w:pPr>
      <w:r w:rsidRPr="00496B83">
        <w:rPr>
          <w:szCs w:val="24"/>
        </w:rPr>
        <w:t>第五步</w:t>
      </w:r>
      <w:r w:rsidRPr="00496B83">
        <w:rPr>
          <w:szCs w:val="24"/>
        </w:rPr>
        <w:t xml:space="preserve"> </w:t>
      </w:r>
      <w:r w:rsidRPr="00496B83">
        <w:rPr>
          <w:szCs w:val="24"/>
        </w:rPr>
        <w:t>计算</w:t>
      </w:r>
      <m:oMath>
        <m:sSubSup>
          <m:sSubSupPr>
            <m:ctrlPr>
              <w:rPr>
                <w:rFonts w:ascii="Cambria Math" w:hAnsi="Cambria Math"/>
                <w:szCs w:val="24"/>
              </w:rPr>
            </m:ctrlPr>
          </m:sSubSupPr>
          <m:e>
            <m:r>
              <w:rPr>
                <w:rFonts w:ascii="Cambria Math" w:hAnsi="Cambria Math"/>
                <w:szCs w:val="24"/>
              </w:rPr>
              <m:t>S</m:t>
            </m:r>
          </m:e>
          <m:sub>
            <m:r>
              <w:rPr>
                <w:rFonts w:ascii="Cambria Math" w:hAnsi="Cambria Math"/>
                <w:szCs w:val="24"/>
              </w:rPr>
              <m:t>b</m:t>
            </m:r>
          </m:sub>
          <m:sup>
            <m:r>
              <w:rPr>
                <w:rFonts w:ascii="Cambria Math" w:hAnsi="Cambria Math"/>
                <w:szCs w:val="24"/>
              </w:rPr>
              <m:t>-1</m:t>
            </m:r>
          </m:sup>
        </m:sSubSup>
      </m:oMath>
      <w:proofErr w:type="gramStart"/>
      <w:r w:rsidRPr="00496B83">
        <w:rPr>
          <w:szCs w:val="24"/>
        </w:rPr>
        <w:t>乘于类之间</w:t>
      </w:r>
      <w:proofErr w:type="gramEnd"/>
      <w:r w:rsidRPr="00496B83">
        <w:rPr>
          <w:szCs w:val="24"/>
        </w:rPr>
        <w:t>的协方差矩阵</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w</m:t>
            </m:r>
          </m:sub>
        </m:sSub>
      </m:oMath>
      <w:r w:rsidRPr="00496B83">
        <w:rPr>
          <w:szCs w:val="24"/>
        </w:rPr>
        <w:t>，定义</w:t>
      </w:r>
      <m:oMath>
        <m:r>
          <w:rPr>
            <w:rFonts w:ascii="Cambria Math" w:hAnsi="Cambria Math"/>
            <w:szCs w:val="24"/>
          </w:rPr>
          <m:t>S</m:t>
        </m:r>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S</m:t>
            </m:r>
          </m:e>
          <m:sub>
            <m:r>
              <w:rPr>
                <w:rFonts w:ascii="Cambria Math" w:hAnsi="Cambria Math"/>
                <w:szCs w:val="24"/>
              </w:rPr>
              <m:t>b</m:t>
            </m:r>
          </m:sub>
          <m:sup>
            <m:r>
              <w:rPr>
                <w:rFonts w:ascii="Cambria Math" w:hAnsi="Cambria Math"/>
                <w:szCs w:val="24"/>
              </w:rPr>
              <m:t>-1</m:t>
            </m:r>
          </m:sup>
        </m:sSubSup>
        <m:sSub>
          <m:sSubPr>
            <m:ctrlPr>
              <w:rPr>
                <w:rFonts w:ascii="Cambria Math" w:hAnsi="Cambria Math"/>
                <w:szCs w:val="24"/>
              </w:rPr>
            </m:ctrlPr>
          </m:sSubPr>
          <m:e>
            <m:r>
              <w:rPr>
                <w:rFonts w:ascii="Cambria Math" w:hAnsi="Cambria Math"/>
                <w:szCs w:val="24"/>
              </w:rPr>
              <m:t>S</m:t>
            </m:r>
          </m:e>
          <m:sub>
            <m:r>
              <w:rPr>
                <w:rFonts w:ascii="Cambria Math" w:hAnsi="Cambria Math"/>
                <w:szCs w:val="24"/>
              </w:rPr>
              <m:t>w</m:t>
            </m:r>
          </m:sub>
        </m:sSub>
      </m:oMath>
      <w:r w:rsidRPr="00496B83">
        <w:rPr>
          <w:szCs w:val="24"/>
        </w:rPr>
        <w:t>。</w:t>
      </w:r>
    </w:p>
    <w:p w:rsidR="006642FF" w:rsidRPr="00496B83" w:rsidRDefault="006642FF" w:rsidP="006642FF">
      <w:pPr>
        <w:pStyle w:val="a1"/>
        <w:spacing w:line="300" w:lineRule="auto"/>
        <w:ind w:firstLine="480"/>
        <w:jc w:val="left"/>
      </w:pPr>
      <w:r w:rsidRPr="00496B83">
        <w:rPr>
          <w:szCs w:val="24"/>
        </w:rPr>
        <w:t>第六步</w:t>
      </w:r>
      <w:r w:rsidRPr="00496B83">
        <w:rPr>
          <w:szCs w:val="24"/>
        </w:rPr>
        <w:t xml:space="preserve"> </w:t>
      </w:r>
      <w:r w:rsidRPr="00496B83">
        <w:rPr>
          <w:szCs w:val="24"/>
        </w:rPr>
        <w:t>计算矩阵</w:t>
      </w:r>
      <m:oMath>
        <m:r>
          <w:rPr>
            <w:rFonts w:ascii="Cambria Math" w:hAnsi="Cambria Math"/>
            <w:szCs w:val="24"/>
          </w:rPr>
          <m:t>S</m:t>
        </m:r>
      </m:oMath>
      <w:r w:rsidRPr="00496B83">
        <w:rPr>
          <w:szCs w:val="24"/>
        </w:rPr>
        <w:t>的</w:t>
      </w:r>
      <w:r w:rsidRPr="00496B83">
        <w:t>特征值向量</w:t>
      </w:r>
      <m:oMath>
        <m:r>
          <m:rPr>
            <m:sty m:val="p"/>
          </m:rPr>
          <w:rPr>
            <w:rFonts w:ascii="Cambria Math" w:hAnsi="Cambria Math"/>
          </w:rPr>
          <m:t>γ=[</m:t>
        </m:r>
        <m:sSub>
          <m:sSubPr>
            <m:ctrlPr>
              <w:rPr>
                <w:rFonts w:ascii="Cambria Math" w:hAnsi="Cambria Math"/>
              </w:rPr>
            </m:ctrlPr>
          </m:sSubPr>
          <m:e>
            <m:r>
              <w:rPr>
                <w:rFonts w:ascii="Cambria Math" w:hAnsi="Cambria Math"/>
              </w:rPr>
              <m:t>γ</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m</m:t>
            </m:r>
          </m:sub>
        </m:sSub>
        <m:r>
          <m:rPr>
            <m:sty m:val="p"/>
          </m:rPr>
          <w:rPr>
            <w:rFonts w:ascii="Cambria Math" w:hAnsi="Cambria Math"/>
          </w:rPr>
          <m:t>]</m:t>
        </m:r>
      </m:oMath>
      <w:r w:rsidRPr="00496B83">
        <w:t>，特征向量</w:t>
      </w:r>
      <m:oMath>
        <m:r>
          <m:rPr>
            <m:sty m:val="p"/>
          </m:rPr>
          <w:rPr>
            <w:rFonts w:ascii="Cambria Math" w:hAnsi="Cambria Math"/>
          </w:rPr>
          <m:t>v=[</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496B83">
        <w:t>是</w:t>
      </w:r>
      <w:r w:rsidRPr="00496B83">
        <w:t>m</w:t>
      </w:r>
      <w:r w:rsidRPr="00496B83">
        <w:t>维的特征向量。</w:t>
      </w:r>
    </w:p>
    <w:p w:rsidR="006642FF" w:rsidRPr="00496B83" w:rsidRDefault="006642FF" w:rsidP="006642FF">
      <w:pPr>
        <w:pStyle w:val="a1"/>
        <w:spacing w:line="300" w:lineRule="auto"/>
        <w:ind w:firstLine="480"/>
        <w:jc w:val="left"/>
      </w:pPr>
      <w:r w:rsidRPr="00496B83">
        <w:rPr>
          <w:szCs w:val="24"/>
        </w:rPr>
        <w:t>第七步</w:t>
      </w:r>
      <w:r w:rsidRPr="00496B83">
        <w:rPr>
          <w:szCs w:val="24"/>
        </w:rPr>
        <w:t xml:space="preserve"> </w:t>
      </w:r>
      <w:r w:rsidRPr="00496B83">
        <w:t>对特征向量和特征值排序，将特征向量按照对应特征值的按照大小进行排列，最后保留前</w:t>
      </w:r>
      <w:r w:rsidRPr="00496B83">
        <w:rPr>
          <w:i/>
        </w:rPr>
        <w:t>k</w:t>
      </w:r>
      <w:proofErr w:type="gramStart"/>
      <w:r w:rsidRPr="00496B83">
        <w:t>个</w:t>
      </w:r>
      <w:proofErr w:type="gramEnd"/>
      <w:r w:rsidRPr="00496B83">
        <w:t>特征向量</w:t>
      </w:r>
      <w:proofErr w:type="gramStart"/>
      <w:r w:rsidRPr="00496B83">
        <w:t>作为降维矩阵</w:t>
      </w:r>
      <w:proofErr w:type="gramEnd"/>
      <w:r w:rsidRPr="00496B83">
        <w:rPr>
          <w:i/>
        </w:rPr>
        <w:t>M</w:t>
      </w:r>
      <w:r w:rsidRPr="00496B83">
        <w:t>。</w:t>
      </w:r>
    </w:p>
    <w:p w:rsidR="006642FF" w:rsidRPr="00496B83" w:rsidRDefault="006642FF" w:rsidP="006642FF">
      <w:pPr>
        <w:pStyle w:val="a1"/>
        <w:spacing w:line="300" w:lineRule="auto"/>
        <w:ind w:firstLine="480"/>
        <w:jc w:val="left"/>
      </w:pPr>
      <w:r w:rsidRPr="00496B83">
        <w:t>第八步</w:t>
      </w:r>
      <w:r w:rsidRPr="00496B83">
        <w:t xml:space="preserve"> </w:t>
      </w:r>
      <w:r w:rsidRPr="00496B83">
        <w:t>对向量</w:t>
      </w:r>
      <m:oMath>
        <m:sSub>
          <m:sSubPr>
            <m:ctrlPr>
              <w:rPr>
                <w:rFonts w:ascii="Cambria Math" w:hAnsi="Cambria Math"/>
              </w:rPr>
            </m:ctrlPr>
          </m:sSubPr>
          <m:e>
            <m:r>
              <w:rPr>
                <w:rFonts w:ascii="Cambria Math" w:hAnsi="Cambria Math"/>
              </w:rPr>
              <m:t>e</m:t>
            </m:r>
          </m:e>
          <m:sub>
            <m:r>
              <w:rPr>
                <w:rFonts w:ascii="Cambria Math" w:hAnsi="Cambria Math"/>
              </w:rPr>
              <m:t>i</m:t>
            </m:r>
          </m:sub>
        </m:sSub>
      </m:oMath>
      <w:r w:rsidRPr="00496B83">
        <w:t>进行降维，</w:t>
      </w:r>
      <w:proofErr w:type="gramStart"/>
      <w:r w:rsidRPr="00496B83">
        <w:t>降维后</w:t>
      </w:r>
      <w:proofErr w:type="gramEnd"/>
      <w:r w:rsidRPr="00496B83">
        <w:t>得到的向量</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t>为</w:t>
      </w:r>
      <w:r w:rsidRPr="00496B83">
        <w:rPr>
          <w:i/>
        </w:rPr>
        <w:t>k</w:t>
      </w:r>
      <w:r w:rsidRPr="00496B83">
        <w:t>维的新向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t>=</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T</m:t>
            </m:r>
          </m:sup>
        </m:sSubSup>
      </m:oMath>
      <w:r w:rsidRPr="00496B83">
        <w:t>*</w:t>
      </w:r>
      <w:r w:rsidRPr="00496B83">
        <w:rPr>
          <w:i/>
        </w:rPr>
        <w:t>M</w:t>
      </w:r>
      <w:r w:rsidRPr="00496B83">
        <w:t>。</w:t>
      </w:r>
    </w:p>
    <w:p w:rsidR="006642FF" w:rsidRPr="00496B83" w:rsidRDefault="006642FF" w:rsidP="006642FF">
      <w:pPr>
        <w:pStyle w:val="4"/>
        <w:spacing w:line="300" w:lineRule="auto"/>
        <w:ind w:left="0" w:firstLine="0"/>
        <w:rPr>
          <w:b w:val="0"/>
          <w:bCs/>
        </w:rPr>
      </w:pPr>
      <w:r w:rsidRPr="00496B83">
        <w:rPr>
          <w:b w:val="0"/>
          <w:bCs/>
        </w:rPr>
        <w:t>数据保存</w:t>
      </w:r>
    </w:p>
    <w:p w:rsidR="006642FF" w:rsidRPr="00496B83" w:rsidRDefault="006642FF" w:rsidP="006642FF">
      <w:pPr>
        <w:pStyle w:val="a1"/>
        <w:spacing w:line="300" w:lineRule="auto"/>
        <w:ind w:firstLine="480"/>
      </w:pPr>
      <w:r w:rsidRPr="00496B83">
        <w:t>该节主要介绍保存的数据格式。当数据处理完毕，需要将数据保存为特定的数据格式以备训练使用。这里定义了一种简单的数据格式，具体如下：数据分为两个文件：标签文件和训练特征文件。标签文件中按照文本行存储每一条训练数据标签信息等相关重要信息；特征文件按照连续空间储存每一条数据向量，储存格式为二进制。</w:t>
      </w:r>
    </w:p>
    <w:p w:rsidR="006642FF" w:rsidRPr="00496B83" w:rsidRDefault="006642FF" w:rsidP="006642FF">
      <w:pPr>
        <w:pStyle w:val="2"/>
        <w:spacing w:beforeLines="50" w:afterLines="50" w:line="300" w:lineRule="auto"/>
        <w:ind w:left="2818" w:hanging="2818"/>
        <w:rPr>
          <w:b w:val="0"/>
        </w:rPr>
      </w:pPr>
      <w:bookmarkStart w:id="165" w:name="_Toc453865032"/>
      <w:bookmarkStart w:id="166" w:name="_Toc455064554"/>
      <w:r w:rsidRPr="00496B83">
        <w:rPr>
          <w:b w:val="0"/>
        </w:rPr>
        <w:t>训练程序的详细设计和具体实现</w:t>
      </w:r>
      <w:bookmarkEnd w:id="165"/>
      <w:bookmarkEnd w:id="166"/>
    </w:p>
    <w:p w:rsidR="006642FF" w:rsidRPr="00496B83" w:rsidRDefault="006642FF" w:rsidP="006642FF">
      <w:pPr>
        <w:pStyle w:val="3"/>
        <w:spacing w:beforeLines="50" w:before="120" w:afterLines="50" w:after="120" w:line="300" w:lineRule="auto"/>
        <w:ind w:left="0" w:firstLine="0"/>
        <w:rPr>
          <w:b w:val="0"/>
        </w:rPr>
      </w:pPr>
      <w:bookmarkStart w:id="167" w:name="_Toc453865033"/>
      <w:bookmarkStart w:id="168" w:name="_Toc455064555"/>
      <w:r w:rsidRPr="00496B83">
        <w:rPr>
          <w:b w:val="0"/>
        </w:rPr>
        <w:t>训练程序的详细设计</w:t>
      </w:r>
      <w:bookmarkEnd w:id="167"/>
      <w:bookmarkEnd w:id="168"/>
    </w:p>
    <w:p w:rsidR="006642FF" w:rsidRPr="00496B83" w:rsidRDefault="006642FF" w:rsidP="006642FF">
      <w:pPr>
        <w:pStyle w:val="a1"/>
        <w:spacing w:line="300" w:lineRule="auto"/>
        <w:ind w:firstLine="480"/>
      </w:pPr>
      <w:r w:rsidRPr="00496B83">
        <w:t>训练程序分为以下几个主要的类：</w:t>
      </w:r>
      <w:r w:rsidRPr="00496B83">
        <w:t>Input</w:t>
      </w:r>
      <w:r w:rsidRPr="00496B83">
        <w:t>类，用于管理训练数据；</w:t>
      </w:r>
      <w:r w:rsidRPr="00496B83">
        <w:t>DecodePath</w:t>
      </w:r>
      <w:r w:rsidRPr="00496B83">
        <w:lastRenderedPageBreak/>
        <w:t>类，对网络的输出结果进行解码；</w:t>
      </w:r>
      <w:r w:rsidRPr="00496B83">
        <w:t>DtBus</w:t>
      </w:r>
      <w:r w:rsidRPr="00496B83">
        <w:t>类，负责数据在不同网络层之间的传输；</w:t>
      </w:r>
      <w:r w:rsidRPr="00496B83">
        <w:t>Layer</w:t>
      </w:r>
      <w:r w:rsidRPr="00496B83">
        <w:t>类，对网络结构和参数进行管理；</w:t>
      </w:r>
      <w:r w:rsidRPr="00496B83">
        <w:t>CTC</w:t>
      </w:r>
      <w:r w:rsidRPr="00496B83">
        <w:t>类，主要是连接时序分类算法的实现；</w:t>
      </w:r>
      <w:r w:rsidRPr="00496B83">
        <w:t>Net</w:t>
      </w:r>
      <w:r w:rsidRPr="00496B83">
        <w:t>类，包含完整的网络结构和训练相关需要的参数。</w:t>
      </w:r>
    </w:p>
    <w:p w:rsidR="006642FF" w:rsidRPr="00496B83" w:rsidRDefault="006642FF" w:rsidP="006642FF">
      <w:pPr>
        <w:pStyle w:val="4"/>
        <w:spacing w:line="300" w:lineRule="auto"/>
        <w:ind w:left="0" w:firstLine="0"/>
        <w:rPr>
          <w:b w:val="0"/>
          <w:bCs/>
        </w:rPr>
      </w:pPr>
      <w:r w:rsidRPr="00496B83">
        <w:rPr>
          <w:b w:val="0"/>
          <w:bCs/>
        </w:rPr>
        <w:t>Input</w:t>
      </w:r>
      <w:r w:rsidRPr="00496B83">
        <w:rPr>
          <w:b w:val="0"/>
          <w:bCs/>
        </w:rPr>
        <w:t>类</w:t>
      </w:r>
    </w:p>
    <w:p w:rsidR="006642FF" w:rsidRPr="00496B83" w:rsidRDefault="006642FF" w:rsidP="006642FF">
      <w:pPr>
        <w:pStyle w:val="a1"/>
        <w:spacing w:line="300" w:lineRule="auto"/>
        <w:ind w:firstLine="480"/>
      </w:pPr>
      <w:r w:rsidRPr="00496B83">
        <w:t>Input</w:t>
      </w:r>
      <w:r w:rsidRPr="00496B83">
        <w:t>类主要负责训练数据的管理。如图</w:t>
      </w:r>
      <w:r w:rsidR="00413E62">
        <w:rPr>
          <w:rFonts w:hint="eastAsia"/>
        </w:rPr>
        <w:t>6</w:t>
      </w:r>
      <w:r w:rsidRPr="00496B83">
        <w:t>-</w:t>
      </w:r>
      <w:r w:rsidR="00413E62">
        <w:rPr>
          <w:rFonts w:hint="eastAsia"/>
        </w:rPr>
        <w:t>7</w:t>
      </w:r>
      <w:r w:rsidRPr="00496B83">
        <w:t>，</w:t>
      </w:r>
      <w:r w:rsidRPr="00496B83">
        <w:t>Input</w:t>
      </w:r>
      <w:r w:rsidRPr="00496B83">
        <w:t>类包含数据的储存表</w:t>
      </w:r>
      <w:r w:rsidRPr="00496B83">
        <w:t>_DtTable</w:t>
      </w:r>
      <w:r w:rsidRPr="00496B83">
        <w:t>和</w:t>
      </w:r>
      <w:r w:rsidRPr="00496B83">
        <w:t>_vDtTable</w:t>
      </w:r>
      <w:r w:rsidRPr="00496B83">
        <w:t>，用来分别储存训练和验证数据。训练数据以行的格式储存，每一行包含训练的数据的标签。</w:t>
      </w:r>
      <w:r w:rsidRPr="00496B83">
        <w:t>Label</w:t>
      </w:r>
      <w:r w:rsidRPr="00496B83">
        <w:t>是标签空间，里面包含所有的训练标签。</w:t>
      </w:r>
      <w:r w:rsidRPr="00496B83">
        <w:t>Files</w:t>
      </w:r>
      <w:r w:rsidRPr="00496B83">
        <w:t>保存训练数据的文件名，</w:t>
      </w:r>
      <w:r w:rsidRPr="00496B83">
        <w:t>vFiles</w:t>
      </w:r>
      <w:r w:rsidRPr="00496B83">
        <w:t>是验证数据文件信息。</w:t>
      </w:r>
      <w:r w:rsidRPr="00496B83">
        <w:t>InputSize</w:t>
      </w:r>
      <w:r w:rsidRPr="00496B83">
        <w:t>是训练数据的维度。</w:t>
      </w:r>
      <w:r w:rsidRPr="00496B83">
        <w:t>Map</w:t>
      </w:r>
      <w:r w:rsidRPr="00496B83">
        <w:t>是训练是数据重新排序的位置索引。使用</w:t>
      </w:r>
      <w:r w:rsidRPr="00496B83">
        <w:t>LoadFile</w:t>
      </w:r>
      <w:r w:rsidRPr="00496B83">
        <w:t>方法从文件中加载训练数据。为了增加网络的泛化能力，每一轮需要对训练数据进行重新排序。</w:t>
      </w:r>
      <w:r w:rsidRPr="00496B83">
        <w:t>Shuffle</w:t>
      </w:r>
      <w:r w:rsidRPr="00496B83">
        <w:t>类主要完成训练数据的重新排序的任务，排序过程调用方法</w:t>
      </w:r>
      <w:r w:rsidRPr="00496B83">
        <w:t>shuffle()</w:t>
      </w:r>
      <w:r w:rsidRPr="00496B83">
        <w:t>，排序完成的顺序将会存在</w:t>
      </w:r>
      <w:r w:rsidRPr="00496B83">
        <w:t>Map</w:t>
      </w:r>
      <w:r w:rsidRPr="00496B83">
        <w:t>中。</w:t>
      </w:r>
    </w:p>
    <w:p w:rsidR="006642FF" w:rsidRPr="00496B83" w:rsidRDefault="006642FF" w:rsidP="006642FF">
      <w:pPr>
        <w:pStyle w:val="a1"/>
        <w:ind w:firstLineChars="0" w:firstLine="0"/>
        <w:jc w:val="center"/>
      </w:pPr>
      <w:r w:rsidRPr="00496B83">
        <w:object w:dxaOrig="6495" w:dyaOrig="3931">
          <v:shape id="_x0000_i1048" type="#_x0000_t75" style="width:324.4pt;height:196.65pt" o:ole="">
            <v:imagedata r:id="rId85" o:title=""/>
          </v:shape>
          <o:OLEObject Type="Embed" ProgID="Visio.Drawing.15" ShapeID="_x0000_i1048" DrawAspect="Content" ObjectID="_1528896676" r:id="rId86"/>
        </w:object>
      </w:r>
    </w:p>
    <w:p w:rsidR="006642FF" w:rsidRPr="00496B83" w:rsidRDefault="00FB3585" w:rsidP="006642FF">
      <w:pPr>
        <w:pStyle w:val="a1"/>
        <w:spacing w:line="300" w:lineRule="auto"/>
        <w:ind w:firstLineChars="0" w:firstLine="0"/>
        <w:jc w:val="center"/>
        <w:rPr>
          <w:sz w:val="21"/>
        </w:rPr>
      </w:pPr>
      <w:r>
        <w:rPr>
          <w:rFonts w:hint="eastAsia"/>
          <w:sz w:val="21"/>
        </w:rPr>
        <w:t>6</w:t>
      </w:r>
      <w:r>
        <w:rPr>
          <w:sz w:val="21"/>
        </w:rPr>
        <w:t>-</w:t>
      </w:r>
      <w:r>
        <w:rPr>
          <w:rFonts w:hint="eastAsia"/>
          <w:sz w:val="21"/>
        </w:rPr>
        <w:t>7</w:t>
      </w:r>
      <w:r w:rsidR="006642FF" w:rsidRPr="00496B83">
        <w:rPr>
          <w:sz w:val="21"/>
        </w:rPr>
        <w:t xml:space="preserve"> Input</w:t>
      </w:r>
      <w:r w:rsidR="006642FF" w:rsidRPr="00496B83">
        <w:rPr>
          <w:sz w:val="21"/>
        </w:rPr>
        <w:t>类</w:t>
      </w:r>
    </w:p>
    <w:p w:rsidR="006642FF" w:rsidRPr="00496B83" w:rsidRDefault="006642FF" w:rsidP="006642FF">
      <w:pPr>
        <w:pStyle w:val="4"/>
        <w:spacing w:line="300" w:lineRule="auto"/>
        <w:ind w:left="0" w:firstLine="0"/>
        <w:rPr>
          <w:b w:val="0"/>
          <w:bCs/>
        </w:rPr>
      </w:pPr>
      <w:r w:rsidRPr="00496B83">
        <w:rPr>
          <w:b w:val="0"/>
          <w:bCs/>
        </w:rPr>
        <w:t>DecodePath</w:t>
      </w:r>
      <w:r w:rsidRPr="00496B83">
        <w:rPr>
          <w:b w:val="0"/>
          <w:bCs/>
        </w:rPr>
        <w:t>类</w:t>
      </w:r>
    </w:p>
    <w:p w:rsidR="006642FF" w:rsidRPr="00496B83" w:rsidRDefault="006642FF" w:rsidP="006642FF">
      <w:pPr>
        <w:pStyle w:val="a1"/>
        <w:spacing w:line="300" w:lineRule="auto"/>
        <w:ind w:firstLine="480"/>
      </w:pPr>
      <w:r w:rsidRPr="00496B83">
        <w:t>DecodePath</w:t>
      </w:r>
      <w:proofErr w:type="gramStart"/>
      <w:r w:rsidRPr="00496B83">
        <w:t>类负责</w:t>
      </w:r>
      <w:proofErr w:type="gramEnd"/>
      <w:r w:rsidRPr="00496B83">
        <w:t>对网络的输出结果进行解码。由前一章已经知道，在时序分类问题中，输出结果往往长于真实结果，因此需要使用专用的解码算法进行结果解码。如图</w:t>
      </w:r>
      <w:r w:rsidR="00413E62">
        <w:rPr>
          <w:rFonts w:hint="eastAsia"/>
        </w:rPr>
        <w:t>6</w:t>
      </w:r>
      <w:r w:rsidRPr="00496B83">
        <w:t>-</w:t>
      </w:r>
      <w:r w:rsidR="00413E62">
        <w:rPr>
          <w:rFonts w:hint="eastAsia"/>
        </w:rPr>
        <w:t>8</w:t>
      </w:r>
      <w:r w:rsidRPr="00496B83">
        <w:t>，给出了解码算法的类的详细类图。</w:t>
      </w:r>
      <w:r w:rsidRPr="00496B83">
        <w:t>DecodePath</w:t>
      </w:r>
      <w:r w:rsidRPr="00496B83">
        <w:t>中包含两个解码算法</w:t>
      </w:r>
      <w:r w:rsidRPr="00496B83">
        <w:t>-BestPath</w:t>
      </w:r>
      <w:r w:rsidRPr="00496B83">
        <w:t>和</w:t>
      </w:r>
      <w:r w:rsidRPr="00496B83">
        <w:t>BeamSearch</w:t>
      </w:r>
      <w:r w:rsidRPr="00496B83">
        <w:t>，以及标签错误率计算算法</w:t>
      </w:r>
      <w:r w:rsidRPr="00496B83">
        <w:t>-</w:t>
      </w:r>
      <w:r w:rsidRPr="00496B83">
        <w:t>编辑距离。当得到网络输出结果之后，调用</w:t>
      </w:r>
      <w:r w:rsidRPr="00496B83">
        <w:t>BestPath</w:t>
      </w:r>
      <w:r w:rsidRPr="00496B83">
        <w:t>算法进行解码得到输出结果。下面详细介绍</w:t>
      </w:r>
      <w:r w:rsidRPr="00496B83">
        <w:t>BeamSearch</w:t>
      </w:r>
      <w:r w:rsidRPr="00496B83">
        <w:t>，解码过程中得到的解码结果储存在</w:t>
      </w:r>
      <w:r w:rsidRPr="00496B83">
        <w:t>LabelPath</w:t>
      </w:r>
      <w:r w:rsidRPr="00496B83">
        <w:t>中。解码过程每个时刻的候选序列来自</w:t>
      </w:r>
      <w:r w:rsidRPr="00496B83">
        <w:t>maxCandiadatePool</w:t>
      </w:r>
      <w:r w:rsidRPr="00496B83">
        <w:t>，解码</w:t>
      </w:r>
      <w:proofErr w:type="gramStart"/>
      <w:r w:rsidRPr="00496B83">
        <w:t>完得到</w:t>
      </w:r>
      <w:proofErr w:type="gramEnd"/>
      <w:r w:rsidRPr="00496B83">
        <w:t>的结果储存在</w:t>
      </w:r>
      <w:r w:rsidRPr="00496B83">
        <w:t>CandidatePool</w:t>
      </w:r>
      <w:r w:rsidRPr="00496B83">
        <w:t>中。每个解码时刻最后保留</w:t>
      </w:r>
      <w:r w:rsidRPr="00496B83">
        <w:t>Topn</w:t>
      </w:r>
      <w:proofErr w:type="gramStart"/>
      <w:r w:rsidRPr="00496B83">
        <w:t>个</w:t>
      </w:r>
      <w:proofErr w:type="gramEnd"/>
      <w:r w:rsidRPr="00496B83">
        <w:t>结果，然后更新到</w:t>
      </w:r>
      <w:r w:rsidRPr="00496B83">
        <w:t>maxCandiadatePool</w:t>
      </w:r>
      <w:r w:rsidRPr="00496B83">
        <w:t>中。解码过程中支持二元和三元的语言模型，分类对应</w:t>
      </w:r>
      <w:r w:rsidRPr="00496B83">
        <w:t>DLM</w:t>
      </w:r>
      <w:r w:rsidRPr="00496B83">
        <w:lastRenderedPageBreak/>
        <w:t>和</w:t>
      </w:r>
      <w:r w:rsidRPr="00496B83">
        <w:t>CLM</w:t>
      </w:r>
      <w:r w:rsidRPr="00496B83">
        <w:t>两个变量。使用</w:t>
      </w:r>
      <w:r w:rsidRPr="00496B83">
        <w:t>CLM</w:t>
      </w:r>
      <w:r w:rsidRPr="00496B83">
        <w:t>或者</w:t>
      </w:r>
      <w:r w:rsidRPr="00496B83">
        <w:t>DLM</w:t>
      </w:r>
      <w:r w:rsidRPr="00496B83">
        <w:t>时，首先初始化语言模型的参数。</w:t>
      </w:r>
    </w:p>
    <w:p w:rsidR="006642FF" w:rsidRPr="00496B83" w:rsidRDefault="006642FF" w:rsidP="006642FF">
      <w:pPr>
        <w:pStyle w:val="a1"/>
        <w:spacing w:line="300" w:lineRule="auto"/>
        <w:ind w:firstLineChars="0" w:firstLine="0"/>
      </w:pPr>
      <w:r w:rsidRPr="00496B83">
        <w:object w:dxaOrig="10290" w:dyaOrig="6390">
          <v:shape id="_x0000_i1049" type="#_x0000_t75" style="width:410.3pt;height:254.7pt" o:ole="">
            <v:imagedata r:id="rId87" o:title=""/>
          </v:shape>
          <o:OLEObject Type="Embed" ProgID="Visio.Drawing.15" ShapeID="_x0000_i1049" DrawAspect="Content" ObjectID="_1528896677" r:id="rId88"/>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w:t>
      </w:r>
      <w:r w:rsidR="00FB3585">
        <w:rPr>
          <w:rFonts w:hint="eastAsia"/>
          <w:sz w:val="21"/>
        </w:rPr>
        <w:t>8</w:t>
      </w:r>
      <w:r w:rsidRPr="00496B83">
        <w:rPr>
          <w:sz w:val="21"/>
        </w:rPr>
        <w:t xml:space="preserve"> DecodePath</w:t>
      </w:r>
      <w:r w:rsidRPr="00496B83">
        <w:rPr>
          <w:sz w:val="21"/>
        </w:rPr>
        <w:t>类</w:t>
      </w:r>
    </w:p>
    <w:p w:rsidR="006642FF" w:rsidRPr="00496B83" w:rsidRDefault="006642FF" w:rsidP="006642FF">
      <w:pPr>
        <w:pStyle w:val="4"/>
        <w:spacing w:line="300" w:lineRule="auto"/>
        <w:ind w:left="0" w:firstLine="0"/>
        <w:rPr>
          <w:b w:val="0"/>
          <w:bCs/>
        </w:rPr>
      </w:pPr>
      <w:r w:rsidRPr="00496B83">
        <w:rPr>
          <w:b w:val="0"/>
          <w:bCs/>
        </w:rPr>
        <w:t>DtBus</w:t>
      </w:r>
      <w:r w:rsidRPr="00496B83">
        <w:rPr>
          <w:b w:val="0"/>
          <w:bCs/>
        </w:rPr>
        <w:t>类</w:t>
      </w:r>
    </w:p>
    <w:p w:rsidR="006642FF" w:rsidRPr="00496B83" w:rsidRDefault="006642FF" w:rsidP="006642FF">
      <w:pPr>
        <w:pStyle w:val="a1"/>
        <w:spacing w:line="300" w:lineRule="auto"/>
        <w:ind w:firstLine="480"/>
      </w:pPr>
      <w:r w:rsidRPr="00496B83">
        <w:t>DtBus</w:t>
      </w:r>
      <w:r w:rsidRPr="00496B83">
        <w:t>类主要负责不同网络层之间的数据传递工作，类似一个数据池。网络层从</w:t>
      </w:r>
      <w:r w:rsidRPr="00496B83">
        <w:t>DtBus</w:t>
      </w:r>
      <w:r w:rsidRPr="00496B83">
        <w:t>获得输入的数据，中间输出结果由网络自己保存，网络输出到下一层的结果将保存在</w:t>
      </w:r>
      <w:r w:rsidRPr="00496B83">
        <w:t>DtBus</w:t>
      </w:r>
      <w:r w:rsidRPr="00496B83">
        <w:t>中。如图</w:t>
      </w:r>
      <w:r w:rsidR="00413E62">
        <w:rPr>
          <w:rFonts w:hint="eastAsia"/>
        </w:rPr>
        <w:t>6</w:t>
      </w:r>
      <w:r w:rsidRPr="00496B83">
        <w:t>-</w:t>
      </w:r>
      <w:r w:rsidR="00413E62">
        <w:rPr>
          <w:rFonts w:hint="eastAsia"/>
        </w:rPr>
        <w:t>9</w:t>
      </w:r>
      <w:r w:rsidRPr="00496B83">
        <w:t>，给出了</w:t>
      </w:r>
      <w:r w:rsidRPr="00496B83">
        <w:t>DtBus</w:t>
      </w:r>
      <w:r w:rsidRPr="00496B83">
        <w:t>类的详细设计。</w:t>
      </w:r>
      <w:r w:rsidRPr="00496B83">
        <w:t>Gpu</w:t>
      </w:r>
      <w:r w:rsidRPr="00496B83">
        <w:t>用来标注数据储存在</w:t>
      </w:r>
      <w:r w:rsidRPr="00496B83">
        <w:t>gpu</w:t>
      </w:r>
      <w:r w:rsidRPr="00496B83">
        <w:t>还是</w:t>
      </w:r>
      <w:r w:rsidRPr="00496B83">
        <w:t>cpu</w:t>
      </w:r>
      <w:r w:rsidRPr="00496B83">
        <w:t>，</w:t>
      </w:r>
      <w:r w:rsidRPr="00496B83">
        <w:t>BatchSize</w:t>
      </w:r>
      <w:r w:rsidRPr="00496B83">
        <w:t>标注</w:t>
      </w:r>
      <w:r w:rsidRPr="00496B83">
        <w:t>mini-batch</w:t>
      </w:r>
      <w:r w:rsidRPr="00496B83">
        <w:t>的大小。传输的数据主要储存在</w:t>
      </w:r>
      <w:r w:rsidRPr="00496B83">
        <w:t>*Bus</w:t>
      </w:r>
      <w:r w:rsidRPr="00496B83">
        <w:t>变量中。前向传播过程中，使用</w:t>
      </w:r>
      <w:r w:rsidRPr="00496B83">
        <w:t>_Bus</w:t>
      </w:r>
      <w:r w:rsidRPr="00496B83">
        <w:t>进行数据的传播；反向传播的过程中使用</w:t>
      </w:r>
      <w:r w:rsidRPr="00496B83">
        <w:t>_BusDiff</w:t>
      </w:r>
      <w:r w:rsidRPr="00496B83">
        <w:t>进行数据的传播。</w:t>
      </w:r>
      <w:r w:rsidRPr="00496B83">
        <w:t>_Label</w:t>
      </w:r>
      <w:r w:rsidRPr="00496B83">
        <w:t>储存训练数据对应的标签。训练数据的时序长度为</w:t>
      </w:r>
      <w:r w:rsidRPr="00496B83">
        <w:t>_SeqLength</w:t>
      </w:r>
      <w:r w:rsidRPr="00496B83">
        <w:t>，标签的长度为</w:t>
      </w:r>
      <w:r w:rsidRPr="00496B83">
        <w:t>_LabelLength</w:t>
      </w:r>
      <w:r w:rsidRPr="00496B83">
        <w:t>。使用</w:t>
      </w:r>
      <w:r w:rsidRPr="00496B83">
        <w:t>MallocMem()</w:t>
      </w:r>
      <w:r w:rsidRPr="00496B83">
        <w:t>进行内存的申请和管理。网络层</w:t>
      </w:r>
      <w:r w:rsidRPr="00496B83">
        <w:t>i</w:t>
      </w:r>
      <w:r w:rsidRPr="00496B83">
        <w:t>前向输入来自</w:t>
      </w:r>
      <w:r w:rsidRPr="00496B83">
        <w:t>_Bus[i]</w:t>
      </w:r>
      <w:r w:rsidRPr="00496B83">
        <w:t>，输出数据存放在</w:t>
      </w:r>
      <w:r w:rsidRPr="00496B83">
        <w:t>_Bus[i+1]</w:t>
      </w:r>
      <w:r w:rsidRPr="00496B83">
        <w:t>；反向传播的输入来自</w:t>
      </w:r>
      <w:r w:rsidRPr="00496B83">
        <w:t>_BusDiff[i+1]</w:t>
      </w:r>
      <w:r w:rsidRPr="00496B83">
        <w:t>，输出数据存放在</w:t>
      </w:r>
      <w:r w:rsidRPr="00496B83">
        <w:t>_BusDiff[i]</w:t>
      </w:r>
      <w:r w:rsidRPr="00496B83">
        <w:t>中。</w:t>
      </w:r>
    </w:p>
    <w:p w:rsidR="006642FF" w:rsidRPr="00496B83" w:rsidRDefault="006642FF" w:rsidP="006642FF">
      <w:pPr>
        <w:pStyle w:val="a1"/>
        <w:spacing w:line="300" w:lineRule="auto"/>
        <w:ind w:firstLineChars="0" w:firstLine="0"/>
        <w:jc w:val="center"/>
      </w:pPr>
      <w:r w:rsidRPr="00496B83">
        <w:object w:dxaOrig="2866" w:dyaOrig="2280">
          <v:shape id="_x0000_i1050" type="#_x0000_t75" style="width:143.25pt;height:113.8pt" o:ole="">
            <v:imagedata r:id="rId89" o:title=""/>
          </v:shape>
          <o:OLEObject Type="Embed" ProgID="Visio.Drawing.15" ShapeID="_x0000_i1050" DrawAspect="Content" ObjectID="_1528896678" r:id="rId90"/>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w:t>
      </w:r>
      <w:r w:rsidR="00FB3585">
        <w:rPr>
          <w:rFonts w:hint="eastAsia"/>
          <w:sz w:val="21"/>
        </w:rPr>
        <w:t>9</w:t>
      </w:r>
      <w:r w:rsidRPr="00496B83">
        <w:rPr>
          <w:sz w:val="21"/>
        </w:rPr>
        <w:t xml:space="preserve"> DtBus</w:t>
      </w:r>
      <w:r w:rsidRPr="00496B83">
        <w:rPr>
          <w:sz w:val="21"/>
        </w:rPr>
        <w:t>类</w:t>
      </w:r>
    </w:p>
    <w:p w:rsidR="006642FF" w:rsidRPr="00496B83" w:rsidRDefault="006642FF" w:rsidP="006642FF">
      <w:pPr>
        <w:pStyle w:val="a1"/>
        <w:spacing w:line="300" w:lineRule="auto"/>
        <w:ind w:firstLineChars="0" w:firstLine="0"/>
        <w:jc w:val="center"/>
        <w:rPr>
          <w:sz w:val="21"/>
        </w:rPr>
      </w:pPr>
    </w:p>
    <w:p w:rsidR="006642FF" w:rsidRPr="00496B83" w:rsidRDefault="006642FF" w:rsidP="006642FF">
      <w:pPr>
        <w:pStyle w:val="4"/>
        <w:spacing w:line="300" w:lineRule="auto"/>
        <w:ind w:left="0" w:firstLine="0"/>
        <w:rPr>
          <w:b w:val="0"/>
          <w:bCs/>
        </w:rPr>
      </w:pPr>
      <w:r w:rsidRPr="00496B83">
        <w:rPr>
          <w:b w:val="0"/>
          <w:bCs/>
        </w:rPr>
        <w:t>Layer</w:t>
      </w:r>
      <w:r w:rsidRPr="00496B83">
        <w:rPr>
          <w:b w:val="0"/>
          <w:bCs/>
        </w:rPr>
        <w:t>类</w:t>
      </w:r>
    </w:p>
    <w:p w:rsidR="006642FF" w:rsidRPr="00496B83" w:rsidRDefault="006642FF" w:rsidP="006642FF">
      <w:pPr>
        <w:pStyle w:val="a1"/>
        <w:spacing w:line="300" w:lineRule="auto"/>
        <w:ind w:firstLine="480"/>
      </w:pPr>
      <w:r w:rsidRPr="00496B83">
        <w:t>如图</w:t>
      </w:r>
      <w:r w:rsidR="00413E62">
        <w:rPr>
          <w:rFonts w:hint="eastAsia"/>
        </w:rPr>
        <w:t>6</w:t>
      </w:r>
      <w:r w:rsidRPr="00496B83">
        <w:t>-1</w:t>
      </w:r>
      <w:r w:rsidR="00413E62">
        <w:rPr>
          <w:rFonts w:hint="eastAsia"/>
        </w:rPr>
        <w:t>0</w:t>
      </w:r>
      <w:r w:rsidRPr="00496B83">
        <w:t>，</w:t>
      </w:r>
      <w:r w:rsidRPr="00496B83">
        <w:t>Layer</w:t>
      </w:r>
      <w:r w:rsidRPr="00496B83">
        <w:t>类是网络单层结构的基类，主要包含网络的属性和虚函数方法。</w:t>
      </w:r>
      <w:r w:rsidRPr="00496B83">
        <w:t>Name</w:t>
      </w:r>
      <w:r w:rsidRPr="00496B83">
        <w:t>：网络层的名字，例如</w:t>
      </w:r>
      <w:r w:rsidRPr="00496B83">
        <w:t>Sub\FNN\RNN\SGRU\GRU\GMU\LSTM</w:t>
      </w:r>
      <w:r w:rsidRPr="00496B83">
        <w:rPr>
          <w:vertAlign w:val="superscript"/>
        </w:rPr>
        <w:t>[</w:t>
      </w:r>
      <w:r w:rsidRPr="00496B83">
        <w:rPr>
          <w:rStyle w:val="af0"/>
        </w:rPr>
        <w:footnoteReference w:id="4"/>
      </w:r>
      <w:r w:rsidRPr="00496B83">
        <w:rPr>
          <w:vertAlign w:val="superscript"/>
        </w:rPr>
        <w:t>]</w:t>
      </w:r>
      <w:r w:rsidRPr="00496B83">
        <w:t>；</w:t>
      </w:r>
      <w:r w:rsidRPr="00496B83">
        <w:t>LayerNum</w:t>
      </w:r>
      <w:r w:rsidRPr="00496B83">
        <w:t>：网络层自索引；</w:t>
      </w:r>
      <w:r w:rsidRPr="00496B83">
        <w:t>InputSize</w:t>
      </w:r>
      <w:r w:rsidRPr="00496B83">
        <w:t>：输入的维度；</w:t>
      </w:r>
      <w:r w:rsidRPr="00496B83">
        <w:t>NodeSize</w:t>
      </w:r>
      <w:r w:rsidRPr="00496B83">
        <w:t>：网络层节点数目；</w:t>
      </w:r>
      <w:r w:rsidRPr="00496B83">
        <w:t>WindowSize</w:t>
      </w:r>
      <w:r w:rsidRPr="00496B83">
        <w:t>：网络采样窗口的宽度；</w:t>
      </w:r>
      <w:r w:rsidRPr="00496B83">
        <w:t>IsBidirct</w:t>
      </w:r>
      <w:r w:rsidRPr="00496B83">
        <w:t>：网络的方向；</w:t>
      </w:r>
      <w:r w:rsidRPr="00496B83">
        <w:t>Unit</w:t>
      </w:r>
      <w:r w:rsidRPr="00496B83">
        <w:t>：每个节点包含的神经元数目。方法</w:t>
      </w:r>
      <w:r w:rsidRPr="00496B83">
        <w:t>Forward</w:t>
      </w:r>
      <w:r w:rsidRPr="00496B83">
        <w:t>是前向网络前向传播，</w:t>
      </w:r>
      <w:r w:rsidRPr="00496B83">
        <w:t>Backward</w:t>
      </w:r>
      <w:r w:rsidRPr="00496B83">
        <w:t>网络反向传播，</w:t>
      </w:r>
      <w:r w:rsidRPr="00496B83">
        <w:t>Gradient</w:t>
      </w:r>
      <w:r w:rsidRPr="00496B83">
        <w:t>计算连接权值梯度，</w:t>
      </w:r>
      <w:r w:rsidRPr="00496B83">
        <w:t>Optimizer</w:t>
      </w:r>
      <w:r w:rsidRPr="00496B83">
        <w:t>进行权值的更新。</w:t>
      </w:r>
      <w:r w:rsidRPr="00496B83">
        <w:t>Sub</w:t>
      </w:r>
      <w:r w:rsidRPr="00496B83">
        <w:t>是采样的</w:t>
      </w:r>
      <w:r w:rsidRPr="00496B83">
        <w:t>MLP</w:t>
      </w:r>
      <w:r w:rsidRPr="00496B83">
        <w:t>，不同于普通</w:t>
      </w:r>
      <w:r w:rsidRPr="00496B83">
        <w:t>MLP</w:t>
      </w:r>
      <w:r w:rsidRPr="00496B83">
        <w:t>的是不使用偏置；</w:t>
      </w:r>
      <w:r w:rsidRPr="00496B83">
        <w:t>FNN</w:t>
      </w:r>
      <w:r w:rsidRPr="00496B83">
        <w:t>是普通的</w:t>
      </w:r>
      <w:r w:rsidRPr="00496B83">
        <w:t>MLP</w:t>
      </w:r>
      <w:r w:rsidRPr="00496B83">
        <w:t>；</w:t>
      </w:r>
      <w:r w:rsidRPr="00496B83">
        <w:t>RNN</w:t>
      </w:r>
      <w:r w:rsidRPr="00496B83">
        <w:t>是递归神经网络。在</w:t>
      </w:r>
      <w:r w:rsidRPr="00496B83">
        <w:t>Layer</w:t>
      </w:r>
      <w:r w:rsidRPr="00496B83">
        <w:t>中已经定义了训练过程的主要计算过程和框架，子类只需要根据自身</w:t>
      </w:r>
      <w:proofErr w:type="gramStart"/>
      <w:r w:rsidRPr="00496B83">
        <w:t>覆盖父类的</w:t>
      </w:r>
      <w:proofErr w:type="gramEnd"/>
      <w:r w:rsidRPr="00496B83">
        <w:t>方法，因此可以发现后面子类需要实现的方法会越来越少。</w:t>
      </w:r>
    </w:p>
    <w:p w:rsidR="006642FF" w:rsidRPr="00496B83" w:rsidRDefault="006642FF" w:rsidP="006642FF">
      <w:pPr>
        <w:pStyle w:val="a1"/>
        <w:spacing w:line="300" w:lineRule="auto"/>
        <w:ind w:firstLineChars="0" w:firstLine="0"/>
        <w:jc w:val="center"/>
        <w:rPr>
          <w:sz w:val="21"/>
        </w:rPr>
      </w:pPr>
      <w:r w:rsidRPr="00496B83">
        <w:object w:dxaOrig="10411" w:dyaOrig="6885">
          <v:shape id="_x0000_i1051" type="#_x0000_t75" style="width:411.1pt;height:271.75pt" o:ole="">
            <v:imagedata r:id="rId91" o:title=""/>
          </v:shape>
          <o:OLEObject Type="Embed" ProgID="Visio.Drawing.15" ShapeID="_x0000_i1051" DrawAspect="Content" ObjectID="_1528896679" r:id="rId92"/>
        </w:object>
      </w:r>
      <w:r w:rsidRPr="00496B83">
        <w:rPr>
          <w:sz w:val="21"/>
        </w:rPr>
        <w:t>图</w:t>
      </w:r>
      <w:r w:rsidR="00FB3585">
        <w:rPr>
          <w:rFonts w:hint="eastAsia"/>
          <w:sz w:val="21"/>
        </w:rPr>
        <w:t>6</w:t>
      </w:r>
      <w:r w:rsidR="00FB3585">
        <w:rPr>
          <w:sz w:val="21"/>
        </w:rPr>
        <w:t>-1</w:t>
      </w:r>
      <w:r w:rsidR="00FB3585">
        <w:rPr>
          <w:rFonts w:hint="eastAsia"/>
          <w:sz w:val="21"/>
        </w:rPr>
        <w:t>0</w:t>
      </w:r>
      <w:r w:rsidRPr="00496B83">
        <w:rPr>
          <w:sz w:val="21"/>
        </w:rPr>
        <w:t xml:space="preserve"> Layer</w:t>
      </w:r>
      <w:r w:rsidRPr="00496B83">
        <w:rPr>
          <w:sz w:val="21"/>
        </w:rPr>
        <w:t>类</w:t>
      </w:r>
    </w:p>
    <w:p w:rsidR="006642FF" w:rsidRPr="00496B83" w:rsidRDefault="006642FF" w:rsidP="006642FF">
      <w:pPr>
        <w:pStyle w:val="4"/>
        <w:spacing w:line="300" w:lineRule="auto"/>
        <w:ind w:left="0" w:firstLine="0"/>
        <w:rPr>
          <w:b w:val="0"/>
          <w:bCs/>
        </w:rPr>
      </w:pPr>
      <w:r w:rsidRPr="00496B83">
        <w:rPr>
          <w:b w:val="0"/>
          <w:bCs/>
        </w:rPr>
        <w:t>CTC</w:t>
      </w:r>
      <w:r w:rsidRPr="00496B83">
        <w:rPr>
          <w:b w:val="0"/>
          <w:bCs/>
        </w:rPr>
        <w:t>类</w:t>
      </w:r>
    </w:p>
    <w:p w:rsidR="006642FF" w:rsidRPr="00496B83" w:rsidRDefault="006642FF" w:rsidP="006642FF">
      <w:pPr>
        <w:pStyle w:val="a1"/>
        <w:spacing w:line="300" w:lineRule="auto"/>
        <w:ind w:firstLine="480"/>
      </w:pPr>
      <w:r w:rsidRPr="00496B83">
        <w:t>CTC</w:t>
      </w:r>
      <w:r w:rsidRPr="00496B83">
        <w:t>是连接时序分类算法的实现。使用</w:t>
      </w:r>
      <w:r w:rsidRPr="00496B83">
        <w:t>ForwardBackward_Algorithm</w:t>
      </w:r>
      <w:r w:rsidRPr="00496B83">
        <w:t>完成前向变量和后向变量的计算，</w:t>
      </w:r>
      <w:r w:rsidRPr="00496B83">
        <w:t>GetLoss</w:t>
      </w:r>
      <w:r w:rsidRPr="00496B83">
        <w:t>方法计算输出到标签的误差。</w:t>
      </w:r>
      <w:r w:rsidRPr="00496B83">
        <w:t>CTC</w:t>
      </w:r>
      <w:r w:rsidRPr="00496B83">
        <w:t>将网络的输出作为计算的输入数据，</w:t>
      </w:r>
      <w:r w:rsidRPr="00496B83">
        <w:t>CTC</w:t>
      </w:r>
      <w:r w:rsidRPr="00496B83">
        <w:t>的输出是网络输入误差。图</w:t>
      </w:r>
      <w:r w:rsidR="00413E62">
        <w:rPr>
          <w:rFonts w:hint="eastAsia"/>
        </w:rPr>
        <w:t>6</w:t>
      </w:r>
      <w:r w:rsidRPr="00496B83">
        <w:t>-1</w:t>
      </w:r>
      <w:r w:rsidR="00413E62">
        <w:rPr>
          <w:rFonts w:hint="eastAsia"/>
        </w:rPr>
        <w:t>1</w:t>
      </w:r>
      <w:r w:rsidRPr="00496B83">
        <w:t>给出了</w:t>
      </w:r>
      <w:r w:rsidRPr="00496B83">
        <w:t>CTC</w:t>
      </w:r>
      <w:r w:rsidRPr="00496B83">
        <w:t>类的主要方法和变量，该算法支持在</w:t>
      </w:r>
      <w:r w:rsidRPr="00496B83">
        <w:t>Gpu</w:t>
      </w:r>
      <w:r w:rsidRPr="00496B83">
        <w:t>上进行计算。</w:t>
      </w:r>
    </w:p>
    <w:p w:rsidR="006642FF" w:rsidRPr="00496B83" w:rsidRDefault="006642FF" w:rsidP="006642FF">
      <w:pPr>
        <w:pStyle w:val="a1"/>
        <w:ind w:firstLineChars="0" w:firstLine="0"/>
        <w:jc w:val="center"/>
      </w:pPr>
      <w:r w:rsidRPr="00496B83">
        <w:object w:dxaOrig="2866" w:dyaOrig="2761">
          <v:shape id="_x0000_i1052" type="#_x0000_t75" style="width:143.25pt;height:138.6pt" o:ole="">
            <v:imagedata r:id="rId93" o:title=""/>
          </v:shape>
          <o:OLEObject Type="Embed" ProgID="Visio.Drawing.15" ShapeID="_x0000_i1052" DrawAspect="Content" ObjectID="_1528896680" r:id="rId94"/>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1</w:t>
      </w:r>
      <w:r w:rsidR="00FB3585">
        <w:rPr>
          <w:rFonts w:hint="eastAsia"/>
          <w:sz w:val="21"/>
        </w:rPr>
        <w:t>1</w:t>
      </w:r>
      <w:r w:rsidRPr="00496B83">
        <w:rPr>
          <w:sz w:val="21"/>
        </w:rPr>
        <w:t xml:space="preserve"> CTC</w:t>
      </w:r>
      <w:r w:rsidRPr="00496B83">
        <w:rPr>
          <w:sz w:val="21"/>
        </w:rPr>
        <w:t>类</w:t>
      </w:r>
    </w:p>
    <w:p w:rsidR="006642FF" w:rsidRPr="00496B83" w:rsidRDefault="006642FF" w:rsidP="006642FF">
      <w:pPr>
        <w:pStyle w:val="4"/>
        <w:spacing w:line="300" w:lineRule="auto"/>
        <w:ind w:left="0" w:firstLine="0"/>
        <w:rPr>
          <w:b w:val="0"/>
          <w:bCs/>
        </w:rPr>
      </w:pPr>
      <w:r w:rsidRPr="00496B83">
        <w:rPr>
          <w:b w:val="0"/>
          <w:bCs/>
        </w:rPr>
        <w:t>Net</w:t>
      </w:r>
      <w:r w:rsidRPr="00496B83">
        <w:rPr>
          <w:b w:val="0"/>
          <w:bCs/>
        </w:rPr>
        <w:t>类</w:t>
      </w:r>
    </w:p>
    <w:p w:rsidR="006642FF" w:rsidRPr="00496B83" w:rsidRDefault="006642FF" w:rsidP="006642FF">
      <w:pPr>
        <w:pStyle w:val="a1"/>
        <w:spacing w:line="300" w:lineRule="auto"/>
        <w:ind w:firstLine="480"/>
      </w:pPr>
      <w:r w:rsidRPr="00496B83">
        <w:t>Net</w:t>
      </w:r>
      <w:r w:rsidRPr="00496B83">
        <w:t>类是整个系统主类，包括整个系统框架。网络使用</w:t>
      </w:r>
      <w:r w:rsidRPr="00496B83">
        <w:t>_InitNet()</w:t>
      </w:r>
      <w:r w:rsidRPr="00496B83">
        <w:t>初始化网络结构相关的信息，</w:t>
      </w:r>
      <w:r w:rsidRPr="00496B83">
        <w:t>_SaveNet()</w:t>
      </w:r>
      <w:r w:rsidRPr="00496B83">
        <w:t>保存网络的结构和相关参数。网络使用</w:t>
      </w:r>
      <w:r w:rsidRPr="00496B83">
        <w:t>_Trian()</w:t>
      </w:r>
      <w:r w:rsidRPr="00496B83">
        <w:t>进行网络的训练，使用</w:t>
      </w:r>
      <w:r w:rsidRPr="00496B83">
        <w:t>_Classify()</w:t>
      </w:r>
      <w:r w:rsidRPr="00496B83">
        <w:t>进行网络的性能测试。训练过程中，自动选择训练的设备：</w:t>
      </w:r>
      <w:r w:rsidRPr="00496B83">
        <w:t>Cpu</w:t>
      </w:r>
      <w:r w:rsidRPr="00496B83">
        <w:t>或者</w:t>
      </w:r>
      <w:r w:rsidRPr="00496B83">
        <w:t>Gpu</w:t>
      </w:r>
      <w:r w:rsidRPr="00496B83">
        <w:t>。训练过程中每次使用</w:t>
      </w:r>
      <w:r w:rsidRPr="00496B83">
        <w:t>Train()</w:t>
      </w:r>
      <w:r w:rsidRPr="00496B83">
        <w:t>完成一轮训练，使用</w:t>
      </w:r>
      <w:r w:rsidRPr="00496B83">
        <w:t>Classify()</w:t>
      </w:r>
      <w:r w:rsidRPr="00496B83">
        <w:t>进行网络性能验证。</w:t>
      </w:r>
    </w:p>
    <w:p w:rsidR="006642FF" w:rsidRPr="00496B83" w:rsidRDefault="006642FF" w:rsidP="006642FF">
      <w:pPr>
        <w:pStyle w:val="a1"/>
        <w:ind w:firstLineChars="0" w:firstLine="0"/>
      </w:pPr>
      <w:r w:rsidRPr="00496B83">
        <w:object w:dxaOrig="10861" w:dyaOrig="6601">
          <v:shape id="_x0000_i1053" type="#_x0000_t75" style="width:410.3pt;height:248.5pt" o:ole="">
            <v:imagedata r:id="rId95" o:title=""/>
          </v:shape>
          <o:OLEObject Type="Embed" ProgID="Visio.Drawing.15" ShapeID="_x0000_i1053" DrawAspect="Content" ObjectID="_1528896681" r:id="rId96"/>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1</w:t>
      </w:r>
      <w:r w:rsidR="00FB3585">
        <w:rPr>
          <w:rFonts w:hint="eastAsia"/>
          <w:sz w:val="21"/>
        </w:rPr>
        <w:t>2</w:t>
      </w:r>
      <w:r w:rsidRPr="00496B83">
        <w:rPr>
          <w:sz w:val="21"/>
        </w:rPr>
        <w:t xml:space="preserve"> Net</w:t>
      </w:r>
      <w:r w:rsidRPr="00496B83">
        <w:rPr>
          <w:sz w:val="21"/>
        </w:rPr>
        <w:t>类</w:t>
      </w:r>
    </w:p>
    <w:p w:rsidR="006642FF" w:rsidRPr="00496B83" w:rsidRDefault="006642FF" w:rsidP="006642FF">
      <w:pPr>
        <w:pStyle w:val="3"/>
        <w:spacing w:beforeLines="50" w:before="120" w:afterLines="50" w:after="120" w:line="300" w:lineRule="auto"/>
        <w:ind w:left="0" w:firstLine="0"/>
        <w:rPr>
          <w:b w:val="0"/>
        </w:rPr>
      </w:pPr>
      <w:bookmarkStart w:id="169" w:name="_Toc453865034"/>
      <w:bookmarkStart w:id="170" w:name="_Toc455064556"/>
      <w:r w:rsidRPr="00496B83">
        <w:rPr>
          <w:b w:val="0"/>
        </w:rPr>
        <w:t>训练程序的具体实现</w:t>
      </w:r>
      <w:bookmarkEnd w:id="169"/>
      <w:bookmarkEnd w:id="170"/>
    </w:p>
    <w:p w:rsidR="006642FF" w:rsidRPr="00496B83" w:rsidRDefault="006642FF" w:rsidP="006642FF">
      <w:pPr>
        <w:pStyle w:val="4"/>
        <w:spacing w:line="300" w:lineRule="auto"/>
        <w:ind w:left="0" w:firstLine="0"/>
        <w:rPr>
          <w:b w:val="0"/>
          <w:bCs/>
        </w:rPr>
      </w:pPr>
      <w:r w:rsidRPr="00496B83">
        <w:rPr>
          <w:b w:val="0"/>
          <w:bCs/>
        </w:rPr>
        <w:t>Input</w:t>
      </w:r>
      <w:r w:rsidRPr="00496B83">
        <w:rPr>
          <w:b w:val="0"/>
          <w:bCs/>
        </w:rPr>
        <w:t>类</w:t>
      </w:r>
    </w:p>
    <w:p w:rsidR="006642FF" w:rsidRPr="00496B83" w:rsidRDefault="006642FF" w:rsidP="006642FF">
      <w:pPr>
        <w:pStyle w:val="a1"/>
        <w:spacing w:line="300" w:lineRule="auto"/>
        <w:ind w:firstLine="480"/>
      </w:pPr>
      <w:r w:rsidRPr="00496B83">
        <w:t>Input</w:t>
      </w:r>
      <w:r w:rsidRPr="00496B83">
        <w:t>类主要实现两个主要的功能，即数据加载和数据重排。</w:t>
      </w:r>
    </w:p>
    <w:p w:rsidR="006642FF" w:rsidRPr="00496B83" w:rsidRDefault="006642FF" w:rsidP="006642FF">
      <w:pPr>
        <w:pStyle w:val="a1"/>
        <w:spacing w:line="300" w:lineRule="auto"/>
        <w:ind w:firstLine="480"/>
      </w:pPr>
      <w:r w:rsidRPr="00496B83">
        <w:t>加载训练数据是训练的第一步，程序使用自定义的格式的训练文件，该训练文件由数据预处理程序生成。训练数据分为两个训练文件，标签文件和数据</w:t>
      </w:r>
      <w:r w:rsidRPr="00496B83">
        <w:lastRenderedPageBreak/>
        <w:t>文件。标签文件名一般为</w:t>
      </w:r>
      <w:r w:rsidRPr="00496B83">
        <w:t>*.conf</w:t>
      </w:r>
      <w:r w:rsidRPr="00496B83">
        <w:t>，数据文件名一般为</w:t>
      </w:r>
      <w:r w:rsidRPr="00496B83">
        <w:t>*.conf.dat</w:t>
      </w:r>
      <w:r w:rsidRPr="00496B83">
        <w:t>。加载数据时，程序加载一行标签，然后根据标签中的信息读取固定长度的训练数据。如图</w:t>
      </w:r>
      <w:r w:rsidR="00413E62">
        <w:rPr>
          <w:rFonts w:hint="eastAsia"/>
        </w:rPr>
        <w:t>6</w:t>
      </w:r>
      <w:r w:rsidRPr="00496B83">
        <w:t>-1</w:t>
      </w:r>
      <w:r w:rsidR="00413E62">
        <w:rPr>
          <w:rFonts w:hint="eastAsia"/>
        </w:rPr>
        <w:t>3</w:t>
      </w:r>
      <w:r w:rsidRPr="00496B83">
        <w:t>，给出了加载训练数据的流程图。</w:t>
      </w:r>
      <w:r w:rsidRPr="00496B83">
        <w:t xml:space="preserve"> </w:t>
      </w:r>
    </w:p>
    <w:p w:rsidR="006642FF" w:rsidRPr="00496B83" w:rsidRDefault="006642FF" w:rsidP="006642FF">
      <w:pPr>
        <w:pStyle w:val="a1"/>
        <w:spacing w:line="300" w:lineRule="auto"/>
        <w:ind w:firstLineChars="0" w:firstLine="0"/>
        <w:jc w:val="center"/>
      </w:pPr>
      <w:r w:rsidRPr="00496B83">
        <w:object w:dxaOrig="2026" w:dyaOrig="4455">
          <v:shape id="_x0000_i1054" type="#_x0000_t75" style="width:101.4pt;height:222.95pt" o:ole="">
            <v:imagedata r:id="rId97" o:title=""/>
          </v:shape>
          <o:OLEObject Type="Embed" ProgID="Visio.Drawing.15" ShapeID="_x0000_i1054" DrawAspect="Content" ObjectID="_1528896682" r:id="rId98"/>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1</w:t>
      </w:r>
      <w:r w:rsidR="00FB3585">
        <w:rPr>
          <w:rFonts w:hint="eastAsia"/>
          <w:sz w:val="21"/>
        </w:rPr>
        <w:t>3</w:t>
      </w:r>
      <w:r w:rsidRPr="00496B83">
        <w:rPr>
          <w:sz w:val="21"/>
        </w:rPr>
        <w:t xml:space="preserve"> </w:t>
      </w:r>
      <w:r w:rsidRPr="00496B83">
        <w:rPr>
          <w:sz w:val="21"/>
        </w:rPr>
        <w:t>训练数据加载流程图</w:t>
      </w:r>
    </w:p>
    <w:p w:rsidR="006642FF" w:rsidRPr="00496B83" w:rsidRDefault="006642FF" w:rsidP="006642FF">
      <w:pPr>
        <w:pStyle w:val="a1"/>
        <w:spacing w:line="300" w:lineRule="auto"/>
        <w:ind w:firstLine="480"/>
        <w:jc w:val="left"/>
      </w:pPr>
      <w:r w:rsidRPr="00496B83">
        <w:t>如图</w:t>
      </w:r>
      <w:r w:rsidR="00413E62">
        <w:rPr>
          <w:rFonts w:hint="eastAsia"/>
        </w:rPr>
        <w:t>6</w:t>
      </w:r>
      <w:r w:rsidRPr="00496B83">
        <w:t>-1</w:t>
      </w:r>
      <w:r w:rsidR="00413E62">
        <w:rPr>
          <w:rFonts w:hint="eastAsia"/>
        </w:rPr>
        <w:t>4</w:t>
      </w:r>
      <w:r w:rsidRPr="00496B83">
        <w:t>，给出训练数据重新排序的过程。在神经网络训练中，每一轮训练完成后对数据重排是十分重要的操作，这可以使的网络的性能得到显著的提升，有利于网络的泛化。由于训练数据数量比较大，因此直接对于数据进行重新排序不现实。这里选择对训练数据的索引进行随机的重新排序，然后按照索引的新顺序进行训练。</w:t>
      </w:r>
    </w:p>
    <w:p w:rsidR="006642FF" w:rsidRPr="00496B83" w:rsidRDefault="006642FF" w:rsidP="006642FF">
      <w:pPr>
        <w:pStyle w:val="a1"/>
        <w:spacing w:line="300" w:lineRule="auto"/>
        <w:ind w:firstLineChars="0" w:firstLine="0"/>
        <w:jc w:val="center"/>
      </w:pPr>
      <w:r w:rsidRPr="00496B83">
        <w:object w:dxaOrig="1441" w:dyaOrig="3211">
          <v:shape id="_x0000_i1055" type="#_x0000_t75" style="width:1in;height:161.05pt" o:ole="">
            <v:imagedata r:id="rId99" o:title=""/>
          </v:shape>
          <o:OLEObject Type="Embed" ProgID="Visio.Drawing.15" ShapeID="_x0000_i1055" DrawAspect="Content" ObjectID="_1528896683" r:id="rId100"/>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1</w:t>
      </w:r>
      <w:r w:rsidR="00FB3585">
        <w:rPr>
          <w:rFonts w:hint="eastAsia"/>
          <w:sz w:val="21"/>
        </w:rPr>
        <w:t>4</w:t>
      </w:r>
      <w:r w:rsidRPr="00496B83">
        <w:rPr>
          <w:sz w:val="21"/>
        </w:rPr>
        <w:t xml:space="preserve"> </w:t>
      </w:r>
      <w:r w:rsidRPr="00496B83">
        <w:rPr>
          <w:sz w:val="21"/>
        </w:rPr>
        <w:t>训练数据重排</w:t>
      </w:r>
    </w:p>
    <w:p w:rsidR="006642FF" w:rsidRPr="00496B83" w:rsidRDefault="006642FF" w:rsidP="006642FF">
      <w:pPr>
        <w:pStyle w:val="4"/>
        <w:spacing w:line="300" w:lineRule="auto"/>
        <w:ind w:left="0" w:firstLine="0"/>
        <w:rPr>
          <w:b w:val="0"/>
          <w:bCs/>
        </w:rPr>
      </w:pPr>
      <w:r w:rsidRPr="00496B83">
        <w:rPr>
          <w:b w:val="0"/>
          <w:bCs/>
        </w:rPr>
        <w:t>DecodePath</w:t>
      </w:r>
      <w:r w:rsidRPr="00496B83">
        <w:rPr>
          <w:b w:val="0"/>
          <w:bCs/>
        </w:rPr>
        <w:t>类</w:t>
      </w:r>
    </w:p>
    <w:p w:rsidR="006642FF" w:rsidRPr="00496B83" w:rsidRDefault="006642FF" w:rsidP="006642FF">
      <w:pPr>
        <w:pStyle w:val="a1"/>
        <w:spacing w:line="300" w:lineRule="auto"/>
        <w:ind w:firstLine="480"/>
      </w:pPr>
      <w:r w:rsidRPr="00496B83">
        <w:t>DecodePath</w:t>
      </w:r>
      <w:r w:rsidRPr="00496B83">
        <w:t>主要包含</w:t>
      </w:r>
      <w:r w:rsidRPr="00496B83">
        <w:t>BestPath</w:t>
      </w:r>
      <w:r w:rsidRPr="00496B83">
        <w:t>、</w:t>
      </w:r>
      <w:r w:rsidRPr="00496B83">
        <w:t>BeamSearch</w:t>
      </w:r>
      <w:r w:rsidRPr="00496B83">
        <w:t>以及编辑距离三个算法。</w:t>
      </w:r>
    </w:p>
    <w:p w:rsidR="006642FF" w:rsidRPr="00496B83" w:rsidRDefault="006642FF" w:rsidP="006642FF">
      <w:pPr>
        <w:pStyle w:val="a1"/>
        <w:spacing w:line="300" w:lineRule="auto"/>
        <w:ind w:firstLine="480"/>
      </w:pPr>
      <w:r w:rsidRPr="00496B83">
        <w:t>BestPath</w:t>
      </w:r>
      <w:r w:rsidRPr="00496B83">
        <w:t>已经在上一章有简要的介绍，下面给出该算法的具体算法描述和</w:t>
      </w:r>
      <w:r w:rsidRPr="00496B83">
        <w:lastRenderedPageBreak/>
        <w:t>算法的流程图。如算法</w:t>
      </w:r>
      <w:r w:rsidRPr="00496B83">
        <w:t>1</w:t>
      </w:r>
      <w:r w:rsidRPr="00496B83">
        <w:t>的描述，解码的第一步就是找到每一个时刻的最大概率的输出标签，得到路径</w:t>
      </w:r>
      <m:oMath>
        <m:r>
          <w:rPr>
            <w:rFonts w:ascii="Cambria Math" w:hAnsi="Cambria Math"/>
          </w:rPr>
          <m:t>π</m:t>
        </m:r>
      </m:oMath>
      <w:r w:rsidRPr="00496B83">
        <w:t>；第二步就是去除路径中重复的连续重复标签和</w:t>
      </w:r>
      <w:r w:rsidRPr="00496B83">
        <w:rPr>
          <w:i/>
        </w:rPr>
        <w:t>blank</w:t>
      </w:r>
      <w:r w:rsidRPr="00496B83">
        <w:t>。</w:t>
      </w:r>
    </w:p>
    <w:p w:rsidR="006642FF" w:rsidRPr="00496B83" w:rsidRDefault="006642FF" w:rsidP="006642FF">
      <w:pPr>
        <w:pStyle w:val="ab"/>
        <w:spacing w:line="300" w:lineRule="auto"/>
        <w:jc w:val="center"/>
        <w:rPr>
          <w:rFonts w:eastAsia="黑体"/>
          <w:sz w:val="21"/>
          <w:szCs w:val="21"/>
        </w:rPr>
      </w:pPr>
      <w:r w:rsidRPr="00496B83">
        <w:rPr>
          <w:rFonts w:eastAsia="黑体"/>
          <w:noProof/>
          <w:sz w:val="21"/>
          <w:szCs w:val="21"/>
        </w:rPr>
        <w:t>算法</w:t>
      </w:r>
      <w:r w:rsidRPr="00496B83">
        <w:rPr>
          <w:rFonts w:eastAsia="黑体"/>
          <w:b/>
          <w:bCs/>
          <w:noProof/>
          <w:sz w:val="21"/>
          <w:szCs w:val="21"/>
        </w:rPr>
        <w:t xml:space="preserve">1 </w:t>
      </w:r>
      <w:r w:rsidRPr="00496B83">
        <w:rPr>
          <w:rFonts w:eastAsia="黑体"/>
          <w:sz w:val="21"/>
          <w:szCs w:val="21"/>
        </w:rPr>
        <w:t>BestPath</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initialize : </w:t>
            </w:r>
            <m:oMath>
              <m:r>
                <w:rPr>
                  <w:rFonts w:ascii="Cambria Math" w:hAnsi="Cambria Math"/>
                  <w:sz w:val="21"/>
                  <w:szCs w:val="21"/>
                </w:rPr>
                <m:t>π</m:t>
              </m:r>
              <m:r>
                <m:rPr>
                  <m:sty m:val="p"/>
                </m:rPr>
                <w:rPr>
                  <w:rFonts w:ascii="Cambria Math" w:hAnsi="Cambria Math"/>
                  <w:sz w:val="21"/>
                  <w:szCs w:val="21"/>
                </w:rPr>
                <m:t>←∅;</m:t>
              </m:r>
              <m:r>
                <w:rPr>
                  <w:rFonts w:ascii="Cambria Math" w:hAnsi="Cambria Math"/>
                  <w:sz w:val="21"/>
                  <w:szCs w:val="21"/>
                </w:rPr>
                <m:t>l</m:t>
              </m:r>
              <m:r>
                <m:rPr>
                  <m:sty m:val="p"/>
                </m:rPr>
                <w:rPr>
                  <w:rFonts w:ascii="Cambria Math" w:hAnsi="Cambria Math"/>
                  <w:sz w:val="21"/>
                  <w:szCs w:val="21"/>
                </w:rPr>
                <m:t>←∅</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for t </w:t>
            </w:r>
            <m:oMath>
              <m:r>
                <m:rPr>
                  <m:sty m:val="p"/>
                </m:rPr>
                <w:rPr>
                  <w:rFonts w:ascii="Cambria Math" w:hAnsi="Cambria Math"/>
                  <w:sz w:val="21"/>
                  <w:szCs w:val="21"/>
                </w:rPr>
                <m:t>←</m:t>
              </m:r>
            </m:oMath>
            <w:r w:rsidRPr="00496B83">
              <w:rPr>
                <w:sz w:val="21"/>
                <w:szCs w:val="21"/>
              </w:rPr>
              <w:t xml:space="preserve">1 </w:t>
            </w:r>
            <w:r>
              <w:rPr>
                <w:rFonts w:hint="eastAsia"/>
                <w:sz w:val="21"/>
                <w:szCs w:val="21"/>
              </w:rPr>
              <w:t>to</w:t>
            </w:r>
            <w:r w:rsidRPr="00496B83">
              <w:rPr>
                <w:sz w:val="21"/>
                <w:szCs w:val="21"/>
              </w:rPr>
              <w:t xml:space="preserve"> T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m:rPr>
                      <m:sty m:val="p"/>
                    </m:rPr>
                    <w:rPr>
                      <w:rFonts w:ascii="Cambria Math" w:hAnsi="Cambria Math"/>
                      <w:sz w:val="21"/>
                      <w:szCs w:val="21"/>
                    </w:rPr>
                    <m:t>y</m:t>
                  </m:r>
                </m:e>
                <m:sub>
                  <m:r>
                    <w:rPr>
                      <w:rFonts w:ascii="Cambria Math" w:hAnsi="Cambria Math"/>
                      <w:sz w:val="21"/>
                      <w:szCs w:val="21"/>
                    </w:rPr>
                    <m:t>t</m:t>
                  </m:r>
                </m:sub>
                <m:sup>
                  <m:r>
                    <w:rPr>
                      <w:rFonts w:ascii="Cambria Math" w:hAnsi="Cambria Math"/>
                      <w:sz w:val="21"/>
                      <w:szCs w:val="21"/>
                    </w:rPr>
                    <m:t>k</m:t>
                  </m:r>
                </m:sup>
              </m:sSubSup>
              <m:r>
                <m:rPr>
                  <m:sty m:val="p"/>
                </m:rPr>
                <w:rPr>
                  <w:rFonts w:ascii="Cambria Math" w:hAnsi="Cambria Math"/>
                  <w:sz w:val="21"/>
                  <w:szCs w:val="21"/>
                </w:rPr>
                <m:t>←</m:t>
              </m:r>
              <m:func>
                <m:funcPr>
                  <m:ctrlPr>
                    <w:rPr>
                      <w:rFonts w:ascii="Cambria Math" w:hAnsi="Cambria Math"/>
                      <w:sz w:val="21"/>
                      <w:szCs w:val="21"/>
                    </w:rPr>
                  </m:ctrlPr>
                </m:funcPr>
                <m:fName>
                  <m:limLow>
                    <m:limLowPr>
                      <m:ctrlPr>
                        <w:rPr>
                          <w:rFonts w:ascii="Cambria Math" w:hAnsi="Cambria Math"/>
                          <w:sz w:val="21"/>
                          <w:szCs w:val="21"/>
                        </w:rPr>
                      </m:ctrlPr>
                    </m:limLowPr>
                    <m:e>
                      <m:r>
                        <m:rPr>
                          <m:sty m:val="p"/>
                        </m:rPr>
                        <w:rPr>
                          <w:rFonts w:ascii="Cambria Math" w:hAnsi="Cambria Math"/>
                          <w:sz w:val="21"/>
                          <w:szCs w:val="21"/>
                        </w:rPr>
                        <m:t>max</m:t>
                      </m:r>
                    </m:e>
                    <m:lim>
                      <m:r>
                        <w:rPr>
                          <w:rFonts w:ascii="Cambria Math" w:hAnsi="Cambria Math"/>
                          <w:sz w:val="21"/>
                          <w:szCs w:val="21"/>
                        </w:rPr>
                        <m:t>1-N</m:t>
                      </m:r>
                    </m:lim>
                  </m:limLow>
                </m:fName>
                <m:e>
                  <m:sSubSup>
                    <m:sSubSupPr>
                      <m:ctrlPr>
                        <w:rPr>
                          <w:rFonts w:ascii="Cambria Math" w:hAnsi="Cambria Math"/>
                          <w:i/>
                          <w:sz w:val="21"/>
                          <w:szCs w:val="21"/>
                        </w:rPr>
                      </m:ctrlPr>
                    </m:sSubSupPr>
                    <m:e>
                      <m:r>
                        <w:rPr>
                          <w:rFonts w:ascii="Cambria Math" w:hAnsi="Cambria Math"/>
                          <w:sz w:val="21"/>
                          <w:szCs w:val="21"/>
                        </w:rPr>
                        <m:t>y</m:t>
                      </m:r>
                    </m:e>
                    <m:sub>
                      <m:r>
                        <w:rPr>
                          <w:rFonts w:ascii="Cambria Math" w:hAnsi="Cambria Math"/>
                          <w:sz w:val="21"/>
                          <w:szCs w:val="21"/>
                        </w:rPr>
                        <m:t>t</m:t>
                      </m:r>
                    </m:sub>
                    <m:sup>
                      <m:r>
                        <w:rPr>
                          <w:rFonts w:ascii="Cambria Math" w:hAnsi="Cambria Math"/>
                          <w:sz w:val="21"/>
                          <w:szCs w:val="21"/>
                        </w:rPr>
                        <m:t>i</m:t>
                      </m:r>
                    </m:sup>
                  </m:sSubSup>
                </m:e>
              </m:func>
            </m:oMath>
            <w:r>
              <w:rPr>
                <w:rFonts w:hint="eastAsia"/>
                <w:sz w:val="21"/>
                <w:szCs w:val="21"/>
              </w:rPr>
              <w:t xml:space="preserve">                        //</w:t>
            </w:r>
            <w:r>
              <w:rPr>
                <w:rFonts w:hint="eastAsia"/>
                <w:sz w:val="21"/>
                <w:szCs w:val="21"/>
              </w:rPr>
              <w:t>选取每个时刻最大概率标签</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add </w:t>
            </w:r>
            <m:oMath>
              <m:sSubSup>
                <m:sSubSupPr>
                  <m:ctrlPr>
                    <w:rPr>
                      <w:rFonts w:ascii="Cambria Math" w:hAnsi="Cambria Math"/>
                      <w:sz w:val="21"/>
                      <w:szCs w:val="21"/>
                    </w:rPr>
                  </m:ctrlPr>
                </m:sSubSupPr>
                <m:e>
                  <m:r>
                    <m:rPr>
                      <m:sty m:val="p"/>
                    </m:rPr>
                    <w:rPr>
                      <w:rFonts w:ascii="Cambria Math" w:hAnsi="Cambria Math"/>
                      <w:sz w:val="21"/>
                      <w:szCs w:val="21"/>
                    </w:rPr>
                    <m:t>y</m:t>
                  </m:r>
                </m:e>
                <m:sub>
                  <m:r>
                    <w:rPr>
                      <w:rFonts w:ascii="Cambria Math" w:hAnsi="Cambria Math"/>
                      <w:sz w:val="21"/>
                      <w:szCs w:val="21"/>
                    </w:rPr>
                    <m:t>t</m:t>
                  </m:r>
                </m:sub>
                <m:sup>
                  <m:r>
                    <w:rPr>
                      <w:rFonts w:ascii="Cambria Math" w:hAnsi="Cambria Math"/>
                      <w:sz w:val="21"/>
                      <w:szCs w:val="21"/>
                    </w:rPr>
                    <m:t>k</m:t>
                  </m:r>
                </m:sup>
              </m:sSubSup>
            </m:oMath>
            <w:r w:rsidRPr="00496B83">
              <w:rPr>
                <w:sz w:val="21"/>
                <w:szCs w:val="21"/>
              </w:rPr>
              <w:t xml:space="preserve"> to </w:t>
            </w:r>
            <m:oMath>
              <m:r>
                <w:rPr>
                  <w:rFonts w:ascii="Cambria Math" w:hAnsi="Cambria Math"/>
                  <w:sz w:val="21"/>
                  <w:szCs w:val="21"/>
                </w:rPr>
                <m:t>π</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6: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if </w:t>
            </w:r>
            <m:oMath>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1</m:t>
                  </m:r>
                </m:sup>
              </m:sSup>
              <m:r>
                <w:rPr>
                  <w:rFonts w:ascii="Cambria Math" w:hAnsi="Cambria Math"/>
                  <w:sz w:val="21"/>
                  <w:szCs w:val="21"/>
                </w:rPr>
                <m:t>≠blank</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7:</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add </w:t>
            </w:r>
            <m:oMath>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1</m:t>
                  </m:r>
                </m:sup>
              </m:sSup>
            </m:oMath>
            <w:r w:rsidRPr="00496B83">
              <w:rPr>
                <w:bCs/>
                <w:sz w:val="21"/>
                <w:szCs w:val="21"/>
              </w:rPr>
              <w:t xml:space="preserve"> to</w:t>
            </w:r>
            <w:r>
              <w:rPr>
                <w:rFonts w:hint="eastAsia"/>
                <w:bCs/>
                <w:sz w:val="21"/>
                <w:szCs w:val="21"/>
              </w:rPr>
              <w:t xml:space="preserve"> </w:t>
            </w:r>
            <w:r w:rsidRPr="00AC1836">
              <w:rPr>
                <w:bCs/>
                <w:i/>
                <w:sz w:val="21"/>
                <w:szCs w:val="21"/>
              </w:rPr>
              <w:t>l</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spacing w:line="300" w:lineRule="auto"/>
              <w:rPr>
                <w:sz w:val="21"/>
                <w:szCs w:val="21"/>
              </w:rPr>
            </w:pPr>
            <w:r w:rsidRPr="00496B83">
              <w:rPr>
                <w:sz w:val="21"/>
                <w:szCs w:val="21"/>
              </w:rPr>
              <w:t>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496B83" w:rsidRDefault="006642FF" w:rsidP="00B85541">
            <w:pPr>
              <w:spacing w:line="300" w:lineRule="auto"/>
              <w:rPr>
                <w:sz w:val="21"/>
                <w:szCs w:val="21"/>
              </w:rPr>
            </w:pPr>
            <w:r w:rsidRPr="00496B83">
              <w:rPr>
                <w:bCs/>
                <w:sz w:val="21"/>
                <w:szCs w:val="21"/>
              </w:rPr>
              <w:t>for t</w:t>
            </w:r>
            <m:oMath>
              <m:r>
                <m:rPr>
                  <m:sty m:val="p"/>
                </m:rPr>
                <w:rPr>
                  <w:rFonts w:ascii="Cambria Math" w:hAnsi="Cambria Math"/>
                  <w:sz w:val="21"/>
                  <w:szCs w:val="21"/>
                </w:rPr>
                <m:t>←</m:t>
              </m:r>
            </m:oMath>
            <w:r w:rsidRPr="00496B83">
              <w:rPr>
                <w:bCs/>
                <w:sz w:val="21"/>
                <w:szCs w:val="21"/>
              </w:rPr>
              <w:t xml:space="preserve">2 </w:t>
            </w:r>
            <w:r>
              <w:rPr>
                <w:rFonts w:hint="eastAsia"/>
                <w:bCs/>
                <w:sz w:val="21"/>
                <w:szCs w:val="21"/>
              </w:rPr>
              <w:t>to</w:t>
            </w:r>
            <w:r w:rsidRPr="00496B83">
              <w:rPr>
                <w:bCs/>
                <w:sz w:val="21"/>
                <w:szCs w:val="21"/>
              </w:rPr>
              <w:t xml:space="preserve"> T</w:t>
            </w:r>
            <w:r>
              <w:rPr>
                <w:rFonts w:hint="eastAsia"/>
                <w:bCs/>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0:</w:t>
            </w:r>
          </w:p>
        </w:tc>
        <w:tc>
          <w:tcPr>
            <w:tcW w:w="4667" w:type="pct"/>
            <w:vAlign w:val="center"/>
          </w:tcPr>
          <w:p w:rsidR="006642FF" w:rsidRPr="009A147B" w:rsidRDefault="006642FF" w:rsidP="00B85541">
            <w:pPr>
              <w:spacing w:line="300" w:lineRule="auto"/>
              <w:rPr>
                <w:sz w:val="21"/>
                <w:szCs w:val="21"/>
              </w:rPr>
            </w:pPr>
            <w:r w:rsidRPr="00496B83">
              <w:rPr>
                <w:sz w:val="21"/>
                <w:szCs w:val="21"/>
              </w:rPr>
              <w:t xml:space="preserve">    if </w:t>
            </w:r>
            <m:oMath>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t</m:t>
                  </m:r>
                </m:sup>
              </m:sSup>
              <m:r>
                <m:rPr>
                  <m:sty m:val="p"/>
                </m:rPr>
                <w:rPr>
                  <w:rFonts w:ascii="Cambria Math" w:hAnsi="Cambria Math"/>
                  <w:sz w:val="21"/>
                  <w:szCs w:val="21"/>
                </w:rPr>
                <m:t>≠</m:t>
              </m:r>
              <m:r>
                <w:rPr>
                  <w:rFonts w:ascii="Cambria Math" w:hAnsi="Cambria Math"/>
                  <w:sz w:val="21"/>
                  <w:szCs w:val="21"/>
                </w:rPr>
                <m:t>blank</m:t>
              </m:r>
            </m:oMath>
            <w:r w:rsidRPr="00496B83">
              <w:rPr>
                <w:bCs/>
                <w:sz w:val="21"/>
                <w:szCs w:val="21"/>
              </w:rPr>
              <w:t xml:space="preserve"> &amp;&amp; </w:t>
            </w:r>
            <m:oMath>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t</m:t>
                  </m:r>
                </m:sup>
              </m:sSup>
              <m:r>
                <m:rPr>
                  <m:sty m:val="p"/>
                </m:rPr>
                <w:rPr>
                  <w:rFonts w:ascii="Cambria Math" w:hAnsi="Cambria Math"/>
                  <w:sz w:val="21"/>
                  <w:szCs w:val="21"/>
                </w:rPr>
                <m:t>≠</m:t>
              </m:r>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t-1</m:t>
                  </m:r>
                </m:sup>
              </m:sSup>
            </m:oMath>
            <w:r>
              <w:rPr>
                <w:rFonts w:hint="eastAsia"/>
                <w:bCs/>
                <w:sz w:val="21"/>
                <w:szCs w:val="21"/>
              </w:rPr>
              <w:t xml:space="preserve">            //</w:t>
            </w:r>
            <w:r>
              <w:rPr>
                <w:rFonts w:hint="eastAsia"/>
                <w:bCs/>
                <w:sz w:val="21"/>
                <w:szCs w:val="21"/>
              </w:rPr>
              <w:t>去除</w:t>
            </w:r>
            <w:r>
              <w:rPr>
                <w:rFonts w:hint="eastAsia"/>
                <w:bCs/>
                <w:sz w:val="21"/>
                <w:szCs w:val="21"/>
              </w:rPr>
              <w:t>blank</w:t>
            </w:r>
            <w:r>
              <w:rPr>
                <w:rFonts w:hint="eastAsia"/>
                <w:bCs/>
                <w:sz w:val="21"/>
                <w:szCs w:val="21"/>
              </w:rPr>
              <w:t>和重复标签</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add </w:t>
            </w:r>
            <m:oMath>
              <m:sSup>
                <m:sSupPr>
                  <m:ctrlPr>
                    <w:rPr>
                      <w:rFonts w:ascii="Cambria Math" w:hAnsi="Cambria Math"/>
                      <w:bCs/>
                      <w:sz w:val="21"/>
                      <w:szCs w:val="21"/>
                    </w:rPr>
                  </m:ctrlPr>
                </m:sSupPr>
                <m:e>
                  <m:r>
                    <w:rPr>
                      <w:rFonts w:ascii="Cambria Math" w:hAnsi="Cambria Math"/>
                      <w:sz w:val="21"/>
                      <w:szCs w:val="21"/>
                    </w:rPr>
                    <m:t>π</m:t>
                  </m:r>
                </m:e>
                <m:sup>
                  <m:r>
                    <w:rPr>
                      <w:rFonts w:ascii="Cambria Math" w:hAnsi="Cambria Math"/>
                      <w:sz w:val="21"/>
                      <w:szCs w:val="21"/>
                    </w:rPr>
                    <m:t>t</m:t>
                  </m:r>
                </m:sup>
              </m:sSup>
            </m:oMath>
            <w:r w:rsidRPr="00496B83">
              <w:rPr>
                <w:bCs/>
                <w:sz w:val="21"/>
                <w:szCs w:val="21"/>
              </w:rPr>
              <w:t xml:space="preserve"> to</w:t>
            </w:r>
            <w:r>
              <w:rPr>
                <w:rFonts w:hint="eastAsia"/>
                <w:bCs/>
                <w:sz w:val="21"/>
                <w:szCs w:val="21"/>
              </w:rPr>
              <w:t xml:space="preserve"> </w:t>
            </w:r>
            <w:r w:rsidRPr="00AC1836">
              <w:rPr>
                <w:bCs/>
                <w:i/>
                <w:sz w:val="21"/>
                <w:szCs w:val="21"/>
              </w:rPr>
              <w:t>l</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4: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Return </w:t>
            </w:r>
            <w:r w:rsidRPr="00AC1836">
              <w:rPr>
                <w:i/>
                <w:sz w:val="21"/>
                <w:szCs w:val="21"/>
              </w:rPr>
              <w:t>l</w:t>
            </w:r>
          </w:p>
        </w:tc>
      </w:tr>
    </w:tbl>
    <w:p w:rsidR="006642FF" w:rsidRPr="00496B83" w:rsidRDefault="006642FF" w:rsidP="006642FF">
      <w:pPr>
        <w:spacing w:line="300" w:lineRule="auto"/>
        <w:ind w:firstLineChars="200" w:firstLine="480"/>
      </w:pPr>
      <w:r w:rsidRPr="00496B83">
        <w:t>BeamSearch</w:t>
      </w:r>
      <w:r w:rsidRPr="00496B83">
        <w:t>在前一章节也已经有简要的介绍，下面将详细介绍这个算法的是实现过程。</w:t>
      </w:r>
      <w:r w:rsidRPr="00496B83">
        <w:t>BeamSearch</w:t>
      </w:r>
      <w:r w:rsidRPr="00496B83">
        <w:t>是</w:t>
      </w:r>
      <w:proofErr w:type="gramStart"/>
      <w:r w:rsidRPr="00496B83">
        <w:t>演变自</w:t>
      </w:r>
      <w:proofErr w:type="gramEnd"/>
      <w:r w:rsidRPr="00496B83">
        <w:t>前向变量的计算过程，同时使用集束搜索进行剪枝的算法。虽然</w:t>
      </w:r>
      <w:r w:rsidRPr="00496B83">
        <w:t>BeamSearch</w:t>
      </w:r>
      <w:r w:rsidRPr="00496B83">
        <w:t>不能真正的得到最佳路径的真实概率，但是大多数时候其解码精度都是高于</w:t>
      </w:r>
      <w:r w:rsidRPr="00496B83">
        <w:t>bestpath</w:t>
      </w:r>
      <w:r w:rsidRPr="00496B83">
        <w:t>的。下面根据上一章的内容定义如下变量：</w:t>
      </w:r>
      <w:r w:rsidRPr="00496B83">
        <w:rPr>
          <w:szCs w:val="24"/>
        </w:rPr>
        <w:t>定义</w:t>
      </w:r>
      <m:oMath>
        <m:sSup>
          <m:sSupPr>
            <m:ctrlPr>
              <w:rPr>
                <w:rFonts w:ascii="Cambria Math" w:hAnsi="Cambria Math"/>
                <w:szCs w:val="24"/>
              </w:rPr>
            </m:ctrlPr>
          </m:sSupPr>
          <m:e>
            <m:r>
              <m:rPr>
                <m:sty m:val="p"/>
              </m:rPr>
              <w:rPr>
                <w:rFonts w:ascii="Cambria Math" w:hAnsi="Cambria Math"/>
                <w:szCs w:val="24"/>
              </w:rPr>
              <m:t>Pr</m:t>
            </m:r>
          </m:e>
          <m:sup>
            <m:r>
              <w:rPr>
                <w:rFonts w:ascii="Cambria Math" w:hAnsi="Cambria Math"/>
                <w:szCs w:val="24"/>
              </w:rPr>
              <m:t>-</m:t>
            </m:r>
          </m:sup>
        </m:sSup>
        <m:d>
          <m:dPr>
            <m:ctrlPr>
              <w:rPr>
                <w:rFonts w:ascii="Cambria Math" w:hAnsi="Cambria Math"/>
                <w:i/>
                <w:szCs w:val="24"/>
              </w:rPr>
            </m:ctrlPr>
          </m:dPr>
          <m:e>
            <m:r>
              <w:rPr>
                <w:rFonts w:ascii="Cambria Math" w:hAnsi="Cambria Math"/>
                <w:szCs w:val="24"/>
              </w:rPr>
              <m:t>y,t</m:t>
            </m:r>
          </m:e>
        </m:d>
      </m:oMath>
      <w:r w:rsidRPr="00496B83">
        <w:rPr>
          <w:szCs w:val="24"/>
        </w:rPr>
        <w:t>为序列</w:t>
      </w:r>
      <w:r w:rsidRPr="00496B83">
        <w:rPr>
          <w:szCs w:val="24"/>
        </w:rPr>
        <w:t>y</w:t>
      </w:r>
      <w:r w:rsidRPr="00496B83">
        <w:rPr>
          <w:szCs w:val="24"/>
        </w:rPr>
        <w:t>以</w:t>
      </w:r>
      <w:r w:rsidRPr="00496B83">
        <w:rPr>
          <w:szCs w:val="24"/>
        </w:rPr>
        <w:t>blank</w:t>
      </w:r>
      <w:r w:rsidRPr="00496B83">
        <w:rPr>
          <w:szCs w:val="24"/>
        </w:rPr>
        <w:t>结尾的概率，</w:t>
      </w:r>
      <m:oMath>
        <m:sSup>
          <m:sSupPr>
            <m:ctrlPr>
              <w:rPr>
                <w:rFonts w:ascii="Cambria Math" w:hAnsi="Cambria Math"/>
                <w:i/>
                <w:szCs w:val="24"/>
              </w:rPr>
            </m:ctrlPr>
          </m:sSupPr>
          <m:e>
            <m:r>
              <m:rPr>
                <m:sty m:val="p"/>
              </m:rPr>
              <w:rPr>
                <w:rFonts w:ascii="Cambria Math" w:hAnsi="Cambria Math"/>
              </w:rPr>
              <m:t>Pr</m:t>
            </m:r>
          </m:e>
          <m:sup>
            <m:r>
              <w:rPr>
                <w:rFonts w:ascii="Cambria Math" w:hAnsi="Cambria Math"/>
                <w:szCs w:val="24"/>
              </w:rPr>
              <m:t>+</m:t>
            </m:r>
          </m:sup>
        </m:sSup>
        <m:d>
          <m:dPr>
            <m:ctrlPr>
              <w:rPr>
                <w:rFonts w:ascii="Cambria Math" w:hAnsi="Cambria Math"/>
                <w:i/>
                <w:szCs w:val="24"/>
              </w:rPr>
            </m:ctrlPr>
          </m:dPr>
          <m:e>
            <m:r>
              <w:rPr>
                <w:rFonts w:ascii="Cambria Math" w:hAnsi="Cambria Math"/>
                <w:szCs w:val="24"/>
              </w:rPr>
              <m:t>y,t</m:t>
            </m:r>
          </m:e>
        </m:d>
      </m:oMath>
      <w:r w:rsidRPr="00496B83">
        <w:rPr>
          <w:szCs w:val="24"/>
        </w:rPr>
        <w:t>为序列</w:t>
      </w:r>
      <w:r w:rsidRPr="00496B83">
        <w:rPr>
          <w:szCs w:val="24"/>
        </w:rPr>
        <w:t>y</w:t>
      </w:r>
      <w:r w:rsidRPr="00496B83">
        <w:rPr>
          <w:szCs w:val="24"/>
        </w:rPr>
        <w:t>以字符（非</w:t>
      </w:r>
      <w:r w:rsidRPr="00496B83">
        <w:rPr>
          <w:szCs w:val="24"/>
        </w:rPr>
        <w:t>blank</w:t>
      </w:r>
      <w:r w:rsidRPr="00496B83">
        <w:rPr>
          <w:szCs w:val="24"/>
        </w:rPr>
        <w:t>）结尾的概率，</w:t>
      </w:r>
      <m:oMath>
        <m:func>
          <m:funcPr>
            <m:ctrlPr>
              <w:rPr>
                <w:rFonts w:ascii="Cambria Math" w:hAnsi="Cambria Math"/>
                <w:szCs w:val="24"/>
              </w:rPr>
            </m:ctrlPr>
          </m:funcPr>
          <m:fName>
            <m:r>
              <m:rPr>
                <m:sty m:val="p"/>
              </m:rPr>
              <w:rPr>
                <w:rFonts w:ascii="Cambria Math" w:hAnsi="Cambria Math"/>
              </w:rPr>
              <m:t>Pr</m:t>
            </m:r>
          </m:fName>
          <m:e>
            <m:d>
              <m:dPr>
                <m:ctrlPr>
                  <w:rPr>
                    <w:rFonts w:ascii="Cambria Math" w:hAnsi="Cambria Math"/>
                    <w:szCs w:val="24"/>
                  </w:rPr>
                </m:ctrlPr>
              </m:dPr>
              <m:e>
                <m:r>
                  <m:rPr>
                    <m:sty m:val="p"/>
                  </m:rPr>
                  <w:rPr>
                    <w:rFonts w:ascii="Cambria Math" w:hAnsi="Cambria Math"/>
                    <w:szCs w:val="24"/>
                  </w:rPr>
                  <m:t>y,t</m:t>
                </m:r>
              </m:e>
            </m:d>
          </m:e>
        </m:func>
        <m:r>
          <w:rPr>
            <w:rFonts w:ascii="Cambria Math" w:hAnsi="Cambria Math"/>
            <w:szCs w:val="24"/>
          </w:rPr>
          <m:t xml:space="preserve">= </m:t>
        </m:r>
        <m:sSup>
          <m:sSupPr>
            <m:ctrlPr>
              <w:rPr>
                <w:rFonts w:ascii="Cambria Math" w:hAnsi="Cambria Math"/>
                <w:szCs w:val="24"/>
              </w:rPr>
            </m:ctrlPr>
          </m:sSupPr>
          <m:e>
            <m:r>
              <m:rPr>
                <m:sty m:val="p"/>
              </m:rPr>
              <w:rPr>
                <w:rFonts w:ascii="Cambria Math" w:hAnsi="Cambria Math"/>
              </w:rPr>
              <m:t>Pr</m:t>
            </m:r>
          </m:e>
          <m:sup>
            <m:r>
              <w:rPr>
                <w:rFonts w:ascii="Cambria Math" w:hAnsi="Cambria Math"/>
                <w:szCs w:val="24"/>
              </w:rPr>
              <m:t>-</m:t>
            </m:r>
          </m:sup>
        </m:sSup>
        <m:d>
          <m:dPr>
            <m:ctrlPr>
              <w:rPr>
                <w:rFonts w:ascii="Cambria Math" w:hAnsi="Cambria Math"/>
                <w:i/>
                <w:szCs w:val="24"/>
              </w:rPr>
            </m:ctrlPr>
          </m:dPr>
          <m:e>
            <m:r>
              <w:rPr>
                <w:rFonts w:ascii="Cambria Math" w:hAnsi="Cambria Math"/>
                <w:szCs w:val="24"/>
              </w:rPr>
              <m:t>y,t</m:t>
            </m:r>
          </m:e>
        </m:d>
        <m:r>
          <w:rPr>
            <w:rFonts w:ascii="Cambria Math" w:hAnsi="Cambria Math"/>
            <w:szCs w:val="24"/>
          </w:rPr>
          <m:t>+</m:t>
        </m:r>
        <m:sSup>
          <m:sSupPr>
            <m:ctrlPr>
              <w:rPr>
                <w:rFonts w:ascii="Cambria Math" w:hAnsi="Cambria Math"/>
                <w:i/>
                <w:szCs w:val="24"/>
              </w:rPr>
            </m:ctrlPr>
          </m:sSupPr>
          <m:e>
            <m:r>
              <m:rPr>
                <m:sty m:val="p"/>
              </m:rPr>
              <w:rPr>
                <w:rFonts w:ascii="Cambria Math" w:hAnsi="Cambria Math"/>
              </w:rPr>
              <m:t>Pr</m:t>
            </m:r>
          </m:e>
          <m:sup>
            <m:r>
              <w:rPr>
                <w:rFonts w:ascii="Cambria Math" w:hAnsi="Cambria Math"/>
                <w:szCs w:val="24"/>
              </w:rPr>
              <m:t>+</m:t>
            </m:r>
          </m:sup>
        </m:sSup>
        <m:d>
          <m:dPr>
            <m:ctrlPr>
              <w:rPr>
                <w:rFonts w:ascii="Cambria Math" w:hAnsi="Cambria Math"/>
                <w:i/>
                <w:szCs w:val="24"/>
              </w:rPr>
            </m:ctrlPr>
          </m:dPr>
          <m:e>
            <m:r>
              <w:rPr>
                <w:rFonts w:ascii="Cambria Math" w:hAnsi="Cambria Math"/>
                <w:szCs w:val="24"/>
              </w:rPr>
              <m:t>y,t</m:t>
            </m:r>
          </m:e>
        </m:d>
      </m:oMath>
      <w:r w:rsidRPr="00496B83">
        <w:rPr>
          <w:szCs w:val="24"/>
        </w:rPr>
        <w:t>为序列</w:t>
      </w:r>
      <w:r w:rsidRPr="00496B83">
        <w:rPr>
          <w:szCs w:val="24"/>
        </w:rPr>
        <w:t>y</w:t>
      </w:r>
      <w:r w:rsidRPr="00496B83">
        <w:rPr>
          <w:szCs w:val="24"/>
        </w:rPr>
        <w:t>的概率，并且定义</w:t>
      </w:r>
      <m:oMath>
        <m:r>
          <m:rPr>
            <m:sty m:val="p"/>
          </m:rPr>
          <w:rPr>
            <w:rFonts w:ascii="Cambria Math" w:hAnsi="Cambria Math"/>
            <w:szCs w:val="24"/>
          </w:rPr>
          <m:t>Pr⁡(k,y,t)</m:t>
        </m:r>
      </m:oMath>
      <w:r w:rsidRPr="00496B83">
        <w:rPr>
          <w:szCs w:val="24"/>
        </w:rPr>
        <w:t>为序列</w:t>
      </w:r>
      <w:r w:rsidRPr="00496B83">
        <w:rPr>
          <w:szCs w:val="24"/>
        </w:rPr>
        <w:t>y</w:t>
      </w:r>
      <w:r w:rsidRPr="00496B83">
        <w:rPr>
          <w:szCs w:val="24"/>
        </w:rPr>
        <w:t>在</w:t>
      </w:r>
      <w:r w:rsidRPr="00496B83">
        <w:rPr>
          <w:szCs w:val="24"/>
        </w:rPr>
        <w:t>t</w:t>
      </w:r>
      <w:r w:rsidRPr="00496B83">
        <w:rPr>
          <w:szCs w:val="24"/>
        </w:rPr>
        <w:t>时刻的出现标签</w:t>
      </w:r>
      <w:r w:rsidRPr="00496B83">
        <w:rPr>
          <w:szCs w:val="24"/>
        </w:rPr>
        <w:t>k</w:t>
      </w:r>
      <w:r w:rsidRPr="00496B83">
        <w:rPr>
          <w:szCs w:val="24"/>
        </w:rPr>
        <w:t>的概率</w:t>
      </w:r>
      <w:r w:rsidRPr="00496B83">
        <w:t>。</w:t>
      </w:r>
    </w:p>
    <w:p w:rsidR="006642FF" w:rsidRPr="00496B83" w:rsidRDefault="00A85BBE" w:rsidP="006642FF">
      <w:pPr>
        <w:spacing w:line="300" w:lineRule="auto"/>
        <w:ind w:firstLine="200"/>
        <w:rPr>
          <w:szCs w:val="24"/>
        </w:rPr>
      </w:pPr>
      <m:oMathPara>
        <m:oMath>
          <m:func>
            <m:funcPr>
              <m:ctrlPr>
                <w:rPr>
                  <w:rFonts w:ascii="Cambria Math" w:hAnsi="Cambria Math"/>
                  <w:szCs w:val="24"/>
                </w:rPr>
              </m:ctrlPr>
            </m:funcPr>
            <m:fName>
              <m:r>
                <m:rPr>
                  <m:sty m:val="p"/>
                </m:rPr>
                <w:rPr>
                  <w:rFonts w:ascii="Cambria Math" w:hAnsi="Cambria Math"/>
                </w:rPr>
                <m:t>Pr</m:t>
              </m:r>
            </m:fName>
            <m:e>
              <m:d>
                <m:dPr>
                  <m:ctrlPr>
                    <w:rPr>
                      <w:rFonts w:ascii="Cambria Math" w:hAnsi="Cambria Math"/>
                      <w:szCs w:val="24"/>
                    </w:rPr>
                  </m:ctrlPr>
                </m:dPr>
                <m:e>
                  <m:r>
                    <m:rPr>
                      <m:sty m:val="p"/>
                    </m:rPr>
                    <w:rPr>
                      <w:rFonts w:ascii="Cambria Math" w:hAnsi="Cambria Math"/>
                      <w:szCs w:val="24"/>
                    </w:rPr>
                    <m:t>k,y,t</m:t>
                  </m:r>
                </m:e>
              </m:d>
            </m:e>
          </m:func>
          <m:r>
            <w:rPr>
              <w:rFonts w:ascii="Cambria Math" w:hAnsi="Cambria Math"/>
              <w:szCs w:val="24"/>
            </w:rPr>
            <m:t>=</m:t>
          </m:r>
          <m:r>
            <m:rPr>
              <m:sty m:val="p"/>
            </m:rPr>
            <w:rPr>
              <w:rFonts w:ascii="Cambria Math" w:hAnsi="Cambria Math"/>
            </w:rPr>
            <m:t>Pr</m:t>
          </m:r>
          <m:r>
            <m:rPr>
              <m:sty m:val="p"/>
            </m:rPr>
            <w:rPr>
              <w:rFonts w:ascii="Cambria Math" w:hAnsi="Cambria Math"/>
              <w:szCs w:val="24"/>
            </w:rPr>
            <m:t>⁡(k,t|</m:t>
          </m:r>
          <m:r>
            <w:rPr>
              <w:rFonts w:ascii="Cambria Math" w:hAnsi="Cambria Math"/>
              <w:szCs w:val="24"/>
            </w:rPr>
            <m:t>x)</m:t>
          </m:r>
          <m:r>
            <m:rPr>
              <m:sty m:val="p"/>
            </m:rPr>
            <w:rPr>
              <w:rFonts w:ascii="Cambria Math" w:hAnsi="Cambria Math"/>
            </w:rPr>
            <m:t>Pr</m:t>
          </m:r>
          <m:r>
            <m:rPr>
              <m:sty m:val="p"/>
            </m:rPr>
            <w:rPr>
              <w:rFonts w:ascii="Cambria Math" w:hAnsi="Cambria Math"/>
              <w:szCs w:val="24"/>
            </w:rPr>
            <m:t>(k|y)</m:t>
          </m:r>
          <m:d>
            <m:dPr>
              <m:begChr m:val="{"/>
              <m:endChr m:val=""/>
              <m:ctrlPr>
                <w:rPr>
                  <w:rFonts w:ascii="Cambria Math" w:hAnsi="Cambria Math"/>
                  <w:szCs w:val="24"/>
                </w:rPr>
              </m:ctrlPr>
            </m:dPr>
            <m:e>
              <m:eqArr>
                <m:eqArrPr>
                  <m:ctrlPr>
                    <w:rPr>
                      <w:rFonts w:ascii="Cambria Math" w:hAnsi="Cambria Math"/>
                      <w:szCs w:val="24"/>
                    </w:rPr>
                  </m:ctrlPr>
                </m:eqArrPr>
                <m:e>
                  <m:sSup>
                    <m:sSupPr>
                      <m:ctrlPr>
                        <w:rPr>
                          <w:rFonts w:ascii="Cambria Math" w:hAnsi="Cambria Math"/>
                          <w:i/>
                          <w:szCs w:val="24"/>
                        </w:rPr>
                      </m:ctrlPr>
                    </m:sSupPr>
                    <m:e>
                      <m:r>
                        <m:rPr>
                          <m:sty m:val="p"/>
                        </m:rPr>
                        <w:rPr>
                          <w:rFonts w:ascii="Cambria Math" w:hAnsi="Cambria Math"/>
                        </w:rPr>
                        <m:t>Pr</m:t>
                      </m:r>
                    </m:e>
                    <m:sup>
                      <m:r>
                        <w:rPr>
                          <w:rFonts w:ascii="Cambria Math" w:hAnsi="Cambria Math"/>
                          <w:szCs w:val="24"/>
                        </w:rPr>
                        <m:t>-</m:t>
                      </m:r>
                    </m:sup>
                  </m:sSup>
                  <m:d>
                    <m:dPr>
                      <m:ctrlPr>
                        <w:rPr>
                          <w:rFonts w:ascii="Cambria Math" w:hAnsi="Cambria Math"/>
                          <w:i/>
                          <w:szCs w:val="24"/>
                        </w:rPr>
                      </m:ctrlPr>
                    </m:dPr>
                    <m:e>
                      <m:r>
                        <w:rPr>
                          <w:rFonts w:ascii="Cambria Math" w:hAnsi="Cambria Math"/>
                          <w:szCs w:val="24"/>
                        </w:rPr>
                        <m:t>y,t-1</m:t>
                      </m:r>
                    </m:e>
                  </m:d>
                  <m:r>
                    <w:rPr>
                      <w:rFonts w:ascii="Cambria Math" w:hAnsi="Cambria Math"/>
                      <w:szCs w:val="24"/>
                    </w:rPr>
                    <m:t>,</m:t>
                  </m:r>
                  <m:r>
                    <m:rPr>
                      <m:sty m:val="p"/>
                    </m:rPr>
                    <w:rPr>
                      <w:rFonts w:ascii="Cambria Math" w:hAnsi="Cambria Math"/>
                      <w:szCs w:val="24"/>
                    </w:rPr>
                    <m:t xml:space="preserve">         if </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e</m:t>
                      </m:r>
                    </m:sup>
                  </m:sSup>
                  <m:r>
                    <w:rPr>
                      <w:rFonts w:ascii="Cambria Math" w:hAnsi="Cambria Math"/>
                      <w:szCs w:val="24"/>
                    </w:rPr>
                    <m:t>=k</m:t>
                  </m:r>
                </m:e>
                <m:e>
                  <m:func>
                    <m:funcPr>
                      <m:ctrlPr>
                        <w:rPr>
                          <w:rFonts w:ascii="Cambria Math" w:hAnsi="Cambria Math"/>
                          <w:i/>
                          <w:szCs w:val="24"/>
                        </w:rPr>
                      </m:ctrlPr>
                    </m:funcPr>
                    <m:fName>
                      <m:r>
                        <m:rPr>
                          <m:sty m:val="p"/>
                        </m:rPr>
                        <w:rPr>
                          <w:rFonts w:ascii="Cambria Math" w:hAnsi="Cambria Math"/>
                        </w:rPr>
                        <m:t>Pr</m:t>
                      </m:r>
                    </m:fName>
                    <m:e>
                      <m:d>
                        <m:dPr>
                          <m:ctrlPr>
                            <w:rPr>
                              <w:rFonts w:ascii="Cambria Math" w:hAnsi="Cambria Math"/>
                              <w:i/>
                              <w:szCs w:val="24"/>
                            </w:rPr>
                          </m:ctrlPr>
                        </m:dPr>
                        <m:e>
                          <m:r>
                            <w:rPr>
                              <w:rFonts w:ascii="Cambria Math" w:hAnsi="Cambria Math"/>
                              <w:szCs w:val="24"/>
                            </w:rPr>
                            <m:t>y,t-1</m:t>
                          </m:r>
                        </m:e>
                      </m:d>
                    </m:e>
                  </m:func>
                  <m:r>
                    <w:rPr>
                      <w:rFonts w:ascii="Cambria Math" w:hAnsi="Cambria Math"/>
                      <w:szCs w:val="24"/>
                    </w:rPr>
                    <m:t xml:space="preserve">,  </m:t>
                  </m:r>
                  <m:r>
                    <m:rPr>
                      <m:sty m:val="p"/>
                    </m:rPr>
                    <w:rPr>
                      <w:rFonts w:ascii="Cambria Math" w:hAnsi="Cambria Math"/>
                      <w:szCs w:val="24"/>
                    </w:rPr>
                    <m:t>otherwise</m:t>
                  </m:r>
                </m:e>
              </m:eqArr>
            </m:e>
          </m:d>
        </m:oMath>
      </m:oMathPara>
    </w:p>
    <w:p w:rsidR="006642FF" w:rsidRPr="00496B83" w:rsidRDefault="006642FF" w:rsidP="006642FF">
      <w:pPr>
        <w:spacing w:line="300" w:lineRule="auto"/>
        <w:rPr>
          <w:szCs w:val="24"/>
        </w:rPr>
      </w:pPr>
      <w:r w:rsidRPr="00496B83">
        <w:rPr>
          <w:szCs w:val="24"/>
        </w:rPr>
        <w:t>其中</w:t>
      </w:r>
      <m:oMath>
        <m:r>
          <m:rPr>
            <m:sty m:val="p"/>
          </m:rPr>
          <w:rPr>
            <w:rFonts w:ascii="Cambria Math" w:hAnsi="Cambria Math"/>
            <w:szCs w:val="24"/>
          </w:rPr>
          <m:t>Pr⁡(k,t|</m:t>
        </m:r>
        <m:r>
          <w:rPr>
            <w:rFonts w:ascii="Cambria Math" w:hAnsi="Cambria Math"/>
            <w:szCs w:val="24"/>
          </w:rPr>
          <m:t>x)</m:t>
        </m:r>
      </m:oMath>
      <w:r w:rsidRPr="00496B83">
        <w:rPr>
          <w:szCs w:val="24"/>
        </w:rPr>
        <w:t>是时间</w:t>
      </w:r>
      <w:r w:rsidRPr="00496B83">
        <w:rPr>
          <w:szCs w:val="24"/>
        </w:rPr>
        <w:t>t</w:t>
      </w:r>
      <w:r w:rsidRPr="00496B83">
        <w:rPr>
          <w:szCs w:val="24"/>
        </w:rPr>
        <w:t>的标签</w:t>
      </w:r>
      <w:r w:rsidRPr="00496B83">
        <w:rPr>
          <w:szCs w:val="24"/>
        </w:rPr>
        <w:t>k</w:t>
      </w:r>
      <w:r w:rsidRPr="00496B83">
        <w:rPr>
          <w:szCs w:val="24"/>
        </w:rPr>
        <w:t>出现的概率，</w:t>
      </w:r>
      <m:oMath>
        <m:r>
          <m:rPr>
            <m:sty m:val="p"/>
          </m:rPr>
          <w:rPr>
            <w:rFonts w:ascii="Cambria Math" w:hAnsi="Cambria Math"/>
            <w:szCs w:val="24"/>
          </w:rPr>
          <m:t>Pr⁡(k|y)</m:t>
        </m:r>
      </m:oMath>
      <w:r w:rsidRPr="00496B83">
        <w:rPr>
          <w:szCs w:val="24"/>
        </w:rPr>
        <w:t>是序列</w:t>
      </w:r>
      <w:r w:rsidRPr="00496B83">
        <w:rPr>
          <w:szCs w:val="24"/>
        </w:rPr>
        <w:t>y</w:t>
      </w:r>
      <w:r w:rsidRPr="00496B83">
        <w:rPr>
          <w:szCs w:val="24"/>
        </w:rPr>
        <w:t>作为前缀标签</w:t>
      </w:r>
      <w:r w:rsidRPr="00496B83">
        <w:rPr>
          <w:szCs w:val="24"/>
        </w:rPr>
        <w:t>k</w:t>
      </w:r>
      <w:r w:rsidRPr="00496B83">
        <w:rPr>
          <w:szCs w:val="24"/>
        </w:rPr>
        <w:t>出现的概率，</w:t>
      </w:r>
      <m:oMath>
        <m:sSup>
          <m:sSupPr>
            <m:ctrlPr>
              <w:rPr>
                <w:rFonts w:ascii="Cambria Math" w:hAnsi="Cambria Math"/>
                <w:i/>
                <w:szCs w:val="24"/>
              </w:rPr>
            </m:ctrlPr>
          </m:sSupPr>
          <m:e>
            <m:r>
              <w:rPr>
                <w:rFonts w:ascii="Cambria Math" w:hAnsi="Cambria Math"/>
                <w:szCs w:val="24"/>
              </w:rPr>
              <m:t>y</m:t>
            </m:r>
          </m:e>
          <m:sup>
            <m:r>
              <w:rPr>
                <w:rFonts w:ascii="Cambria Math" w:hAnsi="Cambria Math"/>
                <w:szCs w:val="24"/>
              </w:rPr>
              <m:t>e</m:t>
            </m:r>
          </m:sup>
        </m:sSup>
      </m:oMath>
      <w:r w:rsidRPr="00496B83">
        <w:rPr>
          <w:szCs w:val="24"/>
        </w:rPr>
        <w:t>是序列</w:t>
      </w:r>
      <w:r w:rsidRPr="00496B83">
        <w:rPr>
          <w:szCs w:val="24"/>
        </w:rPr>
        <w:t>y</w:t>
      </w:r>
      <w:r w:rsidRPr="00496B83">
        <w:rPr>
          <w:szCs w:val="24"/>
        </w:rPr>
        <w:t>的最后一个字符。定义</w:t>
      </w:r>
      <m:oMath>
        <m:acc>
          <m:accPr>
            <m:ctrlPr>
              <w:rPr>
                <w:rFonts w:ascii="Cambria Math" w:hAnsi="Cambria Math"/>
                <w:szCs w:val="24"/>
              </w:rPr>
            </m:ctrlPr>
          </m:accPr>
          <m:e>
            <m:r>
              <w:rPr>
                <w:rFonts w:ascii="Cambria Math" w:hAnsi="Cambria Math"/>
                <w:szCs w:val="24"/>
              </w:rPr>
              <m:t>y</m:t>
            </m:r>
          </m:e>
        </m:acc>
      </m:oMath>
      <w:r w:rsidRPr="00496B83">
        <w:rPr>
          <w:szCs w:val="24"/>
        </w:rPr>
        <w:t>为序列</w:t>
      </w:r>
      <w:r w:rsidRPr="00496B83">
        <w:rPr>
          <w:szCs w:val="24"/>
        </w:rPr>
        <w:t>y</w:t>
      </w:r>
      <w:r w:rsidRPr="00496B83">
        <w:rPr>
          <w:szCs w:val="24"/>
        </w:rPr>
        <w:t>移出最后一个标签的前缀，</w:t>
      </w:r>
      <m:oMath>
        <m:r>
          <m:rPr>
            <m:sty m:val="p"/>
          </m:rPr>
          <w:rPr>
            <w:rFonts w:ascii="Cambria Math" w:hAnsi="Cambria Math"/>
            <w:szCs w:val="24"/>
          </w:rPr>
          <m:t>∅</m:t>
        </m:r>
      </m:oMath>
      <w:r w:rsidRPr="00496B83">
        <w:rPr>
          <w:szCs w:val="24"/>
        </w:rPr>
        <w:t>为空序列。</w:t>
      </w:r>
    </w:p>
    <w:p w:rsidR="006642FF" w:rsidRPr="00C512D9" w:rsidRDefault="006642FF" w:rsidP="006642FF">
      <w:pPr>
        <w:pStyle w:val="ab"/>
        <w:jc w:val="center"/>
        <w:rPr>
          <w:rFonts w:eastAsia="黑体"/>
          <w:sz w:val="21"/>
          <w:szCs w:val="21"/>
        </w:rPr>
        <w:sectPr w:rsidR="006642FF" w:rsidRPr="00C512D9" w:rsidSect="00DB35B9">
          <w:headerReference w:type="default" r:id="rId101"/>
          <w:endnotePr>
            <w:numFmt w:val="decimal"/>
          </w:endnotePr>
          <w:pgSz w:w="11907" w:h="16840" w:code="9"/>
          <w:pgMar w:top="2155" w:right="1701" w:bottom="1701" w:left="1701" w:header="1701" w:footer="1304" w:gutter="284"/>
          <w:pgNumType w:start="1"/>
          <w:cols w:space="425"/>
          <w:docGrid w:linePitch="360" w:charSpace="1861"/>
        </w:sectPr>
      </w:pPr>
      <w:r w:rsidRPr="00496B83">
        <w:rPr>
          <w:rFonts w:eastAsia="黑体"/>
          <w:noProof/>
          <w:sz w:val="21"/>
          <w:szCs w:val="21"/>
        </w:rPr>
        <w:t>算法</w:t>
      </w:r>
      <w:r w:rsidRPr="00496B83">
        <w:rPr>
          <w:rFonts w:eastAsia="黑体"/>
          <w:b/>
          <w:bCs/>
          <w:noProof/>
          <w:sz w:val="21"/>
          <w:szCs w:val="21"/>
        </w:rPr>
        <w:t>2</w:t>
      </w:r>
      <w:r w:rsidRPr="00496B83">
        <w:rPr>
          <w:rFonts w:eastAsia="黑体"/>
          <w:noProof/>
          <w:sz w:val="21"/>
          <w:szCs w:val="21"/>
        </w:rPr>
        <w:t xml:space="preserve"> </w:t>
      </w:r>
      <w:r w:rsidRPr="00496B83">
        <w:rPr>
          <w:rFonts w:eastAsia="黑体"/>
          <w:kern w:val="0"/>
          <w:sz w:val="21"/>
          <w:szCs w:val="21"/>
        </w:rPr>
        <w:t>CTC BeamSearch</w:t>
      </w:r>
    </w:p>
    <w:tbl>
      <w:tblPr>
        <w:tblW w:w="5000" w:type="pct"/>
        <w:jc w:val="center"/>
        <w:tblBorders>
          <w:top w:val="single" w:sz="18" w:space="0" w:color="000000"/>
          <w:bottom w:val="single" w:sz="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lastRenderedPageBreak/>
              <w:t>1:</w:t>
            </w:r>
          </w:p>
        </w:tc>
        <w:tc>
          <w:tcPr>
            <w:tcW w:w="4667" w:type="pct"/>
            <w:vAlign w:val="center"/>
          </w:tcPr>
          <w:p w:rsidR="006642FF" w:rsidRPr="00496B83" w:rsidRDefault="006642FF" w:rsidP="00B85541">
            <w:pPr>
              <w:spacing w:line="300" w:lineRule="auto"/>
              <w:rPr>
                <w:sz w:val="21"/>
                <w:szCs w:val="21"/>
              </w:rPr>
            </w:pPr>
            <w:r w:rsidRPr="00496B83">
              <w:rPr>
                <w:sz w:val="21"/>
                <w:szCs w:val="21"/>
              </w:rPr>
              <w:t>initialize : B</w:t>
            </w:r>
            <m:oMath>
              <m:r>
                <m:rPr>
                  <m:sty m:val="p"/>
                </m:rPr>
                <w:rPr>
                  <w:rFonts w:ascii="Cambria Math" w:hAnsi="Cambria Math"/>
                  <w:sz w:val="21"/>
                  <w:szCs w:val="21"/>
                </w:rPr>
                <m:t>←</m:t>
              </m:r>
            </m:oMath>
            <w:r w:rsidRPr="00496B83">
              <w:rPr>
                <w:sz w:val="21"/>
                <w:szCs w:val="21"/>
              </w:rPr>
              <w:t>{</w:t>
            </w:r>
            <m:oMath>
              <m:r>
                <m:rPr>
                  <m:sty m:val="p"/>
                </m:rPr>
                <w:rPr>
                  <w:rFonts w:ascii="Cambria Math" w:hAnsi="Cambria Math"/>
                  <w:sz w:val="21"/>
                  <w:szCs w:val="21"/>
                </w:rPr>
                <m:t>∅</m:t>
              </m:r>
            </m:oMath>
            <w:r w:rsidRPr="00496B83">
              <w:rPr>
                <w:sz w:val="21"/>
                <w:szCs w:val="21"/>
              </w:rPr>
              <w:t>};</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0</m:t>
                  </m:r>
                </m:e>
              </m:d>
              <m:r>
                <m:rPr>
                  <m:sty m:val="p"/>
                </m:rPr>
                <w:rPr>
                  <w:rFonts w:ascii="Cambria Math" w:hAnsi="Cambria Math"/>
                  <w:sz w:val="21"/>
                  <w:szCs w:val="21"/>
                </w:rPr>
                <m:t>←</m:t>
              </m:r>
              <m:r>
                <w:rPr>
                  <w:rFonts w:ascii="Cambria Math" w:hAnsi="Cambria Math"/>
                  <w:sz w:val="21"/>
                  <w:szCs w:val="21"/>
                </w:rPr>
                <m:t>1</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for t </w:t>
            </w:r>
            <m:oMath>
              <m:r>
                <m:rPr>
                  <m:sty m:val="p"/>
                </m:rPr>
                <w:rPr>
                  <w:rFonts w:ascii="Cambria Math" w:hAnsi="Cambria Math"/>
                  <w:sz w:val="21"/>
                  <w:szCs w:val="21"/>
                </w:rPr>
                <m:t>←</m:t>
              </m:r>
            </m:oMath>
            <w:r w:rsidRPr="00496B83">
              <w:rPr>
                <w:sz w:val="21"/>
                <w:szCs w:val="21"/>
              </w:rPr>
              <w:t xml:space="preserve"> 1 </w:t>
            </w:r>
            <w:r>
              <w:rPr>
                <w:rFonts w:hint="eastAsia"/>
                <w:sz w:val="21"/>
                <w:szCs w:val="21"/>
              </w:rPr>
              <w:t>to</w:t>
            </w:r>
            <w:r w:rsidRPr="00496B83">
              <w:rPr>
                <w:sz w:val="21"/>
                <w:szCs w:val="21"/>
              </w:rPr>
              <w:t xml:space="preserve"> T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3:</w:t>
            </w:r>
          </w:p>
        </w:tc>
        <w:tc>
          <w:tcPr>
            <w:tcW w:w="4667" w:type="pct"/>
            <w:vAlign w:val="center"/>
          </w:tcPr>
          <w:p w:rsidR="006642FF" w:rsidRPr="009A147B" w:rsidRDefault="006642FF" w:rsidP="00B85541">
            <w:pPr>
              <w:spacing w:line="300" w:lineRule="auto"/>
              <w:rPr>
                <w:sz w:val="21"/>
                <w:szCs w:val="21"/>
              </w:rPr>
            </w:pPr>
            <w:r w:rsidRPr="00496B83">
              <w:rPr>
                <w:sz w:val="21"/>
                <w:szCs w:val="21"/>
              </w:rPr>
              <w:t xml:space="preserve">    A </w:t>
            </w:r>
            <m:oMath>
              <m:r>
                <m:rPr>
                  <m:sty m:val="p"/>
                </m:rPr>
                <w:rPr>
                  <w:rFonts w:ascii="Cambria Math" w:hAnsi="Cambria Math"/>
                  <w:sz w:val="21"/>
                  <w:szCs w:val="21"/>
                </w:rPr>
                <m:t>←</m:t>
              </m:r>
            </m:oMath>
            <w:r w:rsidRPr="00496B83">
              <w:rPr>
                <w:sz w:val="21"/>
                <w:szCs w:val="21"/>
              </w:rPr>
              <w:t xml:space="preserve"> the N-Best in B</w:t>
            </w:r>
            <w:r>
              <w:rPr>
                <w:rFonts w:hint="eastAsia"/>
                <w:sz w:val="21"/>
                <w:szCs w:val="21"/>
              </w:rPr>
              <w:t xml:space="preserve">      //</w:t>
            </w:r>
            <w:r>
              <w:rPr>
                <w:rFonts w:hint="eastAsia"/>
                <w:sz w:val="21"/>
                <w:szCs w:val="21"/>
              </w:rPr>
              <w:t>选取最大的前</w:t>
            </w:r>
            <w:r>
              <w:rPr>
                <w:rFonts w:hint="eastAsia"/>
                <w:sz w:val="21"/>
                <w:szCs w:val="21"/>
              </w:rPr>
              <w:t>N</w:t>
            </w:r>
            <w:proofErr w:type="gramStart"/>
            <w:r>
              <w:rPr>
                <w:rFonts w:hint="eastAsia"/>
                <w:sz w:val="21"/>
                <w:szCs w:val="21"/>
              </w:rPr>
              <w:t>个</w:t>
            </w:r>
            <w:proofErr w:type="gramEnd"/>
            <w:r>
              <w:rPr>
                <w:rFonts w:hint="eastAsia"/>
                <w:sz w:val="21"/>
                <w:szCs w:val="21"/>
              </w:rPr>
              <w:t>候选</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B </w:t>
            </w:r>
            <m:oMath>
              <m:r>
                <m:rPr>
                  <m:sty m:val="p"/>
                </m:rPr>
                <w:rPr>
                  <w:rFonts w:ascii="Cambria Math" w:hAnsi="Cambria Math"/>
                  <w:sz w:val="21"/>
                  <w:szCs w:val="21"/>
                </w:rPr>
                <m:t>←</m:t>
              </m:r>
            </m:oMath>
            <w:r w:rsidRPr="00496B83">
              <w:rPr>
                <w:sz w:val="21"/>
                <w:szCs w:val="21"/>
              </w:rPr>
              <w:t xml:space="preserve"> {}</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y in A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 xml:space="preserve">6:   </w:t>
            </w:r>
          </w:p>
        </w:tc>
        <w:tc>
          <w:tcPr>
            <w:tcW w:w="4667" w:type="pct"/>
            <w:vAlign w:val="center"/>
          </w:tcPr>
          <w:p w:rsidR="006642FF" w:rsidRPr="009D228E" w:rsidRDefault="006642FF" w:rsidP="00B85541">
            <w:pPr>
              <w:spacing w:line="300" w:lineRule="auto"/>
              <w:rPr>
                <w:sz w:val="21"/>
                <w:szCs w:val="21"/>
              </w:rPr>
            </w:pPr>
            <w:r w:rsidRPr="00496B83">
              <w:rPr>
                <w:sz w:val="21"/>
                <w:szCs w:val="21"/>
              </w:rPr>
              <w:t xml:space="preserve">        </w:t>
            </w:r>
            <w:r w:rsidRPr="00496B83">
              <w:rPr>
                <w:bCs/>
                <w:sz w:val="21"/>
                <w:szCs w:val="21"/>
              </w:rPr>
              <w:t>if</w:t>
            </w:r>
            <w:r w:rsidRPr="00496B83">
              <w:rPr>
                <w:b/>
                <w:bCs/>
                <w:sz w:val="21"/>
                <w:szCs w:val="21"/>
              </w:rPr>
              <w:t xml:space="preserve"> </w:t>
            </w:r>
            <w:r w:rsidRPr="00496B83">
              <w:rPr>
                <w:bCs/>
                <w:sz w:val="21"/>
                <w:szCs w:val="21"/>
              </w:rPr>
              <w:t>y</w:t>
            </w:r>
            <w:r w:rsidRPr="00496B83">
              <w:rPr>
                <w:b/>
                <w:bCs/>
                <w:sz w:val="21"/>
                <w:szCs w:val="21"/>
              </w:rPr>
              <w:t xml:space="preserve"> </w:t>
            </w:r>
            <m:oMath>
              <m:r>
                <m:rPr>
                  <m:sty m:val="b"/>
                </m:rPr>
                <w:rPr>
                  <w:rFonts w:ascii="Cambria Math" w:hAnsi="Cambria Math"/>
                  <w:sz w:val="21"/>
                  <w:szCs w:val="21"/>
                </w:rPr>
                <m:t>≠ ∅</m:t>
              </m:r>
            </m:oMath>
            <w:r>
              <w:rPr>
                <w:rFonts w:hint="eastAsia"/>
                <w:b/>
                <w:sz w:val="21"/>
                <w:szCs w:val="21"/>
              </w:rPr>
              <w:t xml:space="preserve">            //</w:t>
            </w:r>
            <w:r>
              <w:rPr>
                <w:rFonts w:hint="eastAsia"/>
                <w:sz w:val="21"/>
                <w:szCs w:val="21"/>
              </w:rPr>
              <w:t>候选非空</w:t>
            </w:r>
          </w:p>
        </w:tc>
      </w:tr>
    </w:tbl>
    <w:p w:rsidR="006642FF" w:rsidRPr="00A81B66" w:rsidRDefault="006642FF" w:rsidP="006642FF">
      <w:pPr>
        <w:jc w:val="right"/>
        <w:rPr>
          <w:rFonts w:asciiTheme="minorEastAsia" w:eastAsiaTheme="minorEastAsia" w:hAnsiTheme="minorEastAsia"/>
          <w:sz w:val="21"/>
        </w:rPr>
      </w:pPr>
      <w:r w:rsidRPr="00A81B66">
        <w:rPr>
          <w:rFonts w:asciiTheme="minorEastAsia" w:eastAsiaTheme="minorEastAsia" w:hAnsiTheme="minorEastAsia" w:hint="eastAsia"/>
          <w:sz w:val="21"/>
        </w:rPr>
        <w:lastRenderedPageBreak/>
        <w:t>续表(算法2)</w:t>
      </w:r>
    </w:p>
    <w:tbl>
      <w:tblPr>
        <w:tblW w:w="5000" w:type="pct"/>
        <w:jc w:val="center"/>
        <w:tblBorders>
          <w:top w:val="single" w:sz="4"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7:</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t</m:t>
                  </m:r>
                </m:e>
              </m:d>
              <m:r>
                <w:rPr>
                  <w:rFonts w:ascii="Cambria Math" w:hAnsi="Cambria Math"/>
                  <w:sz w:val="21"/>
                  <w:szCs w:val="21"/>
                </w:rPr>
                <m:t xml:space="preserve">← </m:t>
              </m:r>
              <m:sSup>
                <m:sSupPr>
                  <m:ctrlPr>
                    <w:rPr>
                      <w:rFonts w:ascii="Cambria Math" w:hAnsi="Cambria Math"/>
                      <w:i/>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t-1</m:t>
                  </m:r>
                </m:e>
              </m:d>
              <m:r>
                <m:rPr>
                  <m:sty m:val="p"/>
                </m:rPr>
                <w:rPr>
                  <w:rFonts w:ascii="Cambria Math" w:hAnsi="Cambria Math"/>
                  <w:sz w:val="21"/>
                  <w:szCs w:val="21"/>
                </w:rPr>
                <m:t>Pr</m:t>
              </m:r>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e</m:t>
                  </m:r>
                </m:sup>
              </m:sSup>
              <m:r>
                <w:rPr>
                  <w:rFonts w:ascii="Cambria Math" w:hAnsi="Cambria Math"/>
                  <w:sz w:val="21"/>
                  <w:szCs w:val="21"/>
                </w:rPr>
                <m:t>,t|x)</m:t>
              </m:r>
            </m:oMath>
            <w:r>
              <w:rPr>
                <w:rFonts w:hint="eastAsia"/>
                <w:sz w:val="21"/>
                <w:szCs w:val="21"/>
              </w:rPr>
              <w:t xml:space="preserve">           //</w:t>
            </w:r>
            <w:r>
              <w:rPr>
                <w:rFonts w:hint="eastAsia"/>
                <w:sz w:val="21"/>
                <w:szCs w:val="21"/>
              </w:rPr>
              <w:t>增加后缀字符</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8:</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if (</w:t>
            </w:r>
            <m:oMath>
              <m:acc>
                <m:accPr>
                  <m:ctrlPr>
                    <w:rPr>
                      <w:rFonts w:ascii="Cambria Math" w:hAnsi="Cambria Math"/>
                      <w:sz w:val="21"/>
                      <w:szCs w:val="21"/>
                    </w:rPr>
                  </m:ctrlPr>
                </m:accPr>
                <m:e>
                  <m:r>
                    <w:rPr>
                      <w:rFonts w:ascii="Cambria Math" w:hAnsi="Cambria Math"/>
                      <w:sz w:val="21"/>
                      <w:szCs w:val="21"/>
                    </w:rPr>
                    <m:t>y</m:t>
                  </m:r>
                </m:e>
              </m:acc>
              <m:r>
                <w:rPr>
                  <w:rFonts w:ascii="Cambria Math" w:hAnsi="Cambria Math"/>
                  <w:sz w:val="21"/>
                  <w:szCs w:val="21"/>
                </w:rPr>
                <m:t xml:space="preserve"> ∈A</m:t>
              </m:r>
            </m:oMath>
            <w:r w:rsidRPr="00496B83">
              <w:rPr>
                <w:sz w:val="21"/>
                <w:szCs w:val="21"/>
              </w:rPr>
              <w:t xml:space="preserve">) </w:t>
            </w:r>
            <w:r>
              <w:rPr>
                <w:rFonts w:hint="eastAsia"/>
                <w:sz w:val="21"/>
                <w:szCs w:val="21"/>
              </w:rPr>
              <w:t xml:space="preserve">                                //</w:t>
            </w:r>
            <w:r>
              <w:rPr>
                <w:rFonts w:hint="eastAsia"/>
                <w:sz w:val="21"/>
                <w:szCs w:val="21"/>
              </w:rPr>
              <w:t>前缀在候选集合中</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9:</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t</m:t>
                  </m:r>
                </m:e>
              </m:d>
              <m:r>
                <w:rPr>
                  <w:rFonts w:ascii="Cambria Math" w:hAnsi="Cambria Math"/>
                  <w:sz w:val="21"/>
                  <w:szCs w:val="21"/>
                </w:rPr>
                <m:t xml:space="preserve"> ← </m:t>
              </m:r>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t</m:t>
                  </m:r>
                </m:e>
              </m:d>
              <m:r>
                <w:rPr>
                  <w:rFonts w:ascii="Cambria Math" w:hAnsi="Cambria Math"/>
                  <w:sz w:val="21"/>
                  <w:szCs w:val="21"/>
                </w:rPr>
                <m:t>+</m:t>
              </m:r>
              <m:r>
                <m:rPr>
                  <m:sty m:val="p"/>
                </m:rPr>
                <w:rPr>
                  <w:rFonts w:ascii="Cambria Math" w:hAnsi="Cambria Math"/>
                  <w:sz w:val="21"/>
                  <w:szCs w:val="21"/>
                </w:rPr>
                <m:t>Pr</m:t>
              </m:r>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e</m:t>
                  </m:r>
                </m:sup>
              </m:sSup>
              <m:r>
                <w:rPr>
                  <w:rFonts w:ascii="Cambria Math" w:hAnsi="Cambria Math"/>
                  <w:sz w:val="21"/>
                  <w:szCs w:val="21"/>
                </w:rPr>
                <m:t>,</m:t>
              </m:r>
              <m:acc>
                <m:accPr>
                  <m:ctrlPr>
                    <w:rPr>
                      <w:rFonts w:ascii="Cambria Math" w:hAnsi="Cambria Math"/>
                      <w:sz w:val="21"/>
                      <w:szCs w:val="21"/>
                    </w:rPr>
                  </m:ctrlPr>
                </m:accPr>
                <m:e>
                  <m:r>
                    <w:rPr>
                      <w:rFonts w:ascii="Cambria Math" w:hAnsi="Cambria Math"/>
                      <w:sz w:val="21"/>
                      <w:szCs w:val="21"/>
                    </w:rPr>
                    <m:t>y</m:t>
                  </m:r>
                </m:e>
              </m:acc>
              <m:r>
                <w:rPr>
                  <w:rFonts w:ascii="Cambria Math" w:hAnsi="Cambria Math"/>
                  <w:sz w:val="21"/>
                  <w:szCs w:val="21"/>
                </w:rPr>
                <m:t xml:space="preserve"> ,t)</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0:</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2:</w:t>
            </w:r>
          </w:p>
        </w:tc>
        <w:tc>
          <w:tcPr>
            <w:tcW w:w="4667" w:type="pct"/>
            <w:vAlign w:val="center"/>
          </w:tcPr>
          <w:p w:rsidR="006642FF" w:rsidRPr="0068165D" w:rsidRDefault="006642FF" w:rsidP="00B85541">
            <w:pPr>
              <w:spacing w:line="300" w:lineRule="auto"/>
              <w:rPr>
                <w:sz w:val="21"/>
                <w:szCs w:val="21"/>
              </w:rPr>
            </w:pPr>
            <w:r w:rsidRPr="00496B83">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t</m:t>
                  </m:r>
                </m:e>
              </m:d>
              <m:r>
                <w:rPr>
                  <w:rFonts w:ascii="Cambria Math" w:hAnsi="Cambria Math"/>
                  <w:sz w:val="21"/>
                  <w:szCs w:val="21"/>
                </w:rPr>
                <m:t xml:space="preserve"> ← </m:t>
              </m:r>
              <m:r>
                <m:rPr>
                  <m:sty m:val="p"/>
                </m:rPr>
                <w:rPr>
                  <w:rFonts w:ascii="Cambria Math" w:hAnsi="Cambria Math"/>
                  <w:sz w:val="21"/>
                  <w:szCs w:val="21"/>
                </w:rPr>
                <m:t>Pr</m:t>
              </m:r>
              <m:r>
                <w:rPr>
                  <w:rFonts w:ascii="Cambria Math" w:hAnsi="Cambria Math"/>
                  <w:sz w:val="21"/>
                  <w:szCs w:val="21"/>
                </w:rPr>
                <m:t>(y,t-1)</m:t>
              </m:r>
              <m:r>
                <m:rPr>
                  <m:sty m:val="p"/>
                </m:rPr>
                <w:rPr>
                  <w:rFonts w:ascii="Cambria Math" w:hAnsi="Cambria Math"/>
                  <w:sz w:val="21"/>
                  <w:szCs w:val="21"/>
                </w:rPr>
                <m:t>Pr</m:t>
              </m:r>
              <m:r>
                <w:rPr>
                  <w:rFonts w:ascii="Cambria Math" w:hAnsi="Cambria Math"/>
                  <w:sz w:val="21"/>
                  <w:szCs w:val="21"/>
                </w:rPr>
                <m:t>(blank,t|x)</m:t>
              </m:r>
            </m:oMath>
            <w:r>
              <w:rPr>
                <w:rFonts w:hint="eastAsia"/>
                <w:sz w:val="21"/>
                <w:szCs w:val="21"/>
              </w:rPr>
              <w:t xml:space="preserve">            //</w:t>
            </w:r>
            <w:r>
              <w:rPr>
                <w:rFonts w:hint="eastAsia"/>
                <w:sz w:val="21"/>
                <w:szCs w:val="21"/>
              </w:rPr>
              <w:t>此时刻为</w:t>
            </w:r>
            <w:r>
              <w:rPr>
                <w:rFonts w:hint="eastAsia"/>
                <w:sz w:val="21"/>
                <w:szCs w:val="21"/>
              </w:rPr>
              <w:t>blank</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add y to B</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 xml:space="preserve">14: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k </w:t>
            </w:r>
            <m:oMath>
              <m:r>
                <m:rPr>
                  <m:sty m:val="p"/>
                </m:rPr>
                <w:rPr>
                  <w:rFonts w:ascii="Cambria Math" w:hAnsi="Cambria Math"/>
                  <w:sz w:val="21"/>
                  <w:szCs w:val="21"/>
                </w:rPr>
                <m:t>←</m:t>
              </m:r>
            </m:oMath>
            <w:r w:rsidRPr="00496B83">
              <w:rPr>
                <w:sz w:val="21"/>
                <w:szCs w:val="21"/>
              </w:rPr>
              <w:t xml:space="preserve"> 1 </w:t>
            </w:r>
            <w:r>
              <w:rPr>
                <w:rFonts w:hint="eastAsia"/>
                <w:sz w:val="21"/>
                <w:szCs w:val="21"/>
              </w:rPr>
              <w:t xml:space="preserve">to </w:t>
            </w:r>
            <w:r w:rsidRPr="00496B83">
              <w:rPr>
                <w:sz w:val="21"/>
                <w:szCs w:val="21"/>
              </w:rPr>
              <w:t>K do</w:t>
            </w:r>
            <w:r>
              <w:rPr>
                <w:rFonts w:hint="eastAsia"/>
                <w:sz w:val="21"/>
                <w:szCs w:val="21"/>
              </w:rPr>
              <w:t xml:space="preserve">                              //</w:t>
            </w:r>
            <w:r>
              <w:rPr>
                <w:rFonts w:hint="eastAsia"/>
                <w:sz w:val="21"/>
                <w:szCs w:val="21"/>
              </w:rPr>
              <w:t>增加一个标签</w:t>
            </w:r>
            <w:r>
              <w:rPr>
                <w:rFonts w:hint="eastAsia"/>
                <w:sz w:val="21"/>
                <w:szCs w:val="21"/>
              </w:rPr>
              <w:t>k</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k,t</m:t>
                  </m:r>
                </m:e>
              </m:d>
              <m:r>
                <w:rPr>
                  <w:rFonts w:ascii="Cambria Math" w:hAnsi="Cambria Math"/>
                  <w:sz w:val="21"/>
                  <w:szCs w:val="21"/>
                </w:rPr>
                <m:t xml:space="preserve"> ←0</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6:</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Pr</m:t>
                  </m:r>
                </m:e>
                <m:sup>
                  <m:r>
                    <w:rPr>
                      <w:rFonts w:ascii="Cambria Math" w:hAnsi="Cambria Math"/>
                      <w:sz w:val="21"/>
                      <w:szCs w:val="21"/>
                    </w:rPr>
                    <m:t>+</m:t>
                  </m:r>
                </m:sup>
              </m:sSup>
              <m:d>
                <m:dPr>
                  <m:ctrlPr>
                    <w:rPr>
                      <w:rFonts w:ascii="Cambria Math" w:hAnsi="Cambria Math"/>
                      <w:i/>
                      <w:sz w:val="21"/>
                      <w:szCs w:val="21"/>
                    </w:rPr>
                  </m:ctrlPr>
                </m:dPr>
                <m:e>
                  <m:r>
                    <w:rPr>
                      <w:rFonts w:ascii="Cambria Math" w:hAnsi="Cambria Math"/>
                      <w:sz w:val="21"/>
                      <w:szCs w:val="21"/>
                    </w:rPr>
                    <m:t>y+k,t</m:t>
                  </m:r>
                </m:e>
              </m:d>
              <m:r>
                <w:rPr>
                  <w:rFonts w:ascii="Cambria Math" w:hAnsi="Cambria Math"/>
                  <w:sz w:val="21"/>
                  <w:szCs w:val="21"/>
                </w:rPr>
                <m:t xml:space="preserve"> ←</m:t>
              </m:r>
              <m:r>
                <m:rPr>
                  <m:sty m:val="p"/>
                </m:rPr>
                <w:rPr>
                  <w:rFonts w:ascii="Cambria Math" w:hAnsi="Cambria Math"/>
                  <w:sz w:val="21"/>
                  <w:szCs w:val="21"/>
                </w:rPr>
                <m:t>Pr</m:t>
              </m:r>
              <m:r>
                <w:rPr>
                  <w:rFonts w:ascii="Cambria Math" w:hAnsi="Cambria Math"/>
                  <w:sz w:val="21"/>
                  <w:szCs w:val="21"/>
                </w:rPr>
                <m:t>(k,y,t)</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7:</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add (y + k) to B</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8:</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19:</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20:</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pPr>
            <w:r w:rsidRPr="00496B83">
              <w:t>2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Return: </w:t>
            </w:r>
            <m:oMath>
              <m:sSub>
                <m:sSubPr>
                  <m:ctrlPr>
                    <w:rPr>
                      <w:rFonts w:ascii="Cambria Math" w:hAnsi="Cambria Math"/>
                      <w:sz w:val="21"/>
                      <w:szCs w:val="21"/>
                    </w:rPr>
                  </m:ctrlPr>
                </m:sSubPr>
                <m:e>
                  <m:r>
                    <w:rPr>
                      <w:rFonts w:ascii="Cambria Math" w:hAnsi="Cambria Math"/>
                      <w:sz w:val="21"/>
                      <w:szCs w:val="21"/>
                    </w:rPr>
                    <m:t>max</m:t>
                  </m:r>
                </m:e>
                <m:sub>
                  <m:r>
                    <w:rPr>
                      <w:rFonts w:ascii="Cambria Math" w:hAnsi="Cambria Math"/>
                      <w:sz w:val="21"/>
                      <w:szCs w:val="21"/>
                    </w:rPr>
                    <m:t>y∈B</m:t>
                  </m:r>
                </m:sub>
              </m:sSub>
              <m:sSup>
                <m:sSupPr>
                  <m:ctrlPr>
                    <w:rPr>
                      <w:rFonts w:ascii="Cambria Math" w:hAnsi="Cambria Math"/>
                      <w:i/>
                      <w:sz w:val="21"/>
                      <w:szCs w:val="21"/>
                    </w:rPr>
                  </m:ctrlPr>
                </m:sSupPr>
                <m:e>
                  <m:r>
                    <m:rPr>
                      <m:sty m:val="p"/>
                    </m:rPr>
                    <w:rPr>
                      <w:rFonts w:ascii="Cambria Math" w:hAnsi="Cambria Math"/>
                      <w:sz w:val="21"/>
                      <w:szCs w:val="21"/>
                    </w:rPr>
                    <m:t>Pr</m:t>
                  </m:r>
                </m:e>
                <m:sup>
                  <m:f>
                    <m:fPr>
                      <m:ctrlPr>
                        <w:rPr>
                          <w:rFonts w:ascii="Cambria Math" w:hAnsi="Cambria Math"/>
                          <w:i/>
                          <w:sz w:val="21"/>
                          <w:szCs w:val="21"/>
                        </w:rPr>
                      </m:ctrlPr>
                    </m:fPr>
                    <m:num>
                      <m:r>
                        <w:rPr>
                          <w:rFonts w:ascii="Cambria Math" w:hAnsi="Cambria Math"/>
                          <w:sz w:val="21"/>
                          <w:szCs w:val="21"/>
                        </w:rPr>
                        <m:t>1</m:t>
                      </m:r>
                    </m:num>
                    <m:den>
                      <m:d>
                        <m:dPr>
                          <m:begChr m:val="|"/>
                          <m:endChr m:val="|"/>
                          <m:ctrlPr>
                            <w:rPr>
                              <w:rFonts w:ascii="Cambria Math" w:hAnsi="Cambria Math"/>
                              <w:i/>
                              <w:sz w:val="21"/>
                              <w:szCs w:val="21"/>
                            </w:rPr>
                          </m:ctrlPr>
                        </m:dPr>
                        <m:e>
                          <m:r>
                            <w:rPr>
                              <w:rFonts w:ascii="Cambria Math" w:hAnsi="Cambria Math"/>
                              <w:sz w:val="21"/>
                              <w:szCs w:val="21"/>
                            </w:rPr>
                            <m:t>y</m:t>
                          </m:r>
                        </m:e>
                      </m:d>
                    </m:den>
                  </m:f>
                </m:sup>
              </m:sSup>
              <m:r>
                <w:rPr>
                  <w:rFonts w:ascii="Cambria Math" w:hAnsi="Cambria Math"/>
                  <w:sz w:val="21"/>
                  <w:szCs w:val="21"/>
                </w:rPr>
                <m:t>(y,T)</m:t>
              </m:r>
            </m:oMath>
          </w:p>
        </w:tc>
      </w:tr>
    </w:tbl>
    <w:p w:rsidR="006642FF" w:rsidRPr="00496B83" w:rsidRDefault="006642FF" w:rsidP="006642FF">
      <w:pPr>
        <w:spacing w:line="300" w:lineRule="auto"/>
        <w:ind w:firstLineChars="200" w:firstLine="480"/>
      </w:pPr>
      <w:r w:rsidRPr="00496B83">
        <w:t>当不使用语言模型，</w:t>
      </w:r>
      <m:oMath>
        <m:r>
          <m:rPr>
            <m:sty m:val="p"/>
          </m:rPr>
          <w:rPr>
            <w:rFonts w:ascii="Cambria Math" w:hAnsi="Cambria Math"/>
          </w:rPr>
          <m:t>Pr⁡(k|y)</m:t>
        </m:r>
      </m:oMath>
      <w:r w:rsidRPr="00496B83">
        <w:t>为</w:t>
      </w:r>
      <w:r w:rsidRPr="00496B83">
        <w:t>1</w:t>
      </w:r>
      <w:r w:rsidRPr="00496B83">
        <w:t>；当使用语言模型时，</w:t>
      </w:r>
      <m:oMath>
        <m:r>
          <m:rPr>
            <m:sty m:val="p"/>
          </m:rPr>
          <w:rPr>
            <w:rFonts w:ascii="Cambria Math" w:hAnsi="Cambria Math"/>
          </w:rPr>
          <m:t>Pr⁡(k|y)</m:t>
        </m:r>
      </m:oMath>
      <w:r w:rsidRPr="00496B83">
        <w:t>作为语言模型的概率；当使用限制搜索时，如果</w:t>
      </w:r>
      <w:r w:rsidRPr="00496B83">
        <w:t>y+k</w:t>
      </w:r>
      <w:r w:rsidRPr="00496B83">
        <w:t>在字典中，</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r>
                  <m:rPr>
                    <m:sty m:val="p"/>
                  </m:rPr>
                  <w:rPr>
                    <w:rFonts w:ascii="Cambria Math" w:hAnsi="Cambria Math"/>
                  </w:rPr>
                  <m:t>k</m:t>
                </m:r>
              </m:e>
              <m:e>
                <m:r>
                  <m:rPr>
                    <m:sty m:val="p"/>
                  </m:rPr>
                  <w:rPr>
                    <w:rFonts w:ascii="Cambria Math" w:hAnsi="Cambria Math"/>
                  </w:rPr>
                  <m:t>y</m:t>
                </m:r>
              </m:e>
            </m:d>
          </m:e>
        </m:func>
      </m:oMath>
      <w:r w:rsidRPr="00496B83">
        <w:t xml:space="preserve"> = 1</w:t>
      </w:r>
      <w:r w:rsidRPr="00496B83">
        <w:t>，否则，</w:t>
      </w:r>
      <m:oMath>
        <m:r>
          <m:rPr>
            <m:sty m:val="p"/>
          </m:rPr>
          <w:rPr>
            <w:rFonts w:ascii="Cambria Math" w:hAnsi="Cambria Math"/>
          </w:rPr>
          <m:t>Pr⁡(k|y)</m:t>
        </m:r>
      </m:oMath>
      <w:r w:rsidRPr="00496B83">
        <w:t>概率为</w:t>
      </w:r>
      <w:r w:rsidRPr="00496B83">
        <w:t>0</w:t>
      </w:r>
      <w:r w:rsidRPr="00496B83">
        <w:t>。</w:t>
      </w:r>
    </w:p>
    <w:p w:rsidR="006642FF" w:rsidRPr="00496B83" w:rsidRDefault="006642FF" w:rsidP="006642FF">
      <w:pPr>
        <w:spacing w:line="300" w:lineRule="auto"/>
        <w:ind w:firstLine="200"/>
        <w:jc w:val="left"/>
      </w:pPr>
      <w:r w:rsidRPr="00496B83">
        <w:tab/>
      </w:r>
      <w:r w:rsidRPr="00496B83">
        <w:t>当解码完成有时候，需要计算解码结果和输出标签之间的错误率。下面介绍一种常用的算法，即编辑距离。编辑距离本来是用来计算两个字符串之间的经过多少次变换能相同的</w:t>
      </w:r>
      <w:proofErr w:type="gramStart"/>
      <w:r w:rsidRPr="00496B83">
        <w:t>的</w:t>
      </w:r>
      <w:proofErr w:type="gramEnd"/>
      <w:r w:rsidRPr="00496B83">
        <w:t>算法，这里用来就是识别结果和标签之间的误差。下面给出编辑距离的算法描述，定义字符串</w:t>
      </w:r>
      <w:r w:rsidRPr="00496B83">
        <w:t>S1</w:t>
      </w:r>
      <w:r w:rsidRPr="00496B83">
        <w:t>、</w:t>
      </w:r>
      <w:r w:rsidRPr="00496B83">
        <w:t>S2</w:t>
      </w:r>
      <w:r w:rsidRPr="00496B83">
        <w:t>，</w:t>
      </w:r>
      <w:r w:rsidRPr="00496B83">
        <w:t>d[i][j]</w:t>
      </w:r>
      <w:r w:rsidRPr="00496B83">
        <w:t>为</w:t>
      </w:r>
      <m:oMath>
        <m:sSub>
          <m:sSubPr>
            <m:ctrlPr>
              <w:rPr>
                <w:rFonts w:ascii="Cambria Math" w:hAnsi="Cambria Math"/>
              </w:rPr>
            </m:ctrlPr>
          </m:sSubPr>
          <m:e>
            <m:r>
              <w:rPr>
                <w:rFonts w:ascii="Cambria Math" w:hAnsi="Cambria Math"/>
              </w:rPr>
              <m:t>S</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j</m:t>
            </m:r>
          </m:sub>
        </m:sSub>
      </m:oMath>
      <w:r w:rsidRPr="00496B83">
        <w:t>之间的编辑距离。</w:t>
      </w:r>
    </w:p>
    <w:p w:rsidR="006642FF" w:rsidRPr="00496B83" w:rsidRDefault="006642FF" w:rsidP="006642FF">
      <w:pPr>
        <w:pStyle w:val="ab"/>
        <w:jc w:val="center"/>
        <w:rPr>
          <w:rFonts w:eastAsia="黑体"/>
          <w:noProof/>
          <w:sz w:val="21"/>
          <w:szCs w:val="21"/>
        </w:rPr>
      </w:pPr>
      <w:r w:rsidRPr="00496B83">
        <w:rPr>
          <w:rFonts w:eastAsia="黑体"/>
          <w:noProof/>
          <w:sz w:val="21"/>
          <w:szCs w:val="21"/>
        </w:rPr>
        <w:t>算法</w:t>
      </w:r>
      <w:r w:rsidRPr="00496B83">
        <w:rPr>
          <w:rFonts w:eastAsia="黑体"/>
          <w:noProof/>
          <w:sz w:val="21"/>
          <w:szCs w:val="21"/>
        </w:rPr>
        <w:t>3 Levenshtein</w:t>
      </w:r>
    </w:p>
    <w:tbl>
      <w:tblPr>
        <w:tblW w:w="5000" w:type="pct"/>
        <w:jc w:val="center"/>
        <w:tblBorders>
          <w:top w:val="single" w:sz="18" w:space="0" w:color="000000"/>
          <w:bottom w:val="single" w:sz="4"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 xml:space="preserve">0 </w:t>
            </w:r>
            <w:r>
              <w:rPr>
                <w:rFonts w:hint="eastAsia"/>
                <w:sz w:val="21"/>
                <w:szCs w:val="21"/>
              </w:rPr>
              <w:t xml:space="preserve">to </w:t>
            </w:r>
            <w:r w:rsidRPr="00496B83">
              <w:rPr>
                <w:sz w:val="21"/>
                <w:szCs w:val="21"/>
              </w:rPr>
              <w:t>S1.length</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d[i][0]</w:t>
            </w:r>
            <m:oMath>
              <m:r>
                <w:rPr>
                  <w:rFonts w:ascii="Cambria Math" w:hAnsi="Cambria Math"/>
                  <w:sz w:val="21"/>
                  <w:szCs w:val="21"/>
                </w:rPr>
                <m:t xml:space="preserve"> ← </m:t>
              </m:r>
            </m:oMath>
            <w:r w:rsidRPr="00496B83">
              <w:rPr>
                <w:sz w:val="21"/>
                <w:szCs w:val="21"/>
              </w:rPr>
              <w:t>i</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 xml:space="preserve">0 </w:t>
            </w:r>
            <w:r>
              <w:rPr>
                <w:rFonts w:hint="eastAsia"/>
                <w:sz w:val="21"/>
                <w:szCs w:val="21"/>
              </w:rPr>
              <w:t xml:space="preserve">to </w:t>
            </w:r>
            <w:r w:rsidRPr="00496B83">
              <w:rPr>
                <w:sz w:val="21"/>
                <w:szCs w:val="21"/>
              </w:rPr>
              <w:t>S2.length</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d[0][i]</w:t>
            </w:r>
            <m:oMath>
              <m:r>
                <w:rPr>
                  <w:rFonts w:ascii="Cambria Math" w:hAnsi="Cambria Math"/>
                  <w:sz w:val="21"/>
                  <w:szCs w:val="21"/>
                </w:rPr>
                <m:t xml:space="preserve">  ← </m:t>
              </m:r>
            </m:oMath>
            <w:r w:rsidRPr="00496B83">
              <w:rPr>
                <w:sz w:val="21"/>
                <w:szCs w:val="21"/>
              </w:rPr>
              <w:t>i</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7:</w:t>
            </w:r>
          </w:p>
        </w:tc>
        <w:tc>
          <w:tcPr>
            <w:tcW w:w="4667" w:type="pct"/>
            <w:vAlign w:val="center"/>
          </w:tcPr>
          <w:p w:rsidR="006642FF" w:rsidRPr="00496B83" w:rsidRDefault="006642FF" w:rsidP="00B85541">
            <w:pPr>
              <w:spacing w:line="300" w:lineRule="auto"/>
              <w:rPr>
                <w:sz w:val="21"/>
                <w:szCs w:val="21"/>
              </w:rPr>
            </w:pPr>
            <w:r w:rsidRPr="00496B83">
              <w:rPr>
                <w:sz w:val="21"/>
                <w:szCs w:val="21"/>
              </w:rPr>
              <w:t>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S1.length</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8: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for j</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bCs/>
                <w:sz w:val="21"/>
                <w:szCs w:val="21"/>
              </w:rPr>
              <w:t>1</w:t>
            </w:r>
            <w:r>
              <w:rPr>
                <w:rFonts w:hint="eastAsia"/>
                <w:bCs/>
                <w:sz w:val="21"/>
                <w:szCs w:val="21"/>
              </w:rPr>
              <w:t xml:space="preserve"> to </w:t>
            </w:r>
            <w:r w:rsidRPr="00496B83">
              <w:rPr>
                <w:sz w:val="21"/>
                <w:szCs w:val="21"/>
              </w:rPr>
              <w:t>S2.length</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496B83" w:rsidRDefault="006642FF" w:rsidP="00B85541">
            <w:pPr>
              <w:spacing w:line="300" w:lineRule="auto"/>
              <w:rPr>
                <w:sz w:val="21"/>
                <w:szCs w:val="21"/>
              </w:rPr>
            </w:pPr>
            <w:r>
              <w:rPr>
                <w:sz w:val="21"/>
                <w:szCs w:val="21"/>
              </w:rPr>
              <w:t xml:space="preserve">        if S1[i] </w:t>
            </w:r>
            <w:r w:rsidRPr="00496B83">
              <w:rPr>
                <w:sz w:val="21"/>
                <w:szCs w:val="21"/>
              </w:rPr>
              <w:t>= S2[j]</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0:</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cos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bCs/>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lse</w:t>
            </w:r>
          </w:p>
        </w:tc>
      </w:tr>
    </w:tbl>
    <w:p w:rsidR="006642FF" w:rsidRPr="00A81B66" w:rsidRDefault="006642FF" w:rsidP="006642FF">
      <w:pPr>
        <w:jc w:val="right"/>
        <w:rPr>
          <w:rFonts w:asciiTheme="minorEastAsia" w:eastAsiaTheme="minorEastAsia" w:hAnsiTheme="minorEastAsia"/>
          <w:sz w:val="21"/>
        </w:rPr>
      </w:pPr>
      <w:r w:rsidRPr="00A81B66">
        <w:rPr>
          <w:rFonts w:asciiTheme="minorEastAsia" w:eastAsiaTheme="minorEastAsia" w:hAnsiTheme="minorEastAsia" w:hint="eastAsia"/>
          <w:sz w:val="21"/>
        </w:rPr>
        <w:lastRenderedPageBreak/>
        <w:t>续表(算法</w:t>
      </w:r>
      <w:r>
        <w:rPr>
          <w:rFonts w:asciiTheme="minorEastAsia" w:eastAsiaTheme="minorEastAsia" w:hAnsiTheme="minorEastAsia" w:hint="eastAsia"/>
          <w:sz w:val="21"/>
        </w:rPr>
        <w:t>3</w:t>
      </w:r>
      <w:r w:rsidRPr="00A81B66">
        <w:rPr>
          <w:rFonts w:asciiTheme="minorEastAsia" w:eastAsiaTheme="minorEastAsia" w:hAnsiTheme="minorEastAsia" w:hint="eastAsia"/>
          <w:sz w:val="21"/>
        </w:rPr>
        <w:t>)</w:t>
      </w:r>
    </w:p>
    <w:tbl>
      <w:tblPr>
        <w:tblW w:w="5000" w:type="pct"/>
        <w:jc w:val="center"/>
        <w:tblBorders>
          <w:top w:val="single" w:sz="4"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cos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d[i][j]</w:t>
            </w:r>
            <m:oMath>
              <m:r>
                <w:rPr>
                  <w:rFonts w:ascii="Cambria Math" w:hAnsi="Cambria Math"/>
                  <w:sz w:val="21"/>
                  <w:szCs w:val="21"/>
                </w:rPr>
                <m:t xml:space="preserve">  ←  </m:t>
              </m:r>
            </m:oMath>
            <w:r w:rsidRPr="00496B83">
              <w:rPr>
                <w:sz w:val="21"/>
                <w:szCs w:val="21"/>
              </w:rPr>
              <w:t>min(d[i][j-1]+1</w:t>
            </w:r>
            <w:r w:rsidRPr="00496B83">
              <w:rPr>
                <w:sz w:val="21"/>
                <w:szCs w:val="21"/>
              </w:rPr>
              <w:t>，</w:t>
            </w:r>
            <w:r w:rsidRPr="00496B83">
              <w:rPr>
                <w:sz w:val="21"/>
                <w:szCs w:val="21"/>
              </w:rPr>
              <w:t>d[i-1][j]+1</w:t>
            </w:r>
            <w:r w:rsidRPr="00496B83">
              <w:rPr>
                <w:sz w:val="21"/>
                <w:szCs w:val="21"/>
              </w:rPr>
              <w:t>，</w:t>
            </w:r>
            <w:r w:rsidRPr="00496B83">
              <w:rPr>
                <w:sz w:val="21"/>
                <w:szCs w:val="21"/>
              </w:rPr>
              <w:t>d[i-1][j-1]+cost)</w:t>
            </w:r>
            <w:r>
              <w:rPr>
                <w:rFonts w:hint="eastAsia"/>
                <w:sz w:val="21"/>
                <w:szCs w:val="21"/>
              </w:rPr>
              <w:t xml:space="preserve">     //</w:t>
            </w:r>
            <w:r>
              <w:rPr>
                <w:rFonts w:hint="eastAsia"/>
                <w:sz w:val="21"/>
                <w:szCs w:val="21"/>
              </w:rPr>
              <w:t>保留最小代价</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6:</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7:   </w:t>
            </w:r>
          </w:p>
        </w:tc>
        <w:tc>
          <w:tcPr>
            <w:tcW w:w="4667" w:type="pct"/>
            <w:vAlign w:val="center"/>
          </w:tcPr>
          <w:p w:rsidR="006642FF" w:rsidRPr="00496B83" w:rsidRDefault="006642FF" w:rsidP="00B85541">
            <w:pPr>
              <w:spacing w:line="300" w:lineRule="auto"/>
              <w:rPr>
                <w:sz w:val="21"/>
                <w:szCs w:val="21"/>
              </w:rPr>
            </w:pPr>
            <w:r w:rsidRPr="00496B83">
              <w:rPr>
                <w:sz w:val="21"/>
                <w:szCs w:val="21"/>
              </w:rPr>
              <w:t>Return d[S1.length][ S2.length]</w:t>
            </w:r>
          </w:p>
        </w:tc>
      </w:tr>
    </w:tbl>
    <w:p w:rsidR="006642FF" w:rsidRPr="00496B83" w:rsidRDefault="006642FF" w:rsidP="006642FF">
      <w:pPr>
        <w:pStyle w:val="4"/>
        <w:spacing w:line="300" w:lineRule="auto"/>
        <w:ind w:left="0" w:firstLine="0"/>
        <w:rPr>
          <w:b w:val="0"/>
          <w:bCs/>
        </w:rPr>
      </w:pPr>
      <w:r w:rsidRPr="00496B83">
        <w:rPr>
          <w:b w:val="0"/>
          <w:bCs/>
        </w:rPr>
        <w:t>Layer</w:t>
      </w:r>
      <w:r w:rsidRPr="00496B83">
        <w:rPr>
          <w:b w:val="0"/>
          <w:bCs/>
        </w:rPr>
        <w:t>类</w:t>
      </w:r>
    </w:p>
    <w:p w:rsidR="006642FF" w:rsidRPr="00496B83" w:rsidRDefault="006642FF" w:rsidP="006642FF">
      <w:pPr>
        <w:pStyle w:val="a1"/>
        <w:spacing w:line="300" w:lineRule="auto"/>
        <w:ind w:firstLine="480"/>
      </w:pPr>
      <w:r w:rsidRPr="00496B83">
        <w:t>Layer</w:t>
      </w:r>
      <w:proofErr w:type="gramStart"/>
      <w:r w:rsidRPr="00496B83">
        <w:t>类除了</w:t>
      </w:r>
      <w:proofErr w:type="gramEnd"/>
      <w:r w:rsidRPr="00496B83">
        <w:t>定义网络结构，还定义了网络的前向传播、反向传播和网络连接权值更新算法。</w:t>
      </w:r>
    </w:p>
    <w:p w:rsidR="006642FF" w:rsidRPr="00496B83" w:rsidRDefault="006642FF" w:rsidP="006642FF">
      <w:pPr>
        <w:pStyle w:val="a1"/>
        <w:spacing w:line="300" w:lineRule="auto"/>
        <w:ind w:firstLine="480"/>
      </w:pPr>
      <w:r w:rsidRPr="00496B83">
        <w:t>普通</w:t>
      </w:r>
      <w:r w:rsidRPr="00496B83">
        <w:t>MLP</w:t>
      </w:r>
      <w:r w:rsidRPr="00496B83">
        <w:t>的前向传播分为两个计算过程：输入连接和激活输出，递归神经网络的前向传播除了前两个过程外，还有自连接计算过程。定义一个网络层</w:t>
      </w:r>
      <w:r w:rsidRPr="00496B83">
        <w:rPr>
          <w:i/>
        </w:rPr>
        <w:t>L</w:t>
      </w:r>
      <w:r w:rsidRPr="00496B83">
        <w:t>：节点数为</w:t>
      </w:r>
      <w:r w:rsidRPr="00496B83">
        <w:t>N</w:t>
      </w:r>
      <w:r w:rsidRPr="00496B83">
        <w:t>；输入为向量序列</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496B83">
        <w:t>为</w:t>
      </w:r>
      <w:r w:rsidRPr="00496B83">
        <w:rPr>
          <w:i/>
        </w:rPr>
        <w:t>I</w:t>
      </w:r>
      <w:r w:rsidRPr="00496B83">
        <w:t>维向量；激活输入向量</w:t>
      </w:r>
      <m:oMath>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oMath>
      <w:r w:rsidRPr="00496B83">
        <w:t>；激活输出向量</w:t>
      </w:r>
      <m:oMath>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T</m:t>
            </m:r>
          </m:sub>
        </m:sSub>
        <m:r>
          <m:rPr>
            <m:sty m:val="p"/>
          </m:rPr>
          <w:rPr>
            <w:rFonts w:ascii="Cambria Math" w:hAnsi="Cambria Math"/>
          </w:rPr>
          <m:t>)</m:t>
        </m:r>
      </m:oMath>
      <w:r w:rsidRPr="00496B83">
        <w:t>，其中</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496B83">
        <w:t>、</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Pr="00496B83">
        <w:t>为</w:t>
      </w:r>
      <w:r w:rsidRPr="00496B83">
        <w:t>N</w:t>
      </w:r>
      <w:r w:rsidRPr="00496B83">
        <w:t>为向量；节点</w:t>
      </w:r>
      <w:r w:rsidRPr="00496B83">
        <w:t>k</w:t>
      </w:r>
      <w:r w:rsidRPr="00496B83">
        <w:t>的输入连接权值向量</w:t>
      </w:r>
      <m:oMath>
        <m:sSub>
          <m:sSubPr>
            <m:ctrlPr>
              <w:rPr>
                <w:rFonts w:ascii="Cambria Math" w:hAnsi="Cambria Math"/>
              </w:rPr>
            </m:ctrlPr>
          </m:sSubPr>
          <m:e>
            <m:r>
              <w:rPr>
                <w:rFonts w:ascii="Cambria Math" w:hAnsi="Cambria Math"/>
              </w:rPr>
              <m:t>w</m:t>
            </m:r>
          </m:e>
          <m:sub>
            <m:r>
              <w:rPr>
                <w:rFonts w:ascii="Cambria Math" w:hAnsi="Cambria Math"/>
              </w:rPr>
              <m:t>k</m:t>
            </m:r>
          </m:sub>
        </m:sSub>
      </m:oMath>
      <w:r w:rsidRPr="00496B83">
        <w:t>，自连接权值向量</w:t>
      </w:r>
      <m:oMath>
        <m:sSub>
          <m:sSubPr>
            <m:ctrlPr>
              <w:rPr>
                <w:rFonts w:ascii="Cambria Math" w:hAnsi="Cambria Math"/>
              </w:rPr>
            </m:ctrlPr>
          </m:sSubPr>
          <m:e>
            <m:r>
              <w:rPr>
                <w:rFonts w:ascii="Cambria Math" w:hAnsi="Cambria Math"/>
              </w:rPr>
              <m:t>wr</m:t>
            </m:r>
          </m:e>
          <m:sub>
            <m:r>
              <w:rPr>
                <w:rFonts w:ascii="Cambria Math" w:hAnsi="Cambria Math"/>
              </w:rPr>
              <m:t>k</m:t>
            </m:r>
          </m:sub>
        </m:sSub>
      </m:oMath>
      <w:r w:rsidRPr="00496B83">
        <w:t>。算法</w:t>
      </w:r>
      <w:r w:rsidRPr="00496B83">
        <w:t>4</w:t>
      </w:r>
      <w:r w:rsidRPr="00496B83">
        <w:t>、</w:t>
      </w:r>
      <w:r w:rsidRPr="00496B83">
        <w:t>5</w:t>
      </w:r>
      <w:r w:rsidRPr="00496B83">
        <w:t>、</w:t>
      </w:r>
      <w:r w:rsidRPr="00496B83">
        <w:t>6</w:t>
      </w:r>
      <w:r w:rsidRPr="00496B83">
        <w:t>分别给出了层</w:t>
      </w:r>
      <w:r w:rsidRPr="00496B83">
        <w:t>I</w:t>
      </w:r>
      <w:r w:rsidRPr="00496B83">
        <w:t>在时刻</w:t>
      </w:r>
      <w:r w:rsidRPr="00496B83">
        <w:t>t</w:t>
      </w:r>
      <w:r w:rsidRPr="00496B83">
        <w:t>的输入连接、自连接和激活计算过程描述。</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4 </w:t>
      </w:r>
      <w:r w:rsidRPr="00496B83">
        <w:rPr>
          <w:rFonts w:eastAsia="黑体"/>
          <w:noProof/>
          <w:sz w:val="21"/>
          <w:szCs w:val="21"/>
        </w:rPr>
        <w:t>输入连接</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ind w:firstLineChars="100" w:firstLine="210"/>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m:t>
              </m:r>
              <m:r>
                <m:rPr>
                  <m:sty m:val="p"/>
                </m:rPr>
                <w:rPr>
                  <w:rFonts w:ascii="Cambria Math" w:hAnsi="Cambria Math"/>
                  <w:sz w:val="21"/>
                  <w:szCs w:val="21"/>
                </w:rPr>
                <m:t>0</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I</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m:t>
              </m:r>
              <m:sSubSup>
                <m:sSubSupPr>
                  <m:ctrlPr>
                    <w:rPr>
                      <w:rFonts w:ascii="Cambria Math" w:hAnsi="Cambria Math"/>
                      <w:i/>
                      <w:sz w:val="21"/>
                      <w:szCs w:val="21"/>
                    </w:rPr>
                  </m:ctrlPr>
                </m:sSubSupPr>
                <m:e>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 x</m:t>
                  </m:r>
                </m:e>
                <m:sub>
                  <m:r>
                    <w:rPr>
                      <w:rFonts w:ascii="Cambria Math" w:hAnsi="Cambria Math"/>
                      <w:sz w:val="21"/>
                      <w:szCs w:val="21"/>
                    </w:rPr>
                    <m:t>t</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w</m:t>
                  </m:r>
                </m:e>
                <m:sub>
                  <m:r>
                    <w:rPr>
                      <w:rFonts w:ascii="Cambria Math" w:hAnsi="Cambria Math"/>
                      <w:sz w:val="21"/>
                      <w:szCs w:val="21"/>
                    </w:rPr>
                    <m:t>n</m:t>
                  </m:r>
                </m:sub>
                <m:sup>
                  <m:r>
                    <w:rPr>
                      <w:rFonts w:ascii="Cambria Math" w:hAnsi="Cambria Math"/>
                      <w:sz w:val="21"/>
                      <w:szCs w:val="21"/>
                    </w:rPr>
                    <m:t>i</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b"/>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5 </w:t>
      </w:r>
      <w:r w:rsidRPr="00496B83">
        <w:rPr>
          <w:rFonts w:eastAsia="黑体"/>
          <w:noProof/>
          <w:sz w:val="21"/>
          <w:szCs w:val="21"/>
        </w:rPr>
        <w:t>自连接</w:t>
      </w:r>
    </w:p>
    <w:tbl>
      <w:tblPr>
        <w:tblW w:w="4999"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0"/>
        <w:gridCol w:w="7875"/>
      </w:tblGrid>
      <w:tr w:rsidR="006642FF" w:rsidRPr="00496B83" w:rsidTr="00B85541">
        <w:trPr>
          <w:jc w:val="center"/>
        </w:trPr>
        <w:tc>
          <w:tcPr>
            <w:tcW w:w="332"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8" w:type="pct"/>
            <w:vAlign w:val="center"/>
          </w:tcPr>
          <w:p w:rsidR="006642FF" w:rsidRPr="00496B83" w:rsidRDefault="006642FF" w:rsidP="00B85541">
            <w:pPr>
              <w:spacing w:line="300" w:lineRule="auto"/>
              <w:rPr>
                <w:sz w:val="21"/>
                <w:szCs w:val="21"/>
              </w:rPr>
            </w:pPr>
            <w:r w:rsidRPr="00496B83">
              <w:rPr>
                <w:sz w:val="21"/>
                <w:szCs w:val="21"/>
              </w:rPr>
              <w:t>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2"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8" w:type="pct"/>
            <w:vAlign w:val="center"/>
          </w:tcPr>
          <w:p w:rsidR="006642FF" w:rsidRPr="00496B83" w:rsidRDefault="006642FF" w:rsidP="00B85541">
            <w:pPr>
              <w:spacing w:line="300" w:lineRule="auto"/>
              <w:rPr>
                <w:sz w:val="21"/>
                <w:szCs w:val="21"/>
              </w:rPr>
            </w:pPr>
            <w:r w:rsidRPr="00496B83">
              <w:rPr>
                <w:sz w:val="21"/>
                <w:szCs w:val="21"/>
              </w:rPr>
              <w:t xml:space="preserve">     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2"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8"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b</m:t>
                  </m:r>
                </m:e>
                <m:sub>
                  <m:r>
                    <w:rPr>
                      <w:rFonts w:ascii="Cambria Math" w:hAnsi="Cambria Math"/>
                      <w:sz w:val="21"/>
                      <w:szCs w:val="21"/>
                    </w:rPr>
                    <m:t>t-1</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wr</m:t>
                  </m:r>
                </m:e>
                <m:sub>
                  <m:r>
                    <w:rPr>
                      <w:rFonts w:ascii="Cambria Math" w:hAnsi="Cambria Math"/>
                      <w:sz w:val="21"/>
                      <w:szCs w:val="21"/>
                    </w:rPr>
                    <m:t>n</m:t>
                  </m:r>
                </m:sub>
                <m:sup>
                  <m:r>
                    <w:rPr>
                      <w:rFonts w:ascii="Cambria Math" w:hAnsi="Cambria Math"/>
                      <w:sz w:val="21"/>
                      <w:szCs w:val="21"/>
                    </w:rPr>
                    <m:t>i</m:t>
                  </m:r>
                </m:sup>
              </m:sSubSup>
            </m:oMath>
          </w:p>
        </w:tc>
      </w:tr>
      <w:tr w:rsidR="006642FF" w:rsidRPr="00496B83" w:rsidTr="00B85541">
        <w:trPr>
          <w:jc w:val="center"/>
        </w:trPr>
        <w:tc>
          <w:tcPr>
            <w:tcW w:w="332"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8"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2"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8"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b"/>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6 </w:t>
      </w:r>
      <w:r w:rsidRPr="00496B83">
        <w:rPr>
          <w:rFonts w:eastAsia="黑体"/>
          <w:noProof/>
          <w:sz w:val="21"/>
          <w:szCs w:val="21"/>
        </w:rPr>
        <w:t>输出激活</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ind w:firstLineChars="100" w:firstLine="210"/>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b</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 </m:t>
              </m:r>
              <m:r>
                <m:rPr>
                  <m:sty m:val="p"/>
                </m:rPr>
                <w:rPr>
                  <w:rFonts w:ascii="Cambria Math" w:hAnsi="Cambria Math"/>
                  <w:sz w:val="21"/>
                  <w:szCs w:val="21"/>
                </w:rPr>
                <m:t>σ(</m:t>
              </m:r>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r>
                <m:rPr>
                  <m:sty m:val="p"/>
                </m:rPr>
                <w:rPr>
                  <w:rFonts w:ascii="Cambria Math" w:hAnsi="Cambria Math"/>
                  <w:sz w:val="21"/>
                  <w:szCs w:val="21"/>
                </w:rPr>
                <m:t>)</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1"/>
        <w:spacing w:line="300" w:lineRule="auto"/>
        <w:ind w:firstLine="480"/>
      </w:pPr>
      <w:r w:rsidRPr="00496B83">
        <w:t>如图</w:t>
      </w:r>
      <w:r w:rsidR="00413E62">
        <w:rPr>
          <w:rFonts w:hint="eastAsia"/>
        </w:rPr>
        <w:t>6</w:t>
      </w:r>
      <w:r w:rsidRPr="00496B83">
        <w:t>-1</w:t>
      </w:r>
      <w:r w:rsidR="00413E62">
        <w:rPr>
          <w:rFonts w:hint="eastAsia"/>
        </w:rPr>
        <w:t>5</w:t>
      </w:r>
      <w:r w:rsidRPr="00496B83">
        <w:t>，给出了</w:t>
      </w:r>
      <w:r w:rsidRPr="00496B83">
        <w:t>MLP</w:t>
      </w:r>
      <w:r w:rsidRPr="00496B83">
        <w:t>和</w:t>
      </w:r>
      <w:r w:rsidRPr="00496B83">
        <w:t>RNN</w:t>
      </w:r>
      <w:r w:rsidRPr="00496B83">
        <w:t>前</w:t>
      </w:r>
      <w:proofErr w:type="gramStart"/>
      <w:r w:rsidRPr="00496B83">
        <w:t>向计算</w:t>
      </w:r>
      <w:proofErr w:type="gramEnd"/>
      <w:r w:rsidRPr="00496B83">
        <w:t>的算法流程图，递归神经网络增加了一个自连接的计算过程。</w:t>
      </w:r>
    </w:p>
    <w:p w:rsidR="006642FF" w:rsidRPr="00496B83" w:rsidRDefault="006642FF" w:rsidP="006642FF">
      <w:pPr>
        <w:pStyle w:val="a1"/>
        <w:ind w:firstLineChars="0" w:firstLine="0"/>
        <w:jc w:val="center"/>
      </w:pPr>
      <w:r w:rsidRPr="00496B83">
        <w:object w:dxaOrig="4260" w:dyaOrig="4275">
          <v:shape id="_x0000_i1056" type="#_x0000_t75" style="width:212.15pt;height:212.9pt" o:ole="">
            <v:imagedata r:id="rId102" o:title=""/>
          </v:shape>
          <o:OLEObject Type="Embed" ProgID="Visio.Drawing.15" ShapeID="_x0000_i1056" DrawAspect="Content" ObjectID="_1528896684" r:id="rId103"/>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1</w:t>
      </w:r>
      <w:r w:rsidR="00FB3585">
        <w:rPr>
          <w:rFonts w:hint="eastAsia"/>
          <w:sz w:val="21"/>
        </w:rPr>
        <w:t>5</w:t>
      </w:r>
      <w:r w:rsidRPr="00496B83">
        <w:rPr>
          <w:sz w:val="21"/>
        </w:rPr>
        <w:t xml:space="preserve"> </w:t>
      </w:r>
      <w:r w:rsidRPr="00496B83">
        <w:rPr>
          <w:sz w:val="21"/>
        </w:rPr>
        <w:t>图左边是</w:t>
      </w:r>
      <w:r w:rsidRPr="00496B83">
        <w:rPr>
          <w:sz w:val="21"/>
        </w:rPr>
        <w:t>MLP</w:t>
      </w:r>
      <w:r w:rsidRPr="00496B83">
        <w:rPr>
          <w:sz w:val="21"/>
        </w:rPr>
        <w:t>计算流程</w:t>
      </w:r>
      <w:r w:rsidRPr="00496B83">
        <w:rPr>
          <w:sz w:val="21"/>
        </w:rPr>
        <w:t xml:space="preserve"> </w:t>
      </w:r>
      <w:r w:rsidRPr="00496B83">
        <w:rPr>
          <w:sz w:val="21"/>
        </w:rPr>
        <w:t>图右边是</w:t>
      </w:r>
      <w:r w:rsidRPr="00496B83">
        <w:rPr>
          <w:sz w:val="21"/>
        </w:rPr>
        <w:t>RNN</w:t>
      </w:r>
      <w:r w:rsidRPr="00496B83">
        <w:rPr>
          <w:sz w:val="21"/>
        </w:rPr>
        <w:t>的计算流程图</w:t>
      </w:r>
    </w:p>
    <w:p w:rsidR="006642FF" w:rsidRPr="00496B83" w:rsidRDefault="006642FF" w:rsidP="006642FF">
      <w:pPr>
        <w:pStyle w:val="a1"/>
        <w:spacing w:line="300" w:lineRule="auto"/>
        <w:ind w:firstLine="480"/>
      </w:pPr>
      <w:r w:rsidRPr="00496B83">
        <w:t>反向传播过程是前向传播的逆过程，因此计算顺序是激活函数的导数、递归连接和输入连接。算法</w:t>
      </w:r>
      <w:r w:rsidRPr="00496B83">
        <w:t>7</w:t>
      </w:r>
      <w:r w:rsidRPr="00496B83">
        <w:t>、</w:t>
      </w:r>
      <w:r w:rsidRPr="00496B83">
        <w:t>8</w:t>
      </w:r>
      <w:r w:rsidRPr="00496B83">
        <w:t>、</w:t>
      </w:r>
      <w:r w:rsidRPr="00496B83">
        <w:t>9</w:t>
      </w:r>
      <w:r w:rsidRPr="00496B83">
        <w:t>给出反向计算过程中，网络层</w:t>
      </w:r>
      <w:r w:rsidRPr="00496B83">
        <w:t>L</w:t>
      </w:r>
      <w:r w:rsidRPr="00496B83">
        <w:t>在</w:t>
      </w:r>
      <w:r w:rsidRPr="00496B83">
        <w:t>t</w:t>
      </w:r>
      <w:r w:rsidRPr="00496B83">
        <w:t>时刻的每步计算的算法描述。定义</w:t>
      </w:r>
      <w:r w:rsidRPr="00496B83">
        <w:t>t</w:t>
      </w:r>
      <w:r w:rsidRPr="00496B83">
        <w:t>时刻损失函数对节点</w:t>
      </w:r>
      <w:r w:rsidRPr="00496B83">
        <w:t>k</w:t>
      </w:r>
      <w:r w:rsidRPr="00496B83">
        <w:t>输出的导数为</w:t>
      </w:r>
      <m:oMath>
        <m:sSubSup>
          <m:sSubSupPr>
            <m:ctrlPr>
              <w:rPr>
                <w:rFonts w:ascii="Cambria Math" w:hAnsi="Cambria Math"/>
              </w:rPr>
            </m:ctrlPr>
          </m:sSubSupPr>
          <m:e>
            <m:r>
              <w:rPr>
                <w:rFonts w:ascii="Cambria Math" w:hAnsi="Cambria Math"/>
              </w:rPr>
              <m:t>δ</m:t>
            </m:r>
          </m:e>
          <m:sub>
            <m:r>
              <w:rPr>
                <w:rFonts w:ascii="Cambria Math" w:hAnsi="Cambria Math"/>
              </w:rPr>
              <m:t>t</m:t>
            </m:r>
          </m:sub>
          <m:sup>
            <m:r>
              <w:rPr>
                <w:rFonts w:ascii="Cambria Math" w:hAnsi="Cambria Math"/>
              </w:rPr>
              <m:t>k</m:t>
            </m:r>
          </m:sup>
        </m:sSubSup>
      </m:oMath>
      <w:r w:rsidRPr="00496B83">
        <w:t>，损失函数对于激活输入向量的导数为</w:t>
      </w:r>
      <m:oMath>
        <m:sSubSup>
          <m:sSubSupPr>
            <m:ctrlPr>
              <w:rPr>
                <w:rFonts w:ascii="Cambria Math" w:hAnsi="Cambria Math"/>
              </w:rPr>
            </m:ctrlPr>
          </m:sSubSupPr>
          <m:e>
            <m:r>
              <w:rPr>
                <w:rFonts w:ascii="Cambria Math" w:hAnsi="Cambria Math"/>
              </w:rPr>
              <m:t>γ</m:t>
            </m:r>
          </m:e>
          <m:sub>
            <m:r>
              <w:rPr>
                <w:rFonts w:ascii="Cambria Math" w:hAnsi="Cambria Math"/>
              </w:rPr>
              <m:t>t</m:t>
            </m:r>
          </m:sub>
          <m:sup>
            <m:r>
              <w:rPr>
                <w:rFonts w:ascii="Cambria Math" w:hAnsi="Cambria Math"/>
              </w:rPr>
              <m:t>k</m:t>
            </m:r>
          </m:sup>
        </m:sSubSup>
      </m:oMath>
      <w:r w:rsidRPr="00496B83">
        <w:t>，损失函数对于输入的导数为</w:t>
      </w:r>
      <m:oMath>
        <m:sSubSup>
          <m:sSubSupPr>
            <m:ctrlPr>
              <w:rPr>
                <w:rFonts w:ascii="Cambria Math" w:hAnsi="Cambria Math"/>
              </w:rPr>
            </m:ctrlPr>
          </m:sSubSupPr>
          <m:e>
            <m:r>
              <w:rPr>
                <w:rFonts w:ascii="Cambria Math" w:hAnsi="Cambria Math"/>
              </w:rPr>
              <m:t>ε</m:t>
            </m:r>
          </m:e>
          <m:sub>
            <m:r>
              <w:rPr>
                <w:rFonts w:ascii="Cambria Math" w:hAnsi="Cambria Math"/>
              </w:rPr>
              <m:t>t</m:t>
            </m:r>
          </m:sub>
          <m:sup>
            <m:r>
              <w:rPr>
                <w:rFonts w:ascii="Cambria Math" w:hAnsi="Cambria Math"/>
              </w:rPr>
              <m:t>k</m:t>
            </m:r>
          </m:sup>
        </m:sSubSup>
      </m:oMath>
      <w:r w:rsidRPr="00496B83">
        <w:t>。</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7 </w:t>
      </w:r>
      <w:r w:rsidRPr="00496B83">
        <w:rPr>
          <w:rFonts w:eastAsia="黑体"/>
          <w:noProof/>
          <w:sz w:val="21"/>
          <w:szCs w:val="21"/>
        </w:rPr>
        <w:t>反向输入连接</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k</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I</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ind w:firstLineChars="100" w:firstLine="210"/>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ε</m:t>
                  </m:r>
                </m:e>
                <m:sub>
                  <m:r>
                    <w:rPr>
                      <w:rFonts w:ascii="Cambria Math" w:hAnsi="Cambria Math"/>
                      <w:sz w:val="21"/>
                      <w:szCs w:val="21"/>
                    </w:rPr>
                    <m:t>t</m:t>
                  </m:r>
                </m:sub>
                <m:sup>
                  <m:r>
                    <w:rPr>
                      <w:rFonts w:ascii="Cambria Math" w:hAnsi="Cambria Math"/>
                      <w:sz w:val="21"/>
                      <w:szCs w:val="21"/>
                    </w:rPr>
                    <m:t>k</m:t>
                  </m:r>
                </m:sup>
              </m:sSubSup>
              <m:r>
                <w:rPr>
                  <w:rFonts w:ascii="Cambria Math" w:hAnsi="Cambria Math"/>
                  <w:sz w:val="21"/>
                  <w:szCs w:val="21"/>
                </w:rPr>
                <m:t>←</m:t>
              </m:r>
              <m:r>
                <m:rPr>
                  <m:sty m:val="p"/>
                </m:rPr>
                <w:rPr>
                  <w:rFonts w:ascii="Cambria Math" w:hAnsi="Cambria Math"/>
                  <w:sz w:val="21"/>
                  <w:szCs w:val="21"/>
                </w:rPr>
                <m:t>0</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ε</m:t>
                  </m:r>
                </m:e>
                <m:sub>
                  <m:r>
                    <w:rPr>
                      <w:rFonts w:ascii="Cambria Math" w:hAnsi="Cambria Math"/>
                      <w:sz w:val="21"/>
                      <w:szCs w:val="21"/>
                    </w:rPr>
                    <m:t>t</m:t>
                  </m:r>
                </m:sub>
                <m:sup>
                  <m:r>
                    <w:rPr>
                      <w:rFonts w:ascii="Cambria Math" w:hAnsi="Cambria Math"/>
                      <w:sz w:val="21"/>
                      <w:szCs w:val="21"/>
                    </w:rPr>
                    <m:t>k</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ε</m:t>
                  </m:r>
                </m:e>
                <m:sub>
                  <m:r>
                    <w:rPr>
                      <w:rFonts w:ascii="Cambria Math" w:hAnsi="Cambria Math"/>
                      <w:sz w:val="21"/>
                      <w:szCs w:val="21"/>
                    </w:rPr>
                    <m:t>t</m:t>
                  </m:r>
                </m:sub>
                <m:sup>
                  <m:r>
                    <w:rPr>
                      <w:rFonts w:ascii="Cambria Math" w:hAnsi="Cambria Math"/>
                      <w:sz w:val="21"/>
                      <w:szCs w:val="21"/>
                    </w:rPr>
                    <m:t>k</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w</m:t>
                  </m:r>
                </m:e>
                <m:sub>
                  <m:r>
                    <w:rPr>
                      <w:rFonts w:ascii="Cambria Math" w:hAnsi="Cambria Math"/>
                      <w:sz w:val="21"/>
                      <w:szCs w:val="21"/>
                    </w:rPr>
                    <m:t>n</m:t>
                  </m:r>
                </m:sub>
                <m:sup>
                  <m:r>
                    <w:rPr>
                      <w:rFonts w:ascii="Cambria Math" w:hAnsi="Cambria Math"/>
                      <w:sz w:val="21"/>
                      <w:szCs w:val="21"/>
                    </w:rPr>
                    <m:t>k</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5: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8 </w:t>
      </w:r>
      <w:r w:rsidRPr="00496B83">
        <w:rPr>
          <w:rFonts w:eastAsia="黑体"/>
          <w:noProof/>
          <w:sz w:val="21"/>
          <w:szCs w:val="21"/>
        </w:rPr>
        <w:t>反向自连接</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k</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δ</m:t>
                  </m:r>
                </m:e>
                <m:sub>
                  <m:r>
                    <w:rPr>
                      <w:rFonts w:ascii="Cambria Math" w:hAnsi="Cambria Math"/>
                      <w:sz w:val="21"/>
                      <w:szCs w:val="21"/>
                    </w:rPr>
                    <m:t>t-1</m:t>
                  </m:r>
                </m:sub>
                <m:sup>
                  <m:r>
                    <w:rPr>
                      <w:rFonts w:ascii="Cambria Math" w:hAnsi="Cambria Math"/>
                      <w:sz w:val="21"/>
                      <w:szCs w:val="21"/>
                    </w:rPr>
                    <m:t>k</m:t>
                  </m:r>
                </m:sup>
              </m:sSubSup>
              <m:r>
                <w:rPr>
                  <w:rFonts w:ascii="Cambria Math" w:hAnsi="Cambria Math"/>
                  <w:sz w:val="21"/>
                  <w:szCs w:val="21"/>
                </w:rPr>
                <m:t xml:space="preserve">← </m:t>
              </m:r>
              <m:sSubSup>
                <m:sSubSupPr>
                  <m:ctrlPr>
                    <w:rPr>
                      <w:rFonts w:ascii="Cambria Math" w:hAnsi="Cambria Math"/>
                      <w:sz w:val="21"/>
                      <w:szCs w:val="21"/>
                    </w:rPr>
                  </m:ctrlPr>
                </m:sSubSupPr>
                <m:e>
                  <m:sSubSup>
                    <m:sSubSupPr>
                      <m:ctrlPr>
                        <w:rPr>
                          <w:rFonts w:ascii="Cambria Math" w:hAnsi="Cambria Math"/>
                          <w:sz w:val="21"/>
                          <w:szCs w:val="21"/>
                        </w:rPr>
                      </m:ctrlPr>
                    </m:sSubSupPr>
                    <m:e>
                      <m:r>
                        <w:rPr>
                          <w:rFonts w:ascii="Cambria Math" w:hAnsi="Cambria Math"/>
                          <w:sz w:val="21"/>
                          <w:szCs w:val="21"/>
                        </w:rPr>
                        <m:t>δ</m:t>
                      </m:r>
                    </m:e>
                    <m:sub>
                      <m:r>
                        <w:rPr>
                          <w:rFonts w:ascii="Cambria Math" w:hAnsi="Cambria Math"/>
                          <w:sz w:val="21"/>
                          <w:szCs w:val="21"/>
                        </w:rPr>
                        <m:t>t-1</m:t>
                      </m:r>
                    </m:sub>
                    <m:sup>
                      <m:r>
                        <w:rPr>
                          <w:rFonts w:ascii="Cambria Math" w:hAnsi="Cambria Math"/>
                          <w:sz w:val="21"/>
                          <w:szCs w:val="21"/>
                        </w:rPr>
                        <m:t>k</m:t>
                      </m:r>
                    </m:sup>
                  </m:sSubSup>
                  <m:r>
                    <w:rPr>
                      <w:rFonts w:ascii="Cambria Math" w:hAnsi="Cambria Math"/>
                      <w:sz w:val="21"/>
                      <w:szCs w:val="21"/>
                    </w:rPr>
                    <m:t>+ γ</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wr</m:t>
                  </m:r>
                </m:e>
                <m:sub>
                  <m:r>
                    <w:rPr>
                      <w:rFonts w:ascii="Cambria Math" w:hAnsi="Cambria Math"/>
                      <w:sz w:val="21"/>
                      <w:szCs w:val="21"/>
                    </w:rPr>
                    <m:t>n</m:t>
                  </m:r>
                </m:sub>
                <m:sup>
                  <m:r>
                    <w:rPr>
                      <w:rFonts w:ascii="Cambria Math" w:hAnsi="Cambria Math"/>
                      <w:sz w:val="21"/>
                      <w:szCs w:val="21"/>
                    </w:rPr>
                    <m:t>k</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9 </w:t>
      </w:r>
      <w:r w:rsidRPr="00496B83">
        <w:rPr>
          <w:rFonts w:eastAsia="黑体"/>
          <w:noProof/>
          <w:sz w:val="21"/>
          <w:szCs w:val="21"/>
        </w:rPr>
        <w:t>输出激活导数</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ind w:firstLineChars="100" w:firstLine="210"/>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 xml:space="preserve">← </m:t>
              </m:r>
              <m:r>
                <m:rPr>
                  <m:sty m:val="p"/>
                </m:rPr>
                <w:rPr>
                  <w:rFonts w:ascii="Cambria Math" w:hAnsi="Cambria Math"/>
                  <w:sz w:val="21"/>
                  <w:szCs w:val="21"/>
                </w:rPr>
                <m:t>σ</m:t>
              </m:r>
              <m:d>
                <m:dPr>
                  <m:ctrlPr>
                    <w:rPr>
                      <w:rFonts w:ascii="Cambria Math" w:hAnsi="Cambria Math"/>
                      <w:sz w:val="21"/>
                      <w:szCs w:val="21"/>
                    </w:rPr>
                  </m:ctrlPr>
                </m:dPr>
                <m:e>
                  <m:sSubSup>
                    <m:sSubSupPr>
                      <m:ctrlPr>
                        <w:rPr>
                          <w:rFonts w:ascii="Cambria Math" w:hAnsi="Cambria Math"/>
                          <w:sz w:val="21"/>
                          <w:szCs w:val="21"/>
                        </w:rPr>
                      </m:ctrlPr>
                    </m:sSubSupPr>
                    <m:e>
                      <m:r>
                        <w:rPr>
                          <w:rFonts w:ascii="Cambria Math" w:hAnsi="Cambria Math"/>
                          <w:sz w:val="21"/>
                          <w:szCs w:val="21"/>
                        </w:rPr>
                        <m:t>a</m:t>
                      </m:r>
                    </m:e>
                    <m:sub>
                      <m:r>
                        <w:rPr>
                          <w:rFonts w:ascii="Cambria Math" w:hAnsi="Cambria Math"/>
                          <w:sz w:val="21"/>
                          <w:szCs w:val="21"/>
                        </w:rPr>
                        <m:t>t</m:t>
                      </m:r>
                    </m:sub>
                    <m:sup>
                      <m:r>
                        <w:rPr>
                          <w:rFonts w:ascii="Cambria Math" w:hAnsi="Cambria Math"/>
                          <w:sz w:val="21"/>
                          <w:szCs w:val="21"/>
                        </w:rPr>
                        <m:t>n</m:t>
                      </m:r>
                    </m:sup>
                  </m:sSubSup>
                </m:e>
              </m:d>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δ</m:t>
                  </m:r>
                </m:e>
                <m:sub>
                  <m:r>
                    <w:rPr>
                      <w:rFonts w:ascii="Cambria Math" w:hAnsi="Cambria Math"/>
                      <w:sz w:val="21"/>
                      <w:szCs w:val="21"/>
                    </w:rPr>
                    <m:t>t</m:t>
                  </m:r>
                </m:sub>
                <m:sup>
                  <m:r>
                    <w:rPr>
                      <w:rFonts w:ascii="Cambria Math" w:hAnsi="Cambria Math"/>
                      <w:sz w:val="21"/>
                      <w:szCs w:val="21"/>
                    </w:rPr>
                    <m:t>n</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1"/>
        <w:spacing w:line="300" w:lineRule="auto"/>
        <w:ind w:firstLine="480"/>
      </w:pPr>
      <w:r w:rsidRPr="00496B83">
        <w:t>反向传播除了完成错误的传输外，还需要计算损失函数对权值的导数。定义</w:t>
      </w:r>
      <w:r w:rsidRPr="00496B83">
        <w:t>t</w:t>
      </w:r>
      <w:r w:rsidRPr="00496B83">
        <w:t>时刻损失函数对节点</w:t>
      </w:r>
      <w:r w:rsidRPr="00496B83">
        <w:t>k</w:t>
      </w:r>
      <w:r w:rsidRPr="00496B83">
        <w:t>的输入连接权值导数为</w:t>
      </w:r>
      <m:oMath>
        <m:sSubSup>
          <m:sSubSupPr>
            <m:ctrlPr>
              <w:rPr>
                <w:rFonts w:ascii="Cambria Math" w:hAnsi="Cambria Math"/>
              </w:rPr>
            </m:ctrlPr>
          </m:sSubSupPr>
          <m:e>
            <m:r>
              <w:rPr>
                <w:rFonts w:ascii="Cambria Math" w:hAnsi="Cambria Math"/>
              </w:rPr>
              <m:t>δw</m:t>
            </m:r>
          </m:e>
          <m:sub>
            <m:r>
              <w:rPr>
                <w:rFonts w:ascii="Cambria Math" w:hAnsi="Cambria Math"/>
              </w:rPr>
              <m:t>t</m:t>
            </m:r>
          </m:sub>
          <m:sup>
            <m:r>
              <w:rPr>
                <w:rFonts w:ascii="Cambria Math" w:hAnsi="Cambria Math"/>
              </w:rPr>
              <m:t>k</m:t>
            </m:r>
          </m:sup>
        </m:sSubSup>
      </m:oMath>
      <w:r w:rsidRPr="00496B83">
        <w:t>，损失函数对于自连接权</w:t>
      </w:r>
      <w:r w:rsidRPr="00496B83">
        <w:lastRenderedPageBreak/>
        <w:t>值导数为</w:t>
      </w:r>
      <m:oMath>
        <m:sSubSup>
          <m:sSubSupPr>
            <m:ctrlPr>
              <w:rPr>
                <w:rFonts w:ascii="Cambria Math" w:hAnsi="Cambria Math"/>
              </w:rPr>
            </m:ctrlPr>
          </m:sSubSupPr>
          <m:e>
            <m:r>
              <w:rPr>
                <w:rFonts w:ascii="Cambria Math" w:hAnsi="Cambria Math"/>
              </w:rPr>
              <m:t>δr</m:t>
            </m:r>
          </m:e>
          <m:sub>
            <m:r>
              <w:rPr>
                <w:rFonts w:ascii="Cambria Math" w:hAnsi="Cambria Math"/>
              </w:rPr>
              <m:t>t</m:t>
            </m:r>
          </m:sub>
          <m:sup>
            <m:r>
              <w:rPr>
                <w:rFonts w:ascii="Cambria Math" w:hAnsi="Cambria Math"/>
              </w:rPr>
              <m:t>k</m:t>
            </m:r>
          </m:sup>
        </m:sSubSup>
      </m:oMath>
      <w:r w:rsidRPr="00496B83">
        <w:t>。算法</w:t>
      </w:r>
      <w:r w:rsidRPr="00496B83">
        <w:t>10</w:t>
      </w:r>
      <w:r w:rsidRPr="00496B83">
        <w:t>、</w:t>
      </w:r>
      <w:r w:rsidRPr="00496B83">
        <w:t>11</w:t>
      </w:r>
      <w:r w:rsidRPr="00496B83">
        <w:t>给出了计算的详细描述。</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10 </w:t>
      </w:r>
      <w:r w:rsidRPr="00496B83">
        <w:rPr>
          <w:rFonts w:eastAsia="黑体"/>
          <w:noProof/>
          <w:sz w:val="21"/>
          <w:szCs w:val="21"/>
        </w:rPr>
        <w:t>输入连接权值导数</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k</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I</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δw</m:t>
                  </m:r>
                </m:e>
                <m:sub>
                  <m:r>
                    <w:rPr>
                      <w:rFonts w:ascii="Cambria Math" w:hAnsi="Cambria Math"/>
                      <w:sz w:val="21"/>
                      <w:szCs w:val="21"/>
                    </w:rPr>
                    <m:t>t</m:t>
                  </m:r>
                </m:sub>
                <m:sup>
                  <m:r>
                    <w:rPr>
                      <w:rFonts w:ascii="Cambria Math" w:hAnsi="Cambria Math"/>
                      <w:sz w:val="21"/>
                      <w:szCs w:val="21"/>
                    </w:rPr>
                    <m:t>ki</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t</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t</m:t>
                  </m:r>
                </m:sub>
                <m:sup>
                  <m:r>
                    <w:rPr>
                      <w:rFonts w:ascii="Cambria Math" w:hAnsi="Cambria Math"/>
                      <w:sz w:val="21"/>
                      <w:szCs w:val="21"/>
                    </w:rPr>
                    <m:t>i</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4: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 xml:space="preserve">11 </w:t>
      </w:r>
      <w:r w:rsidRPr="00496B83">
        <w:rPr>
          <w:rFonts w:eastAsia="黑体"/>
          <w:noProof/>
          <w:sz w:val="21"/>
          <w:szCs w:val="21"/>
        </w:rPr>
        <w:t>自连接权值导数</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k</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n</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N</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δr</m:t>
                  </m:r>
                </m:e>
                <m:sub>
                  <m:r>
                    <w:rPr>
                      <w:rFonts w:ascii="Cambria Math" w:hAnsi="Cambria Math"/>
                      <w:sz w:val="21"/>
                      <w:szCs w:val="21"/>
                    </w:rPr>
                    <m:t>t</m:t>
                  </m:r>
                </m:sub>
                <m:sup>
                  <m:r>
                    <w:rPr>
                      <w:rFonts w:ascii="Cambria Math" w:hAnsi="Cambria Math"/>
                      <w:sz w:val="21"/>
                      <w:szCs w:val="21"/>
                    </w:rPr>
                    <m:t>kn</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δr</m:t>
                  </m:r>
                </m:e>
                <m:sub>
                  <m:r>
                    <w:rPr>
                      <w:rFonts w:ascii="Cambria Math" w:hAnsi="Cambria Math"/>
                      <w:sz w:val="21"/>
                      <w:szCs w:val="21"/>
                    </w:rPr>
                    <m:t>t</m:t>
                  </m:r>
                </m:sub>
                <m:sup>
                  <m:r>
                    <w:rPr>
                      <w:rFonts w:ascii="Cambria Math" w:hAnsi="Cambria Math"/>
                      <w:sz w:val="21"/>
                      <w:szCs w:val="21"/>
                    </w:rPr>
                    <m:t>kn</m:t>
                  </m:r>
                </m:sup>
              </m:sSubSup>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t</m:t>
                  </m:r>
                </m:sub>
                <m:sup>
                  <m:r>
                    <w:rPr>
                      <w:rFonts w:ascii="Cambria Math" w:hAnsi="Cambria Math"/>
                      <w:sz w:val="21"/>
                      <w:szCs w:val="21"/>
                    </w:rPr>
                    <m:t>k</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b</m:t>
                  </m:r>
                </m:e>
                <m:sub>
                  <m:r>
                    <w:rPr>
                      <w:rFonts w:ascii="Cambria Math" w:hAnsi="Cambria Math"/>
                      <w:sz w:val="21"/>
                      <w:szCs w:val="21"/>
                    </w:rPr>
                    <m:t>t-1</m:t>
                  </m:r>
                </m:sub>
                <m:sup>
                  <m:r>
                    <w:rPr>
                      <w:rFonts w:ascii="Cambria Math" w:hAnsi="Cambria Math"/>
                      <w:sz w:val="21"/>
                      <w:szCs w:val="21"/>
                    </w:rPr>
                    <m:t>n</m:t>
                  </m:r>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4: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5:   </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Pr="00496B83" w:rsidRDefault="006642FF" w:rsidP="006642FF">
      <w:pPr>
        <w:pStyle w:val="a1"/>
        <w:spacing w:line="300" w:lineRule="auto"/>
        <w:ind w:firstLineChars="207" w:firstLine="497"/>
      </w:pPr>
      <w:r w:rsidRPr="00496B83">
        <w:t>普通的权值更新计算比较简单，在第二节已经给出了数学表达式。下面介绍一种更加复杂，也会在本文后面的实验使用的自适应步长调节算法</w:t>
      </w:r>
      <w:r w:rsidRPr="00496B83">
        <w:t>—Adadelta</w:t>
      </w:r>
      <w:r w:rsidRPr="00496B83">
        <w:t>。梯度下降的步长选择一般比较困难，而且在训练过程中步长需要衰减。</w:t>
      </w:r>
      <w:r w:rsidRPr="00496B83">
        <w:t>Adadelta</w:t>
      </w:r>
      <w:r w:rsidRPr="00496B83">
        <w:t>使用自适应的步长调节方法，因此训练过程中不再需要考虑步长的调节的问题。算法</w:t>
      </w:r>
      <w:r w:rsidRPr="00496B83">
        <w:t>12</w:t>
      </w:r>
      <w:r w:rsidRPr="00496B83">
        <w:t>给出了该算法的算法描述：定义权值</w:t>
      </w:r>
      <w:r w:rsidRPr="00496B83">
        <w:t>w</w:t>
      </w:r>
      <w:r w:rsidRPr="00496B83">
        <w:t>，损失函数</w:t>
      </w:r>
      <w:proofErr w:type="gramStart"/>
      <w:r w:rsidRPr="00496B83">
        <w:t>对于权</w:t>
      </w:r>
      <w:proofErr w:type="gramEnd"/>
      <w:r w:rsidRPr="00496B83">
        <w:t>值的导数为</w:t>
      </w:r>
      <w:r w:rsidRPr="00496B83">
        <w:t>g</w:t>
      </w:r>
      <w:r w:rsidRPr="00496B83">
        <w:t>，权值的调节值为</w:t>
      </w:r>
      <m:oMath>
        <m:r>
          <m:rPr>
            <m:sty m:val="p"/>
          </m:rPr>
          <w:rPr>
            <w:rFonts w:ascii="Cambria Math" w:hAnsi="Cambria Math"/>
          </w:rPr>
          <m:t>∇w</m:t>
        </m:r>
      </m:oMath>
      <w:r w:rsidRPr="00496B83">
        <w:t>，设置</w:t>
      </w:r>
      <m:oMath>
        <m:r>
          <m:rPr>
            <m:sty m:val="p"/>
          </m:rPr>
          <w:rPr>
            <w:rFonts w:ascii="Cambria Math" w:hAnsi="Cambria Math"/>
          </w:rPr>
          <m:t>ρ=0.95 ϵ=1e-8</m:t>
        </m:r>
      </m:oMath>
      <w:r w:rsidRPr="00496B83">
        <w:t>定义复杂变量</w:t>
      </w:r>
      <m:oMath>
        <m:r>
          <w:rPr>
            <w:rFonts w:ascii="Cambria Math" w:hAnsi="Cambria Math"/>
          </w:rPr>
          <m:t>g2</m:t>
        </m:r>
      </m:oMath>
      <w:r w:rsidRPr="00496B83">
        <w:t>、</w:t>
      </w:r>
      <m:oMath>
        <m:r>
          <m:rPr>
            <m:sty m:val="p"/>
          </m:rPr>
          <w:rPr>
            <w:rFonts w:ascii="Cambria Math" w:hAnsi="Cambria Math"/>
          </w:rPr>
          <m:t>∇w2</m:t>
        </m:r>
      </m:oMath>
      <w:r w:rsidRPr="00496B83">
        <w:t>。</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12 Adadelta</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Initialize </w:t>
            </w:r>
            <m:oMath>
              <m:r>
                <w:rPr>
                  <w:rFonts w:ascii="Cambria Math" w:hAnsi="Cambria Math"/>
                  <w:sz w:val="21"/>
                  <w:szCs w:val="21"/>
                </w:rPr>
                <m:t>g2</m:t>
              </m:r>
            </m:oMath>
            <w:r w:rsidRPr="00496B83">
              <w:rPr>
                <w:sz w:val="21"/>
                <w:szCs w:val="21"/>
              </w:rPr>
              <w:t xml:space="preserve"> </w:t>
            </w:r>
            <m:oMath>
              <m:r>
                <w:rPr>
                  <w:rFonts w:ascii="Cambria Math" w:hAnsi="Cambria Math"/>
                  <w:sz w:val="21"/>
                  <w:szCs w:val="21"/>
                </w:rPr>
                <m:t>←</m:t>
              </m:r>
            </m:oMath>
            <w:r w:rsidRPr="00496B83">
              <w:rPr>
                <w:sz w:val="21"/>
                <w:szCs w:val="21"/>
              </w:rPr>
              <w:t xml:space="preserve"> 0 </w:t>
            </w:r>
            <m:oMath>
              <m:r>
                <m:rPr>
                  <m:sty m:val="p"/>
                </m:rPr>
                <w:rPr>
                  <w:rFonts w:ascii="Cambria Math" w:hAnsi="Cambria Math"/>
                  <w:sz w:val="21"/>
                  <w:szCs w:val="21"/>
                </w:rPr>
                <m:t>∇w2</m:t>
              </m:r>
              <m:r>
                <w:rPr>
                  <w:rFonts w:ascii="Cambria Math" w:hAnsi="Cambria Math"/>
                  <w:sz w:val="21"/>
                  <w:szCs w:val="21"/>
                </w:rPr>
                <m:t>←</m:t>
              </m:r>
              <m:r>
                <m:rPr>
                  <m:sty m:val="p"/>
                </m:rPr>
                <w:rPr>
                  <w:rFonts w:ascii="Cambria Math" w:hAnsi="Cambria Math"/>
                  <w:sz w:val="21"/>
                  <w:szCs w:val="21"/>
                </w:rPr>
                <m:t>0</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for 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T</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compute  g</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r>
                <w:rPr>
                  <w:rFonts w:ascii="Cambria Math" w:hAnsi="Cambria Math"/>
                  <w:sz w:val="21"/>
                  <w:szCs w:val="21"/>
                </w:rPr>
                <m:t>g2←</m:t>
              </m:r>
            </m:oMath>
            <w:r w:rsidRPr="00496B83">
              <w:rPr>
                <w:sz w:val="21"/>
                <w:szCs w:val="21"/>
              </w:rPr>
              <w:t xml:space="preserve"> </w:t>
            </w:r>
            <m:oMath>
              <m:r>
                <m:rPr>
                  <m:sty m:val="p"/>
                </m:rPr>
                <w:rPr>
                  <w:rFonts w:ascii="Cambria Math" w:hAnsi="Cambria Math"/>
                  <w:sz w:val="21"/>
                  <w:szCs w:val="21"/>
                </w:rPr>
                <m:t>ρ</m:t>
              </m:r>
            </m:oMath>
            <w:r w:rsidRPr="00496B83">
              <w:rPr>
                <w:sz w:val="21"/>
                <w:szCs w:val="21"/>
              </w:rPr>
              <w:t>*</w:t>
            </w:r>
            <m:oMath>
              <m:r>
                <w:rPr>
                  <w:rFonts w:ascii="Cambria Math" w:hAnsi="Cambria Math"/>
                  <w:sz w:val="21"/>
                  <w:szCs w:val="21"/>
                </w:rPr>
                <m:t xml:space="preserve"> g2</m:t>
              </m:r>
            </m:oMath>
            <w:r w:rsidRPr="00496B83">
              <w:rPr>
                <w:sz w:val="21"/>
                <w:szCs w:val="21"/>
              </w:rPr>
              <w:t xml:space="preserve"> + (1-</w:t>
            </w:r>
            <m:oMath>
              <m:r>
                <m:rPr>
                  <m:sty m:val="p"/>
                </m:rPr>
                <w:rPr>
                  <w:rFonts w:ascii="Cambria Math" w:hAnsi="Cambria Math"/>
                  <w:sz w:val="21"/>
                  <w:szCs w:val="21"/>
                </w:rPr>
                <m:t>ρ</m:t>
              </m:r>
            </m:oMath>
            <w:r w:rsidRPr="00496B83">
              <w:rPr>
                <w:sz w:val="21"/>
                <w:szCs w:val="21"/>
              </w:rPr>
              <w:t>)*g*g</w:t>
            </w:r>
            <w:r>
              <w:rPr>
                <w:rFonts w:hint="eastAsia"/>
                <w:sz w:val="21"/>
                <w:szCs w:val="21"/>
              </w:rPr>
              <w:t xml:space="preserve">                        //</w:t>
            </w:r>
            <w:r>
              <w:rPr>
                <w:rFonts w:hint="eastAsia"/>
                <w:sz w:val="21"/>
                <w:szCs w:val="21"/>
              </w:rPr>
              <w:t>更新梯度平方和</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r>
                <m:rPr>
                  <m:sty m:val="p"/>
                </m:rPr>
                <w:rPr>
                  <w:rFonts w:ascii="Cambria Math" w:hAnsi="Cambria Math"/>
                  <w:sz w:val="21"/>
                  <w:szCs w:val="21"/>
                </w:rPr>
                <m:t>∇w</m:t>
              </m:r>
            </m:oMath>
            <w:r w:rsidRPr="00496B83">
              <w:rPr>
                <w:sz w:val="21"/>
                <w:szCs w:val="21"/>
              </w:rPr>
              <w:t xml:space="preserve"> </w:t>
            </w:r>
            <m:oMath>
              <m:r>
                <w:rPr>
                  <w:rFonts w:ascii="Cambria Math" w:hAnsi="Cambria Math"/>
                  <w:sz w:val="21"/>
                  <w:szCs w:val="21"/>
                </w:rPr>
                <m:t>←</m:t>
              </m:r>
            </m:oMath>
            <w:r w:rsidRPr="00496B83">
              <w:rPr>
                <w:sz w:val="21"/>
                <w:szCs w:val="21"/>
              </w:rPr>
              <w:t xml:space="preserve"> sqrt(</w:t>
            </w:r>
            <m:oMath>
              <m:f>
                <m:fPr>
                  <m:ctrlPr>
                    <w:rPr>
                      <w:rFonts w:ascii="Cambria Math" w:hAnsi="Cambria Math"/>
                      <w:sz w:val="21"/>
                      <w:szCs w:val="21"/>
                    </w:rPr>
                  </m:ctrlPr>
                </m:fPr>
                <m:num>
                  <m:r>
                    <m:rPr>
                      <m:sty m:val="p"/>
                    </m:rPr>
                    <w:rPr>
                      <w:rFonts w:ascii="Cambria Math" w:hAnsi="Cambria Math"/>
                      <w:sz w:val="21"/>
                      <w:szCs w:val="21"/>
                    </w:rPr>
                    <m:t xml:space="preserve">∇w2 </m:t>
                  </m:r>
                  <m:r>
                    <w:rPr>
                      <w:rFonts w:ascii="Cambria Math" w:hAnsi="Cambria Math"/>
                      <w:sz w:val="21"/>
                      <w:szCs w:val="21"/>
                    </w:rPr>
                    <m:t xml:space="preserve">+ </m:t>
                  </m:r>
                  <m:r>
                    <m:rPr>
                      <m:sty m:val="p"/>
                    </m:rPr>
                    <w:rPr>
                      <w:rFonts w:ascii="Cambria Math" w:hAnsi="Cambria Math"/>
                      <w:sz w:val="21"/>
                      <w:szCs w:val="21"/>
                    </w:rPr>
                    <m:t>ϵ</m:t>
                  </m:r>
                </m:num>
                <m:den>
                  <m:r>
                    <w:rPr>
                      <w:rFonts w:ascii="Cambria Math" w:hAnsi="Cambria Math"/>
                      <w:sz w:val="21"/>
                      <w:szCs w:val="21"/>
                    </w:rPr>
                    <m:t>g2+</m:t>
                  </m:r>
                  <m:r>
                    <m:rPr>
                      <m:sty m:val="p"/>
                    </m:rPr>
                    <w:rPr>
                      <w:rFonts w:ascii="Cambria Math" w:hAnsi="Cambria Math"/>
                      <w:sz w:val="21"/>
                      <w:szCs w:val="21"/>
                    </w:rPr>
                    <m:t>ϵ</m:t>
                  </m:r>
                  <m:r>
                    <w:rPr>
                      <w:rFonts w:ascii="Cambria Math" w:hAnsi="Cambria Math"/>
                      <w:sz w:val="21"/>
                      <w:szCs w:val="21"/>
                    </w:rPr>
                    <m:t xml:space="preserve"> </m:t>
                  </m:r>
                </m:den>
              </m:f>
            </m:oMath>
            <w:r w:rsidRPr="00496B83">
              <w:rPr>
                <w:sz w:val="21"/>
                <w:szCs w:val="21"/>
              </w:rPr>
              <w:t>)*g</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6: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w:t>
            </w:r>
            <m:oMath>
              <m:r>
                <m:rPr>
                  <m:sty m:val="p"/>
                </m:rPr>
                <w:rPr>
                  <w:rFonts w:ascii="Cambria Math" w:hAnsi="Cambria Math"/>
                  <w:sz w:val="21"/>
                  <w:szCs w:val="21"/>
                </w:rPr>
                <m:t>∇w2</m:t>
              </m:r>
            </m:oMath>
            <w:r w:rsidRPr="00496B83">
              <w:rPr>
                <w:sz w:val="21"/>
                <w:szCs w:val="21"/>
              </w:rPr>
              <w:t xml:space="preserve"> </w:t>
            </w:r>
            <m:oMath>
              <m:r>
                <w:rPr>
                  <w:rFonts w:ascii="Cambria Math" w:hAnsi="Cambria Math"/>
                  <w:sz w:val="21"/>
                  <w:szCs w:val="21"/>
                </w:rPr>
                <m:t>←</m:t>
              </m:r>
              <m:r>
                <m:rPr>
                  <m:sty m:val="p"/>
                </m:rPr>
                <w:rPr>
                  <w:rFonts w:ascii="Cambria Math" w:hAnsi="Cambria Math"/>
                  <w:sz w:val="21"/>
                  <w:szCs w:val="21"/>
                </w:rPr>
                <m:t>ρ</m:t>
              </m:r>
            </m:oMath>
            <w:r w:rsidRPr="00496B83">
              <w:rPr>
                <w:sz w:val="21"/>
                <w:szCs w:val="21"/>
              </w:rPr>
              <w:t>*</w:t>
            </w:r>
            <m:oMath>
              <m:r>
                <w:rPr>
                  <w:rFonts w:ascii="Cambria Math" w:hAnsi="Cambria Math"/>
                  <w:sz w:val="21"/>
                  <w:szCs w:val="21"/>
                </w:rPr>
                <m:t xml:space="preserve"> </m:t>
              </m:r>
              <m:r>
                <m:rPr>
                  <m:sty m:val="p"/>
                </m:rPr>
                <w:rPr>
                  <w:rFonts w:ascii="Cambria Math" w:hAnsi="Cambria Math"/>
                  <w:sz w:val="21"/>
                  <w:szCs w:val="21"/>
                </w:rPr>
                <m:t xml:space="preserve"> ∇w2</m:t>
              </m:r>
            </m:oMath>
            <w:r w:rsidRPr="00496B83">
              <w:rPr>
                <w:sz w:val="21"/>
                <w:szCs w:val="21"/>
              </w:rPr>
              <w:t xml:space="preserve"> + (1-</w:t>
            </w:r>
            <m:oMath>
              <m:r>
                <m:rPr>
                  <m:sty m:val="p"/>
                </m:rPr>
                <w:rPr>
                  <w:rFonts w:ascii="Cambria Math" w:hAnsi="Cambria Math"/>
                  <w:sz w:val="21"/>
                  <w:szCs w:val="21"/>
                </w:rPr>
                <m:t>ρ</m:t>
              </m:r>
            </m:oMath>
            <w:r w:rsidRPr="00496B83">
              <w:rPr>
                <w:sz w:val="21"/>
                <w:szCs w:val="21"/>
              </w:rPr>
              <w:t>)*</w:t>
            </w:r>
            <m:oMath>
              <m:r>
                <m:rPr>
                  <m:sty m:val="p"/>
                </m:rPr>
                <w:rPr>
                  <w:rFonts w:ascii="Cambria Math" w:hAnsi="Cambria Math"/>
                  <w:sz w:val="21"/>
                  <w:szCs w:val="21"/>
                </w:rPr>
                <m:t xml:space="preserve"> ∇w</m:t>
              </m:r>
            </m:oMath>
            <w:r w:rsidRPr="00496B83">
              <w:rPr>
                <w:sz w:val="21"/>
                <w:szCs w:val="21"/>
              </w:rPr>
              <w:t xml:space="preserve"> *</w:t>
            </w:r>
            <m:oMath>
              <m:r>
                <m:rPr>
                  <m:sty m:val="p"/>
                </m:rPr>
                <w:rPr>
                  <w:rFonts w:ascii="Cambria Math" w:hAnsi="Cambria Math"/>
                  <w:sz w:val="21"/>
                  <w:szCs w:val="21"/>
                </w:rPr>
                <m:t>∇w</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7:</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 </w:t>
            </w:r>
            <m:oMath>
              <m:r>
                <w:rPr>
                  <w:rFonts w:ascii="Cambria Math" w:hAnsi="Cambria Math"/>
                  <w:sz w:val="21"/>
                  <w:szCs w:val="21"/>
                </w:rPr>
                <m:t>←</m:t>
              </m:r>
            </m:oMath>
            <w:r w:rsidRPr="00496B83">
              <w:rPr>
                <w:sz w:val="21"/>
                <w:szCs w:val="21"/>
              </w:rPr>
              <w:t xml:space="preserve"> w - </w:t>
            </w:r>
            <m:oMath>
              <m:r>
                <m:rPr>
                  <m:sty m:val="p"/>
                </m:rPr>
                <w:rPr>
                  <w:rFonts w:ascii="Cambria Math" w:hAnsi="Cambria Math"/>
                  <w:sz w:val="21"/>
                  <w:szCs w:val="21"/>
                </w:rPr>
                <m:t>∇w</m:t>
              </m:r>
            </m:oMath>
            <w:r>
              <w:rPr>
                <w:rFonts w:hint="eastAsia"/>
                <w:sz w:val="21"/>
                <w:szCs w:val="21"/>
              </w:rPr>
              <w:t xml:space="preserve">                                  //</w:t>
            </w:r>
            <w:r>
              <w:rPr>
                <w:rFonts w:hint="eastAsia"/>
                <w:sz w:val="21"/>
                <w:szCs w:val="21"/>
              </w:rPr>
              <w:t>更新权值</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bl>
    <w:p w:rsidR="006642FF" w:rsidRDefault="006642FF" w:rsidP="006642FF">
      <w:pPr>
        <w:pStyle w:val="4"/>
        <w:numPr>
          <w:ilvl w:val="0"/>
          <w:numId w:val="0"/>
        </w:numPr>
        <w:spacing w:line="300" w:lineRule="auto"/>
        <w:rPr>
          <w:rFonts w:eastAsia="宋体"/>
          <w:b w:val="0"/>
        </w:rPr>
      </w:pPr>
      <w:r w:rsidRPr="00496B83">
        <w:rPr>
          <w:rFonts w:eastAsia="宋体"/>
          <w:b w:val="0"/>
        </w:rPr>
        <w:t>其中</w:t>
      </w:r>
      <m:oMath>
        <m:r>
          <m:rPr>
            <m:sty m:val="b"/>
          </m:rPr>
          <w:rPr>
            <w:rFonts w:ascii="Cambria Math" w:hAnsi="Cambria Math"/>
          </w:rPr>
          <m:t>ρ</m:t>
        </m:r>
      </m:oMath>
      <w:r w:rsidRPr="00496B83">
        <w:rPr>
          <w:rFonts w:eastAsia="宋体"/>
          <w:b w:val="0"/>
        </w:rPr>
        <w:t>是衰减参数，</w:t>
      </w:r>
      <m:oMath>
        <m:r>
          <m:rPr>
            <m:sty m:val="b"/>
          </m:rPr>
          <w:rPr>
            <w:rFonts w:ascii="Cambria Math" w:hAnsi="Cambria Math"/>
          </w:rPr>
          <m:t>ϵ</m:t>
        </m:r>
      </m:oMath>
      <w:r w:rsidRPr="00496B83">
        <w:rPr>
          <w:rFonts w:eastAsia="宋体"/>
          <w:b w:val="0"/>
        </w:rPr>
        <w:t>是防止出现很小的因子，用来防止</w:t>
      </w:r>
      <w:proofErr w:type="gramStart"/>
      <w:r w:rsidRPr="00496B83">
        <w:rPr>
          <w:rFonts w:eastAsia="宋体"/>
          <w:b w:val="0"/>
        </w:rPr>
        <w:t>除零错误</w:t>
      </w:r>
      <w:proofErr w:type="gramEnd"/>
      <w:r w:rsidRPr="00496B83">
        <w:rPr>
          <w:rFonts w:eastAsia="宋体"/>
          <w:b w:val="0"/>
        </w:rPr>
        <w:t>和初始步长为</w:t>
      </w:r>
      <w:r w:rsidRPr="00496B83">
        <w:rPr>
          <w:rFonts w:eastAsia="宋体"/>
          <w:b w:val="0"/>
        </w:rPr>
        <w:t>0</w:t>
      </w:r>
      <w:r w:rsidRPr="00496B83">
        <w:rPr>
          <w:rFonts w:eastAsia="宋体"/>
          <w:b w:val="0"/>
        </w:rPr>
        <w:t>。该算法能够自适应步长，因此</w:t>
      </w:r>
      <w:proofErr w:type="gramStart"/>
      <w:r w:rsidRPr="00496B83">
        <w:rPr>
          <w:rFonts w:eastAsia="宋体"/>
          <w:b w:val="0"/>
        </w:rPr>
        <w:t>每个权</w:t>
      </w:r>
      <w:proofErr w:type="gramEnd"/>
      <w:r w:rsidRPr="00496B83">
        <w:rPr>
          <w:rFonts w:eastAsia="宋体"/>
          <w:b w:val="0"/>
        </w:rPr>
        <w:t>值的步长都不一样，这也是该算法收敛速度较快的原因。但是算法仍然有一些缺点：初始网络初始参数敏感、步长快速衰减导致出现提前停止等问题。因此建议训练的前期使用该算法训练，后期使用带冲量的梯度下降提高训练的精度。</w:t>
      </w:r>
    </w:p>
    <w:p w:rsidR="006642FF" w:rsidRDefault="006642FF" w:rsidP="006642FF">
      <w:pPr>
        <w:pStyle w:val="a1"/>
        <w:ind w:firstLineChars="0" w:firstLine="0"/>
        <w:sectPr w:rsidR="006642FF" w:rsidSect="00DB35B9">
          <w:endnotePr>
            <w:numFmt w:val="decimal"/>
          </w:endnotePr>
          <w:type w:val="continuous"/>
          <w:pgSz w:w="11907" w:h="16840" w:code="9"/>
          <w:pgMar w:top="2155" w:right="1701" w:bottom="1701" w:left="1701" w:header="1701" w:footer="1304" w:gutter="284"/>
          <w:cols w:space="425"/>
          <w:docGrid w:linePitch="360" w:charSpace="1861"/>
        </w:sectPr>
      </w:pPr>
    </w:p>
    <w:p w:rsidR="006642FF" w:rsidRPr="00496B83" w:rsidRDefault="006642FF" w:rsidP="006642FF">
      <w:pPr>
        <w:pStyle w:val="4"/>
        <w:spacing w:line="300" w:lineRule="auto"/>
        <w:ind w:left="0" w:firstLine="0"/>
        <w:rPr>
          <w:b w:val="0"/>
          <w:bCs/>
        </w:rPr>
      </w:pPr>
      <w:r w:rsidRPr="00496B83">
        <w:rPr>
          <w:b w:val="0"/>
          <w:bCs/>
        </w:rPr>
        <w:lastRenderedPageBreak/>
        <w:t>CTC</w:t>
      </w:r>
      <w:r w:rsidRPr="00496B83">
        <w:rPr>
          <w:b w:val="0"/>
          <w:bCs/>
        </w:rPr>
        <w:t>类</w:t>
      </w:r>
    </w:p>
    <w:p w:rsidR="006642FF" w:rsidRPr="00496B83" w:rsidRDefault="006642FF" w:rsidP="006642FF">
      <w:pPr>
        <w:pStyle w:val="a1"/>
        <w:spacing w:line="300" w:lineRule="auto"/>
        <w:ind w:firstLine="480"/>
      </w:pPr>
      <w:r w:rsidRPr="00496B83">
        <w:t>CTC</w:t>
      </w:r>
      <w:r w:rsidRPr="00496B83">
        <w:t>算法我们已将在第二章进行了理论的推导，这里将介绍</w:t>
      </w:r>
      <w:r w:rsidRPr="00496B83">
        <w:t>CTC</w:t>
      </w:r>
      <w:r w:rsidRPr="00496B83">
        <w:t>算法的具体实现的过程。算法包括两个主要的部分：前向后向变量计算和计算网络输出对于标签序列的误差。</w:t>
      </w:r>
    </w:p>
    <w:p w:rsidR="006642FF" w:rsidRPr="00496B83" w:rsidRDefault="006642FF" w:rsidP="006642FF">
      <w:pPr>
        <w:pStyle w:val="a1"/>
        <w:spacing w:line="300" w:lineRule="auto"/>
        <w:ind w:firstLine="480"/>
      </w:pPr>
      <w:r w:rsidRPr="00496B83">
        <w:t>下面介绍一下前向后面算法的具体实现过程：</w:t>
      </w:r>
    </w:p>
    <w:p w:rsidR="006642FF" w:rsidRPr="00496B83" w:rsidRDefault="006642FF" w:rsidP="006642FF">
      <w:pPr>
        <w:pStyle w:val="a1"/>
        <w:spacing w:line="300" w:lineRule="auto"/>
        <w:ind w:firstLine="480"/>
      </w:pPr>
      <w:r w:rsidRPr="00496B83">
        <w:t>定义变量</w:t>
      </w:r>
      <m:oMath>
        <m:sSubSup>
          <m:sSubSupPr>
            <m:ctrlPr>
              <w:rPr>
                <w:rFonts w:ascii="Cambria Math" w:hAnsi="Cambria Math"/>
              </w:rPr>
            </m:ctrlPr>
          </m:sSubSupPr>
          <m:e>
            <m:r>
              <w:rPr>
                <w:rFonts w:ascii="Cambria Math" w:hAnsi="Cambria Math"/>
              </w:rPr>
              <m:t>y</m:t>
            </m:r>
          </m:e>
          <m:sub>
            <m:r>
              <w:rPr>
                <w:rFonts w:ascii="Cambria Math" w:hAnsi="Cambria Math"/>
              </w:rPr>
              <m:t>k</m:t>
            </m:r>
          </m:sub>
          <m:sup>
            <m:r>
              <w:rPr>
                <w:rFonts w:ascii="Cambria Math" w:hAnsi="Cambria Math"/>
              </w:rPr>
              <m:t>t</m:t>
            </m:r>
          </m:sup>
        </m:sSubSup>
      </m:oMath>
      <w:r w:rsidRPr="00496B83">
        <w:t>为网络输出的标签</w:t>
      </w:r>
      <w:r w:rsidRPr="00496B83">
        <w:t>k</w:t>
      </w:r>
      <w:r w:rsidRPr="00496B83">
        <w:t>在</w:t>
      </w:r>
      <w:r w:rsidRPr="00496B83">
        <w:t>t</w:t>
      </w:r>
      <w:r w:rsidRPr="00496B83">
        <w:t>时刻的概率；定义</w:t>
      </w:r>
      <w:r w:rsidRPr="00496B83">
        <w:rPr>
          <w:i/>
        </w:rPr>
        <w:t>S</w:t>
      </w:r>
      <w:r w:rsidRPr="00496B83">
        <w:t>为标签序列；定义</w:t>
      </w:r>
      <w:r w:rsidRPr="00496B83">
        <w:rPr>
          <w:i/>
        </w:rPr>
        <w:t>seql</w:t>
      </w:r>
      <w:r w:rsidRPr="00496B83">
        <w:t>为网络输出的时序长；定义</w:t>
      </w:r>
      <w:r w:rsidRPr="00496B83">
        <w:rPr>
          <w:i/>
        </w:rPr>
        <w:t>ll</w:t>
      </w:r>
      <w:r w:rsidRPr="00496B83">
        <w:t>为标签长度</w:t>
      </w:r>
      <w:r w:rsidRPr="00496B83">
        <w:t>(</w:t>
      </w:r>
      <w:r w:rsidRPr="00496B83">
        <w:rPr>
          <w:i/>
        </w:rPr>
        <w:t>ll&lt;seql</w:t>
      </w:r>
      <w:r w:rsidRPr="00496B83">
        <w:t>)</w:t>
      </w:r>
      <w:r w:rsidRPr="00496B83">
        <w:t>；定义</w:t>
      </w:r>
      <w:r w:rsidRPr="00496B83">
        <w:rPr>
          <w:i/>
        </w:rPr>
        <w:t>forward</w:t>
      </w:r>
      <w:r w:rsidRPr="00496B83">
        <w:t>为前向变量计算矩阵</w:t>
      </w:r>
      <w:r w:rsidRPr="00496B83">
        <w:t>((</w:t>
      </w:r>
      <w:r w:rsidRPr="00496B83">
        <w:rPr>
          <w:i/>
        </w:rPr>
        <w:t>ll *2+1</w:t>
      </w:r>
      <w:r w:rsidRPr="00496B83">
        <w:t xml:space="preserve">)* </w:t>
      </w:r>
      <w:r w:rsidRPr="00496B83">
        <w:rPr>
          <w:i/>
        </w:rPr>
        <w:t>seql</w:t>
      </w:r>
      <w:r w:rsidRPr="00496B83">
        <w:t>)</w:t>
      </w:r>
      <w:r w:rsidRPr="00496B83">
        <w:t>；定义</w:t>
      </w:r>
      <w:r w:rsidRPr="00496B83">
        <w:rPr>
          <w:i/>
        </w:rPr>
        <w:t>backward</w:t>
      </w:r>
      <w:r w:rsidRPr="00496B83">
        <w:t>为后向变量的计算矩阵</w:t>
      </w:r>
      <w:r w:rsidRPr="00496B83">
        <w:t>((</w:t>
      </w:r>
      <w:r w:rsidRPr="00496B83">
        <w:rPr>
          <w:i/>
        </w:rPr>
        <w:t>ll *2+1</w:t>
      </w:r>
      <w:r w:rsidRPr="00496B83">
        <w:t xml:space="preserve">)* </w:t>
      </w:r>
      <w:r w:rsidRPr="00496B83">
        <w:rPr>
          <w:i/>
        </w:rPr>
        <w:t>seql</w:t>
      </w:r>
      <w:r w:rsidRPr="00496B83">
        <w:t>)</w:t>
      </w:r>
      <w:r w:rsidRPr="00496B83">
        <w:t>；下面给出前向后向变量的算法描述。</w:t>
      </w:r>
    </w:p>
    <w:p w:rsidR="006642FF" w:rsidRPr="00496B83" w:rsidRDefault="006642FF" w:rsidP="006642FF">
      <w:pPr>
        <w:pStyle w:val="a1"/>
        <w:spacing w:line="300" w:lineRule="auto"/>
        <w:ind w:firstLine="480"/>
      </w:pPr>
      <w:r w:rsidRPr="00496B83">
        <w:t>计算前向变量之前，需要对标签</w:t>
      </w:r>
      <w:r w:rsidRPr="00496B83">
        <w:t>S</w:t>
      </w:r>
      <w:r w:rsidRPr="00496B83">
        <w:t>进行扩展得到新的标签序列</w:t>
      </w:r>
      <m:oMath>
        <m:sSup>
          <m:sSupPr>
            <m:ctrlPr>
              <w:rPr>
                <w:rFonts w:ascii="Cambria Math" w:hAnsi="Cambria Math"/>
              </w:rPr>
            </m:ctrlPr>
          </m:sSupPr>
          <m:e>
            <m:r>
              <w:rPr>
                <w:rFonts w:ascii="Cambria Math" w:hAnsi="Cambria Math"/>
              </w:rPr>
              <m:t>S</m:t>
            </m:r>
          </m:e>
          <m:sup>
            <m:r>
              <w:rPr>
                <w:rFonts w:ascii="Cambria Math" w:hAnsi="Cambria Math"/>
              </w:rPr>
              <m:t>'</m:t>
            </m:r>
          </m:sup>
        </m:sSup>
      </m:oMath>
      <w:r w:rsidRPr="00496B83">
        <w:t>。具体的扩展方法在前一章已将提到，只需要在</w:t>
      </w:r>
      <w:r w:rsidRPr="00496B83">
        <w:t>S</w:t>
      </w:r>
      <w:r w:rsidRPr="00496B83">
        <w:t>的首位的字符之间插入</w:t>
      </w:r>
      <w:r w:rsidRPr="00496B83">
        <w:rPr>
          <w:i/>
        </w:rPr>
        <w:t>blank</w:t>
      </w:r>
      <w:r w:rsidRPr="00496B83">
        <w:t>即可。标签序列</w:t>
      </w:r>
      <m:oMath>
        <m:sSup>
          <m:sSupPr>
            <m:ctrlPr>
              <w:rPr>
                <w:rFonts w:ascii="Cambria Math" w:hAnsi="Cambria Math"/>
              </w:rPr>
            </m:ctrlPr>
          </m:sSupPr>
          <m:e>
            <m:r>
              <w:rPr>
                <w:rFonts w:ascii="Cambria Math" w:hAnsi="Cambria Math"/>
              </w:rPr>
              <m:t>S</m:t>
            </m:r>
          </m:e>
          <m:sup>
            <m:r>
              <w:rPr>
                <w:rFonts w:ascii="Cambria Math" w:hAnsi="Cambria Math"/>
              </w:rPr>
              <m:t>'</m:t>
            </m:r>
          </m:sup>
        </m:sSup>
      </m:oMath>
      <w:r w:rsidRPr="00496B83">
        <w:t>的长度</w:t>
      </w:r>
      <m:oMath>
        <m:sSup>
          <m:sSupPr>
            <m:ctrlPr>
              <w:rPr>
                <w:rFonts w:ascii="Cambria Math" w:hAnsi="Cambria Math"/>
              </w:rPr>
            </m:ctrlPr>
          </m:sSupPr>
          <m:e>
            <m:r>
              <w:rPr>
                <w:rFonts w:ascii="Cambria Math" w:hAnsi="Cambria Math"/>
              </w:rPr>
              <m:t>ll</m:t>
            </m:r>
          </m:e>
          <m:sup>
            <m:r>
              <w:rPr>
                <w:rFonts w:ascii="Cambria Math" w:hAnsi="Cambria Math"/>
              </w:rPr>
              <m:t>'</m:t>
            </m:r>
          </m:sup>
        </m:sSup>
      </m:oMath>
      <w:r w:rsidRPr="00496B83">
        <w:t>=2*</w:t>
      </w:r>
      <w:r w:rsidRPr="00496B83">
        <w:rPr>
          <w:i/>
        </w:rPr>
        <w:t xml:space="preserve"> ll </w:t>
      </w:r>
      <w:r w:rsidRPr="00496B83">
        <w:t>+1</w:t>
      </w:r>
      <w:r w:rsidRPr="00496B83">
        <w:t>。</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13 forward</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30C73" w:rsidRDefault="006642FF" w:rsidP="00B85541">
            <w:pPr>
              <w:spacing w:line="300" w:lineRule="auto"/>
              <w:rPr>
                <w:sz w:val="21"/>
                <w:szCs w:val="21"/>
              </w:rPr>
            </w:pPr>
            <w:r w:rsidRPr="00496B83">
              <w:rPr>
                <w:sz w:val="21"/>
                <w:szCs w:val="21"/>
              </w:rPr>
              <w:t xml:space="preserve">initialize </w:t>
            </w:r>
            <w:r w:rsidRPr="00496B83">
              <w:rPr>
                <w:i/>
                <w:sz w:val="21"/>
                <w:szCs w:val="21"/>
              </w:rPr>
              <w:t>forward</w:t>
            </w:r>
            <w:r w:rsidRPr="00496B83">
              <w:rPr>
                <w:sz w:val="21"/>
                <w:szCs w:val="21"/>
              </w:rPr>
              <w:t xml:space="preserve">[1][1] </w:t>
            </w:r>
            <m:oMath>
              <m:r>
                <w:rPr>
                  <w:rFonts w:ascii="Cambria Math" w:hAnsi="Cambria Math"/>
                  <w:sz w:val="21"/>
                  <w:szCs w:val="21"/>
                </w:rPr>
                <m:t>←</m:t>
              </m:r>
            </m:oMath>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1</m:t>
                  </m:r>
                </m:sub>
                <m:sup>
                  <m:r>
                    <w:rPr>
                      <w:rFonts w:ascii="Cambria Math" w:hAnsi="Cambria Math"/>
                      <w:sz w:val="21"/>
                      <w:szCs w:val="21"/>
                    </w:rPr>
                    <m:t>blank</m:t>
                  </m:r>
                </m:sup>
              </m:sSubSup>
            </m:oMath>
            <w:r w:rsidRPr="00496B83">
              <w:rPr>
                <w:i/>
                <w:sz w:val="21"/>
                <w:szCs w:val="21"/>
              </w:rPr>
              <w:t xml:space="preserve"> forward</w:t>
            </w:r>
            <w:r w:rsidRPr="00496B83">
              <w:rPr>
                <w:sz w:val="21"/>
                <w:szCs w:val="21"/>
              </w:rPr>
              <w:t xml:space="preserve">[1][2] </w:t>
            </w:r>
            <m:oMath>
              <m:r>
                <w:rPr>
                  <w:rFonts w:ascii="Cambria Math" w:hAnsi="Cambria Math"/>
                  <w:sz w:val="21"/>
                  <w:szCs w:val="21"/>
                </w:rPr>
                <m:t>←</m:t>
              </m:r>
            </m:oMath>
            <w:r w:rsidRPr="00496B83">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30C73" w:rsidRDefault="006642FF" w:rsidP="00B85541">
            <w:pPr>
              <w:spacing w:line="300" w:lineRule="auto"/>
              <w:rPr>
                <w:sz w:val="21"/>
                <w:szCs w:val="21"/>
              </w:rPr>
            </w:pPr>
            <w:r w:rsidRPr="00496B83">
              <w:rPr>
                <w:sz w:val="21"/>
                <w:szCs w:val="21"/>
              </w:rPr>
              <w:t>for i</w:t>
            </w:r>
            <m:oMath>
              <m:r>
                <m:rPr>
                  <m:sty m:val="p"/>
                </m:rPr>
                <w:rPr>
                  <w:rFonts w:ascii="Cambria Math" w:hAnsi="Cambria Math"/>
                  <w:sz w:val="21"/>
                  <w:szCs w:val="21"/>
                </w:rPr>
                <m:t xml:space="preserve"> </m:t>
              </m:r>
              <m:r>
                <w:rPr>
                  <w:rFonts w:ascii="Cambria Math" w:hAnsi="Cambria Math"/>
                  <w:sz w:val="21"/>
                  <w:szCs w:val="21"/>
                </w:rPr>
                <m:t>←</m:t>
              </m:r>
            </m:oMath>
            <w:r w:rsidRPr="00496B83">
              <w:rPr>
                <w:sz w:val="21"/>
                <w:szCs w:val="21"/>
              </w:rPr>
              <w:t xml:space="preserve"> 3</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1][i</w:t>
            </w:r>
            <w:r>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for 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2</w:t>
            </w:r>
            <w:r>
              <w:rPr>
                <w:rFonts w:hint="eastAsia"/>
                <w:sz w:val="21"/>
                <w:szCs w:val="21"/>
              </w:rPr>
              <w:t xml:space="preserve"> to </w:t>
            </w:r>
            <w:r w:rsidRPr="00496B83">
              <w:rPr>
                <w:i/>
                <w:sz w:val="21"/>
                <w:szCs w:val="21"/>
              </w:rPr>
              <w:t>seql</w:t>
            </w:r>
            <w:r>
              <w:rPr>
                <w:rFonts w:hint="eastAsia"/>
                <w:i/>
                <w:sz w:val="21"/>
                <w:szCs w:val="21"/>
              </w:rPr>
              <w:t xml:space="preserve"> </w:t>
            </w:r>
            <w:r w:rsidRPr="00430C73">
              <w:rPr>
                <w:rFonts w:hint="eastAsia"/>
                <w:sz w:val="21"/>
                <w:szCs w:val="21"/>
              </w:rPr>
              <w:t>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625DCB" w:rsidRDefault="006642FF" w:rsidP="00B85541">
            <w:pPr>
              <w:spacing w:line="300" w:lineRule="auto"/>
              <w:rPr>
                <w:sz w:val="21"/>
                <w:szCs w:val="21"/>
              </w:rPr>
            </w:pPr>
            <w:r w:rsidRPr="00496B83">
              <w:rPr>
                <w:sz w:val="21"/>
                <w:szCs w:val="21"/>
              </w:rPr>
              <w:t xml:space="preserve">    for l</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Pr>
                <w:rFonts w:hint="eastAsia"/>
                <w:sz w:val="21"/>
                <w:szCs w:val="21"/>
              </w:rPr>
              <w:t>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7: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if </w:t>
            </w:r>
            <m:oMath>
              <m:r>
                <m:rPr>
                  <m:sty m:val="p"/>
                </m:rPr>
                <w:rPr>
                  <w:rFonts w:ascii="Cambria Math" w:hAnsi="Cambria Math"/>
                  <w:sz w:val="21"/>
                  <w:szCs w:val="21"/>
                </w:rPr>
                <m:t>l&lt;</m:t>
              </m:r>
              <m:r>
                <w:rPr>
                  <w:rFonts w:ascii="Cambria Math" w:hAnsi="Cambria Math"/>
                  <w:sz w:val="21"/>
                  <w:szCs w:val="21"/>
                </w:rPr>
                <m:t>ll-2</m:t>
              </m:r>
              <m:d>
                <m:dPr>
                  <m:ctrlPr>
                    <w:rPr>
                      <w:rFonts w:ascii="Cambria Math" w:hAnsi="Cambria Math"/>
                      <w:i/>
                      <w:sz w:val="21"/>
                      <w:szCs w:val="21"/>
                    </w:rPr>
                  </m:ctrlPr>
                </m:dPr>
                <m:e>
                  <m:r>
                    <w:rPr>
                      <w:rFonts w:ascii="Cambria Math" w:hAnsi="Cambria Math"/>
                      <w:sz w:val="21"/>
                      <w:szCs w:val="21"/>
                    </w:rPr>
                    <m:t>seql-t</m:t>
                  </m:r>
                </m:e>
              </m:d>
              <m:r>
                <w:rPr>
                  <w:rFonts w:ascii="Cambria Math" w:hAnsi="Cambria Math"/>
                  <w:sz w:val="21"/>
                  <w:szCs w:val="21"/>
                </w:rPr>
                <m:t>-1</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t][l</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0:</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if s[l] </w:t>
            </w:r>
            <m:oMath>
              <m:r>
                <m:rPr>
                  <m:sty m:val="p"/>
                </m:rPr>
                <w:rPr>
                  <w:rFonts w:ascii="Cambria Math" w:hAnsi="Cambria Math"/>
                  <w:sz w:val="21"/>
                  <w:szCs w:val="21"/>
                </w:rPr>
                <m:t>≠</m:t>
              </m:r>
            </m:oMath>
            <w:r w:rsidRPr="00496B83">
              <w:rPr>
                <w:bCs/>
                <w:sz w:val="21"/>
                <w:szCs w:val="21"/>
              </w:rPr>
              <w:t>s[l-2]</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t][l]</w:t>
            </w:r>
            <m:oMath>
              <m:r>
                <m:rPr>
                  <m:sty m:val="p"/>
                </m:rPr>
                <w:rPr>
                  <w:rFonts w:ascii="Cambria Math" w:hAnsi="Cambria Math"/>
                  <w:sz w:val="21"/>
                  <w:szCs w:val="21"/>
                </w:rPr>
                <m:t xml:space="preserve"> </m:t>
              </m:r>
              <m:r>
                <w:rPr>
                  <w:rFonts w:ascii="Cambria Math" w:hAnsi="Cambria Math"/>
                  <w:sz w:val="21"/>
                  <w:szCs w:val="21"/>
                </w:rPr>
                <m:t>←</m:t>
              </m:r>
            </m:oMath>
            <w:r w:rsidRPr="00496B83">
              <w:rPr>
                <w:sz w:val="21"/>
                <w:szCs w:val="21"/>
              </w:rPr>
              <w:t xml:space="preserve"> (</w:t>
            </w:r>
            <w:r w:rsidRPr="00496B83">
              <w:rPr>
                <w:i/>
                <w:sz w:val="21"/>
                <w:szCs w:val="21"/>
              </w:rPr>
              <w:t>forward</w:t>
            </w:r>
            <w:r w:rsidRPr="00496B83">
              <w:rPr>
                <w:sz w:val="21"/>
                <w:szCs w:val="21"/>
              </w:rPr>
              <w:t>[t-1][l-2]</w:t>
            </w:r>
          </w:p>
          <w:p w:rsidR="006642FF" w:rsidRPr="00496B83" w:rsidRDefault="006642FF" w:rsidP="00B85541">
            <w:pPr>
              <w:spacing w:line="300" w:lineRule="auto"/>
              <w:ind w:firstLineChars="1200" w:firstLine="2520"/>
              <w:rPr>
                <w:sz w:val="21"/>
                <w:szCs w:val="21"/>
              </w:rPr>
            </w:pPr>
            <w:r w:rsidRPr="00496B83">
              <w:rPr>
                <w:sz w:val="21"/>
                <w:szCs w:val="21"/>
              </w:rPr>
              <w:t>+</w:t>
            </w:r>
            <w:r w:rsidRPr="00496B83">
              <w:rPr>
                <w:i/>
                <w:sz w:val="21"/>
                <w:szCs w:val="21"/>
              </w:rPr>
              <w:t>forward</w:t>
            </w:r>
            <w:r w:rsidRPr="00496B83">
              <w:rPr>
                <w:sz w:val="21"/>
                <w:szCs w:val="21"/>
              </w:rPr>
              <w:t>[t-1][l-1]</w:t>
            </w:r>
          </w:p>
          <w:p w:rsidR="006642FF" w:rsidRPr="00496B83" w:rsidRDefault="006642FF" w:rsidP="00B85541">
            <w:pPr>
              <w:spacing w:line="300" w:lineRule="auto"/>
              <w:ind w:firstLineChars="1200" w:firstLine="2520"/>
              <w:rPr>
                <w:sz w:val="21"/>
                <w:szCs w:val="21"/>
              </w:rPr>
            </w:pPr>
            <w:r w:rsidRPr="00496B83">
              <w:rPr>
                <w:sz w:val="21"/>
                <w:szCs w:val="21"/>
              </w:rPr>
              <w:t>+</w:t>
            </w:r>
            <w:r w:rsidRPr="00496B83">
              <w:rPr>
                <w:i/>
                <w:sz w:val="21"/>
                <w:szCs w:val="21"/>
              </w:rPr>
              <w:t>forward</w:t>
            </w:r>
            <w:r w:rsidRPr="00496B83">
              <w:rPr>
                <w:sz w:val="21"/>
                <w:szCs w:val="21"/>
              </w:rPr>
              <w:t>[t-1][l]) *</w:t>
            </w:r>
            <m:oMath>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pPr>
              <w:spacing w:line="300" w:lineRule="auto"/>
              <w:ind w:firstLineChars="400" w:firstLine="840"/>
              <w:rPr>
                <w:sz w:val="21"/>
                <w:szCs w:val="21"/>
              </w:rPr>
            </w:pPr>
            <w:r w:rsidRPr="00496B83">
              <w:rPr>
                <w:bCs/>
                <w:sz w:val="21"/>
                <w:szCs w:val="21"/>
              </w:rPr>
              <w:t>else</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t][l]</w:t>
            </w:r>
            <m:oMath>
              <m:r>
                <m:rPr>
                  <m:sty m:val="p"/>
                </m:rPr>
                <w:rPr>
                  <w:rFonts w:ascii="Cambria Math" w:hAnsi="Cambria Math"/>
                  <w:sz w:val="21"/>
                  <w:szCs w:val="21"/>
                </w:rPr>
                <m:t xml:space="preserve"> </m:t>
              </m:r>
              <m:r>
                <w:rPr>
                  <w:rFonts w:ascii="Cambria Math" w:hAnsi="Cambria Math"/>
                  <w:sz w:val="21"/>
                  <w:szCs w:val="21"/>
                </w:rPr>
                <m:t>←</m:t>
              </m:r>
            </m:oMath>
            <w:r w:rsidRPr="00496B83">
              <w:rPr>
                <w:sz w:val="21"/>
                <w:szCs w:val="21"/>
              </w:rPr>
              <w:t xml:space="preserve"> (</w:t>
            </w:r>
            <w:r w:rsidRPr="00496B83">
              <w:rPr>
                <w:i/>
                <w:sz w:val="21"/>
                <w:szCs w:val="21"/>
              </w:rPr>
              <w:t>forward</w:t>
            </w:r>
            <w:r w:rsidRPr="00496B83">
              <w:rPr>
                <w:sz w:val="21"/>
                <w:szCs w:val="21"/>
              </w:rPr>
              <w:t>[t-1][l-1]</w:t>
            </w:r>
          </w:p>
          <w:p w:rsidR="006642FF" w:rsidRPr="00496B83" w:rsidRDefault="006642FF" w:rsidP="00B85541">
            <w:pPr>
              <w:spacing w:line="300" w:lineRule="auto"/>
              <w:ind w:firstLineChars="1200" w:firstLine="2520"/>
              <w:rPr>
                <w:sz w:val="21"/>
                <w:szCs w:val="21"/>
              </w:rPr>
            </w:pPr>
            <w:r w:rsidRPr="00496B83">
              <w:rPr>
                <w:sz w:val="21"/>
                <w:szCs w:val="21"/>
              </w:rPr>
              <w:t>+</w:t>
            </w:r>
            <w:r w:rsidRPr="00496B83">
              <w:rPr>
                <w:i/>
                <w:sz w:val="21"/>
                <w:szCs w:val="21"/>
              </w:rPr>
              <w:t>forward</w:t>
            </w:r>
            <w:r w:rsidRPr="00496B83">
              <w:rPr>
                <w:sz w:val="21"/>
                <w:szCs w:val="21"/>
              </w:rPr>
              <w:t>[t-1][l]) *</w:t>
            </w:r>
            <m:oMath>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6:</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7: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Return </w:t>
            </w:r>
          </w:p>
        </w:tc>
      </w:tr>
    </w:tbl>
    <w:p w:rsidR="006642FF" w:rsidRDefault="006642FF" w:rsidP="006642FF">
      <w:pPr>
        <w:pStyle w:val="ab"/>
        <w:spacing w:line="300" w:lineRule="auto"/>
        <w:jc w:val="center"/>
        <w:rPr>
          <w:rFonts w:eastAsia="黑体"/>
          <w:noProof/>
          <w:sz w:val="21"/>
          <w:szCs w:val="21"/>
        </w:rPr>
        <w:sectPr w:rsidR="006642FF" w:rsidSect="00EC4E03">
          <w:endnotePr>
            <w:numFmt w:val="decimal"/>
          </w:endnotePr>
          <w:pgSz w:w="11907" w:h="16840" w:code="9"/>
          <w:pgMar w:top="2155" w:right="1701" w:bottom="1701" w:left="1701" w:header="1701" w:footer="1304" w:gutter="284"/>
          <w:cols w:space="425"/>
          <w:docGrid w:linePitch="360" w:charSpace="1861"/>
        </w:sectPr>
      </w:pP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lastRenderedPageBreak/>
        <w:t>算法</w:t>
      </w:r>
      <w:r w:rsidRPr="00496B83">
        <w:rPr>
          <w:rFonts w:eastAsia="黑体"/>
          <w:noProof/>
          <w:sz w:val="21"/>
          <w:szCs w:val="21"/>
        </w:rPr>
        <w:t>14 backward</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initial </w:t>
            </w:r>
            <w:r w:rsidRPr="00496B83">
              <w:rPr>
                <w:i/>
                <w:sz w:val="21"/>
                <w:szCs w:val="21"/>
              </w:rPr>
              <w:t>backward</w:t>
            </w:r>
            <w:r w:rsidRPr="00496B83">
              <w:rPr>
                <w:sz w:val="21"/>
                <w:szCs w:val="21"/>
              </w:rPr>
              <w:t xml:space="preserve"> [seql][</w:t>
            </w:r>
            <m:oMath>
              <m:r>
                <m:rPr>
                  <m:sty m:val="p"/>
                </m:rPr>
                <w:rPr>
                  <w:rFonts w:ascii="Cambria Math" w:hAnsi="Cambria Math"/>
                  <w:sz w:val="21"/>
                  <w:szCs w:val="21"/>
                </w:rPr>
                <m:t xml:space="preserve"> </m:t>
              </m:r>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sidRPr="00496B83">
              <w:rPr>
                <w:sz w:val="21"/>
                <w:szCs w:val="21"/>
              </w:rPr>
              <w:t>]</w:t>
            </w:r>
            <m:oMath>
              <m:r>
                <m:rPr>
                  <m:sty m:val="p"/>
                </m:rPr>
                <w:rPr>
                  <w:rFonts w:ascii="Cambria Math" w:hAnsi="Cambria Math"/>
                  <w:sz w:val="21"/>
                  <w:szCs w:val="21"/>
                </w:rPr>
                <m:t xml:space="preserve"> </m:t>
              </m:r>
              <m:r>
                <w:rPr>
                  <w:rFonts w:ascii="Cambria Math" w:hAnsi="Cambria Math"/>
                  <w:sz w:val="21"/>
                  <w:szCs w:val="21"/>
                </w:rPr>
                <m:t>←</m:t>
              </m:r>
            </m:oMath>
            <w:r w:rsidRPr="00496B83">
              <w:rPr>
                <w:sz w:val="21"/>
                <w:szCs w:val="21"/>
              </w:rPr>
              <w:t xml:space="preserve"> 1 </w:t>
            </w:r>
            <w:r w:rsidRPr="00496B83">
              <w:rPr>
                <w:i/>
                <w:sz w:val="21"/>
                <w:szCs w:val="21"/>
              </w:rPr>
              <w:t>backward</w:t>
            </w:r>
            <w:r w:rsidRPr="00496B83">
              <w:rPr>
                <w:sz w:val="21"/>
                <w:szCs w:val="21"/>
              </w:rPr>
              <w:t xml:space="preserve"> [seql][</w:t>
            </w:r>
            <m:oMath>
              <m:r>
                <m:rPr>
                  <m:sty m:val="p"/>
                </m:rPr>
                <w:rPr>
                  <w:rFonts w:ascii="Cambria Math" w:hAnsi="Cambria Math"/>
                  <w:sz w:val="21"/>
                  <w:szCs w:val="21"/>
                </w:rPr>
                <m:t xml:space="preserve"> </m:t>
              </m:r>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r>
                <w:rPr>
                  <w:rFonts w:ascii="Cambria Math" w:hAnsi="Cambria Math"/>
                  <w:sz w:val="21"/>
                  <w:szCs w:val="21"/>
                </w:rPr>
                <m:t>-1</m:t>
              </m:r>
            </m:oMath>
            <w:r w:rsidRPr="00496B83">
              <w:rPr>
                <w:sz w:val="21"/>
                <w:szCs w:val="21"/>
              </w:rPr>
              <w:t xml:space="preserve">] </w:t>
            </w:r>
            <m:oMath>
              <m:r>
                <w:rPr>
                  <w:rFonts w:ascii="Cambria Math" w:hAnsi="Cambria Math"/>
                  <w:sz w:val="21"/>
                  <w:szCs w:val="21"/>
                </w:rPr>
                <m:t>←</m:t>
              </m:r>
            </m:oMath>
            <w:r w:rsidRPr="00496B83">
              <w:rPr>
                <w:sz w:val="21"/>
                <w:szCs w:val="21"/>
              </w:rPr>
              <w:t xml:space="preserve"> 1</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for 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sidRPr="00496B83">
              <w:rPr>
                <w:sz w:val="21"/>
                <w:szCs w:val="21"/>
              </w:rPr>
              <w:t>-2</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backward</w:t>
            </w:r>
            <w:r w:rsidRPr="00496B83">
              <w:rPr>
                <w:sz w:val="21"/>
                <w:szCs w:val="21"/>
              </w:rPr>
              <w:t xml:space="preserve"> [seql][i]</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for 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i/>
                <w:sz w:val="21"/>
                <w:szCs w:val="21"/>
              </w:rPr>
              <w:t xml:space="preserve"> seql</w:t>
            </w:r>
            <w:r w:rsidRPr="00496B83">
              <w:rPr>
                <w:sz w:val="21"/>
                <w:szCs w:val="21"/>
              </w:rPr>
              <w:t>-1</w:t>
            </w:r>
            <w:r>
              <w:rPr>
                <w:rFonts w:hint="eastAsia"/>
                <w:sz w:val="21"/>
                <w:szCs w:val="21"/>
              </w:rPr>
              <w:t xml:space="preserve"> to </w:t>
            </w:r>
            <w:r w:rsidRPr="00496B83">
              <w:rPr>
                <w:sz w:val="21"/>
                <w:szCs w:val="21"/>
              </w:rPr>
              <w:t>0</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625DCB" w:rsidRDefault="006642FF" w:rsidP="00B85541">
            <w:pPr>
              <w:spacing w:line="300" w:lineRule="auto"/>
              <w:rPr>
                <w:sz w:val="21"/>
                <w:szCs w:val="21"/>
              </w:rPr>
            </w:pPr>
            <w:r w:rsidRPr="00496B83">
              <w:rPr>
                <w:sz w:val="21"/>
                <w:szCs w:val="21"/>
              </w:rPr>
              <w:t xml:space="preserve">    for l</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7: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if </w:t>
            </w:r>
            <m:oMath>
              <m:r>
                <w:rPr>
                  <w:rFonts w:ascii="Cambria Math" w:hAnsi="Cambria Math"/>
                  <w:sz w:val="21"/>
                  <w:szCs w:val="21"/>
                </w:rPr>
                <m:t>l&gt;2t</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backward</w:t>
            </w:r>
            <w:r w:rsidRPr="00496B83">
              <w:rPr>
                <w:sz w:val="21"/>
                <w:szCs w:val="21"/>
              </w:rPr>
              <w:t xml:space="preserve"> [t][l]</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0:</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if s[l] </w:t>
            </w:r>
            <m:oMath>
              <m:r>
                <m:rPr>
                  <m:sty m:val="p"/>
                </m:rPr>
                <w:rPr>
                  <w:rFonts w:ascii="Cambria Math" w:hAnsi="Cambria Math"/>
                  <w:sz w:val="21"/>
                  <w:szCs w:val="21"/>
                </w:rPr>
                <m:t>≠</m:t>
              </m:r>
            </m:oMath>
            <w:r w:rsidRPr="00496B83">
              <w:rPr>
                <w:bCs/>
                <w:sz w:val="21"/>
                <w:szCs w:val="21"/>
              </w:rPr>
              <w:t>s[l-2]</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t][l]</w:t>
            </w:r>
            <m:oMath>
              <m:r>
                <m:rPr>
                  <m:sty m:val="p"/>
                </m:rPr>
                <w:rPr>
                  <w:rFonts w:ascii="Cambria Math" w:hAnsi="Cambria Math"/>
                  <w:sz w:val="21"/>
                  <w:szCs w:val="21"/>
                </w:rPr>
                <m:t xml:space="preserve"> </m:t>
              </m:r>
              <m:r>
                <w:rPr>
                  <w:rFonts w:ascii="Cambria Math" w:hAnsi="Cambria Math"/>
                  <w:sz w:val="21"/>
                  <w:szCs w:val="21"/>
                </w:rPr>
                <m:t>←</m:t>
              </m:r>
            </m:oMath>
            <w:r w:rsidRPr="00496B83">
              <w:rPr>
                <w:i/>
                <w:sz w:val="21"/>
                <w:szCs w:val="21"/>
              </w:rPr>
              <w:t xml:space="preserve"> backward</w:t>
            </w:r>
            <w:r w:rsidRPr="00496B83">
              <w:rPr>
                <w:sz w:val="21"/>
                <w:szCs w:val="21"/>
              </w:rPr>
              <w:t xml:space="preserve"> [t+1][l+2]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2</m:t>
                      </m:r>
                    </m:sub>
                    <m:sup>
                      <m:r>
                        <w:rPr>
                          <w:rFonts w:ascii="Cambria Math" w:hAnsi="Cambria Math"/>
                          <w:sz w:val="21"/>
                          <w:szCs w:val="21"/>
                        </w:rPr>
                        <m:t>'</m:t>
                      </m:r>
                    </m:sup>
                  </m:sSubSup>
                </m:sup>
              </m:sSubSup>
            </m:oMath>
          </w:p>
          <w:p w:rsidR="006642FF" w:rsidRPr="00496B83" w:rsidRDefault="006642FF" w:rsidP="00B85541">
            <w:pPr>
              <w:spacing w:line="300" w:lineRule="auto"/>
              <w:ind w:firstLineChars="1100" w:firstLine="2310"/>
              <w:rPr>
                <w:sz w:val="21"/>
                <w:szCs w:val="21"/>
              </w:rPr>
            </w:pPr>
            <w:r w:rsidRPr="00496B83">
              <w:rPr>
                <w:sz w:val="21"/>
                <w:szCs w:val="21"/>
              </w:rPr>
              <w:t>+</w:t>
            </w:r>
            <w:r w:rsidRPr="00496B83">
              <w:rPr>
                <w:i/>
                <w:sz w:val="21"/>
                <w:szCs w:val="21"/>
              </w:rPr>
              <w:t xml:space="preserve"> backward</w:t>
            </w:r>
            <w:r w:rsidRPr="00496B83">
              <w:rPr>
                <w:sz w:val="21"/>
                <w:szCs w:val="21"/>
              </w:rPr>
              <w:t xml:space="preserve"> [t+1][l+1]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1</m:t>
                      </m:r>
                    </m:sub>
                    <m:sup>
                      <m:r>
                        <w:rPr>
                          <w:rFonts w:ascii="Cambria Math" w:hAnsi="Cambria Math"/>
                          <w:sz w:val="21"/>
                          <w:szCs w:val="21"/>
                        </w:rPr>
                        <m:t>'</m:t>
                      </m:r>
                    </m:sup>
                  </m:sSubSup>
                </m:sup>
              </m:sSubSup>
            </m:oMath>
          </w:p>
          <w:p w:rsidR="006642FF" w:rsidRPr="00496B83" w:rsidRDefault="006642FF" w:rsidP="00B85541">
            <w:pPr>
              <w:spacing w:line="300" w:lineRule="auto"/>
              <w:ind w:firstLineChars="1100" w:firstLine="2310"/>
              <w:rPr>
                <w:sz w:val="21"/>
                <w:szCs w:val="21"/>
              </w:rPr>
            </w:pPr>
            <w:r w:rsidRPr="00496B83">
              <w:rPr>
                <w:sz w:val="21"/>
                <w:szCs w:val="21"/>
              </w:rPr>
              <w:t>+</w:t>
            </w:r>
            <w:r w:rsidRPr="00496B83">
              <w:rPr>
                <w:i/>
                <w:sz w:val="21"/>
                <w:szCs w:val="21"/>
              </w:rPr>
              <w:t xml:space="preserve"> backward</w:t>
            </w:r>
            <w:r w:rsidRPr="00496B83">
              <w:rPr>
                <w:sz w:val="21"/>
                <w:szCs w:val="21"/>
              </w:rPr>
              <w:t xml:space="preserve"> [t+1][l]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pPr>
              <w:spacing w:line="300" w:lineRule="auto"/>
              <w:ind w:firstLineChars="400" w:firstLine="840"/>
              <w:rPr>
                <w:sz w:val="21"/>
                <w:szCs w:val="21"/>
              </w:rPr>
            </w:pPr>
            <w:r w:rsidRPr="00496B83">
              <w:rPr>
                <w:bCs/>
                <w:sz w:val="21"/>
                <w:szCs w:val="21"/>
              </w:rPr>
              <w:t>else</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w:r w:rsidRPr="00496B83">
              <w:rPr>
                <w:i/>
                <w:sz w:val="21"/>
                <w:szCs w:val="21"/>
              </w:rPr>
              <w:t>forward</w:t>
            </w:r>
            <w:r w:rsidRPr="00496B83">
              <w:rPr>
                <w:sz w:val="21"/>
                <w:szCs w:val="21"/>
              </w:rPr>
              <w:t>[t][l]</w:t>
            </w:r>
            <m:oMath>
              <m:r>
                <m:rPr>
                  <m:sty m:val="p"/>
                </m:rPr>
                <w:rPr>
                  <w:rFonts w:ascii="Cambria Math" w:hAnsi="Cambria Math"/>
                  <w:sz w:val="21"/>
                  <w:szCs w:val="21"/>
                </w:rPr>
                <m:t xml:space="preserve"> </m:t>
              </m:r>
              <m:r>
                <w:rPr>
                  <w:rFonts w:ascii="Cambria Math" w:hAnsi="Cambria Math"/>
                  <w:sz w:val="21"/>
                  <w:szCs w:val="21"/>
                </w:rPr>
                <m:t>←</m:t>
              </m:r>
            </m:oMath>
            <w:r w:rsidRPr="00496B83">
              <w:rPr>
                <w:i/>
                <w:sz w:val="21"/>
                <w:szCs w:val="21"/>
              </w:rPr>
              <w:t xml:space="preserve"> backward</w:t>
            </w:r>
            <w:r w:rsidRPr="00496B83">
              <w:rPr>
                <w:sz w:val="21"/>
                <w:szCs w:val="21"/>
              </w:rPr>
              <w:t xml:space="preserve"> [t+1][l+1]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1</m:t>
                      </m:r>
                    </m:sub>
                    <m:sup>
                      <m:r>
                        <w:rPr>
                          <w:rFonts w:ascii="Cambria Math" w:hAnsi="Cambria Math"/>
                          <w:sz w:val="21"/>
                          <w:szCs w:val="21"/>
                        </w:rPr>
                        <m:t>'</m:t>
                      </m:r>
                    </m:sup>
                  </m:sSubSup>
                </m:sup>
              </m:sSubSup>
            </m:oMath>
          </w:p>
          <w:p w:rsidR="006642FF" w:rsidRPr="00496B83" w:rsidRDefault="006642FF" w:rsidP="00B85541">
            <w:pPr>
              <w:spacing w:line="300" w:lineRule="auto"/>
              <w:ind w:firstLineChars="1100" w:firstLine="2310"/>
              <w:rPr>
                <w:sz w:val="21"/>
                <w:szCs w:val="21"/>
              </w:rPr>
            </w:pPr>
            <w:r w:rsidRPr="00496B83">
              <w:rPr>
                <w:sz w:val="21"/>
                <w:szCs w:val="21"/>
              </w:rPr>
              <w:t>+</w:t>
            </w:r>
            <w:r w:rsidRPr="00496B83">
              <w:rPr>
                <w:i/>
                <w:sz w:val="21"/>
                <w:szCs w:val="21"/>
              </w:rPr>
              <w:t xml:space="preserve"> backward</w:t>
            </w:r>
            <w:r w:rsidRPr="00496B83">
              <w:rPr>
                <w:sz w:val="21"/>
                <w:szCs w:val="21"/>
              </w:rPr>
              <w:t xml:space="preserve"> [t+1][l]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1</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6:</w:t>
            </w:r>
          </w:p>
        </w:tc>
        <w:tc>
          <w:tcPr>
            <w:tcW w:w="4667" w:type="pct"/>
            <w:vAlign w:val="center"/>
          </w:tcPr>
          <w:p w:rsidR="006642FF" w:rsidRPr="00496B83" w:rsidRDefault="006642FF" w:rsidP="00B85541">
            <w:pPr>
              <w:spacing w:line="300" w:lineRule="auto"/>
              <w:rPr>
                <w:sz w:val="21"/>
                <w:szCs w:val="21"/>
              </w:rPr>
            </w:pPr>
            <w:r w:rsidRPr="00496B83">
              <w:rPr>
                <w:sz w:val="21"/>
                <w:szCs w:val="21"/>
              </w:rPr>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7: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Return </w:t>
            </w:r>
          </w:p>
        </w:tc>
      </w:tr>
    </w:tbl>
    <w:p w:rsidR="006642FF" w:rsidRPr="00496B83" w:rsidRDefault="006642FF" w:rsidP="006642FF">
      <w:pPr>
        <w:spacing w:line="300" w:lineRule="auto"/>
        <w:ind w:firstLineChars="200" w:firstLine="480"/>
        <w:jc w:val="left"/>
      </w:pPr>
      <w:r w:rsidRPr="00496B83">
        <w:t>当完成前向后向变量的计算，接着计算关于网络输出结果的损失。在第二章已经详细的给出了算法的数学推导，定义</w:t>
      </w:r>
      <m:oMath>
        <m:sSubSup>
          <m:sSubSupPr>
            <m:ctrlPr>
              <w:rPr>
                <w:rFonts w:ascii="Cambria Math" w:hAnsi="Cambria Math"/>
                <w:bCs/>
              </w:rPr>
            </m:ctrlPr>
          </m:sSubSupPr>
          <m:e>
            <m:acc>
              <m:accPr>
                <m:ctrlPr>
                  <w:rPr>
                    <w:rFonts w:ascii="Cambria Math" w:hAnsi="Cambria Math"/>
                    <w:bCs/>
                    <w:i/>
                  </w:rPr>
                </m:ctrlPr>
              </m:accPr>
              <m:e>
                <m:r>
                  <w:rPr>
                    <w:rFonts w:ascii="Cambria Math" w:hAnsi="Cambria Math"/>
                  </w:rPr>
                  <m:t>y</m:t>
                </m:r>
              </m:e>
            </m:acc>
          </m:e>
          <m:sub>
            <m:r>
              <w:rPr>
                <w:rFonts w:ascii="Cambria Math" w:hAnsi="Cambria Math"/>
              </w:rPr>
              <m:t>t</m:t>
            </m:r>
          </m:sub>
          <m:sup>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m:t>
                </m:r>
              </m:sup>
            </m:sSubSup>
          </m:sup>
        </m:sSubSup>
        <m:r>
          <w:rPr>
            <w:rFonts w:ascii="Cambria Math" w:hAnsi="Cambria Math"/>
          </w:rPr>
          <m:t>=p</m:t>
        </m:r>
        <m:d>
          <m:dPr>
            <m:ctrlPr>
              <w:rPr>
                <w:rFonts w:ascii="Cambria Math" w:hAnsi="Cambria Math"/>
                <w:i/>
              </w:rPr>
            </m:ctrlPr>
          </m:dPr>
          <m:e>
            <m:r>
              <w:rPr>
                <w:rFonts w:ascii="Cambria Math" w:hAnsi="Cambria Math"/>
              </w:rPr>
              <m:t>z</m:t>
            </m:r>
          </m:e>
          <m:e>
            <m:r>
              <w:rPr>
                <w:rFonts w:ascii="Cambria Math" w:hAnsi="Cambria Math"/>
              </w:rPr>
              <m:t>x</m:t>
            </m:r>
          </m:e>
        </m:d>
      </m:oMath>
      <w:r w:rsidRPr="00496B83">
        <w:t>表示路径</w:t>
      </w:r>
      <w:r w:rsidRPr="00496B83">
        <w:t>z</w:t>
      </w:r>
      <w:r w:rsidRPr="00496B83">
        <w:t>的条件概率。下面给出计算损失的算法描述。</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15 GetLoss</w:t>
      </w:r>
    </w:p>
    <w:tbl>
      <w:tblPr>
        <w:tblW w:w="5000" w:type="pct"/>
        <w:jc w:val="center"/>
        <w:tblBorders>
          <w:top w:val="single" w:sz="18" w:space="0" w:color="000000"/>
          <w:bottom w:val="single" w:sz="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pPr>
              <w:spacing w:line="300" w:lineRule="auto"/>
              <w:rPr>
                <w:sz w:val="21"/>
                <w:szCs w:val="21"/>
              </w:rPr>
            </w:pPr>
            <w:r w:rsidRPr="00496B83">
              <w:rPr>
                <w:sz w:val="21"/>
                <w:szCs w:val="21"/>
              </w:rPr>
              <w:t>for t</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to </w:t>
            </w:r>
            <w:r w:rsidRPr="00496B83">
              <w:rPr>
                <w:i/>
                <w:sz w:val="21"/>
                <w:szCs w:val="21"/>
              </w:rPr>
              <w:t>seql</w:t>
            </w:r>
            <w:r>
              <w:rPr>
                <w:rFonts w:hint="eastAsia"/>
                <w:i/>
                <w:sz w:val="21"/>
                <w:szCs w:val="21"/>
              </w:rPr>
              <w:t xml:space="preserve"> </w:t>
            </w:r>
            <w:r w:rsidRPr="00814853">
              <w:rPr>
                <w:rFonts w:hint="eastAsia"/>
                <w:sz w:val="21"/>
                <w:szCs w:val="21"/>
              </w:rPr>
              <w:t>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sum</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814853" w:rsidRDefault="006642FF" w:rsidP="00B85541">
            <w:pPr>
              <w:spacing w:line="300" w:lineRule="auto"/>
              <w:rPr>
                <w:sz w:val="21"/>
                <w:szCs w:val="21"/>
              </w:rPr>
            </w:pPr>
            <w:r w:rsidRPr="00496B83">
              <w:rPr>
                <w:sz w:val="21"/>
                <w:szCs w:val="21"/>
              </w:rPr>
              <w:t xml:space="preserve">    for l </w:t>
            </w:r>
            <m:oMath>
              <m:r>
                <w:rPr>
                  <w:rFonts w:ascii="Cambria Math" w:hAnsi="Cambria Math"/>
                  <w:sz w:val="21"/>
                  <w:szCs w:val="21"/>
                </w:rPr>
                <m:t xml:space="preserve">←  </m:t>
              </m:r>
            </m:oMath>
            <w:r w:rsidRPr="00496B83">
              <w:rPr>
                <w:sz w:val="21"/>
                <w:szCs w:val="21"/>
              </w:rPr>
              <w:t>1</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sum </w:t>
            </w:r>
            <m:oMath>
              <m:r>
                <w:rPr>
                  <w:rFonts w:ascii="Cambria Math" w:hAnsi="Cambria Math"/>
                  <w:sz w:val="21"/>
                  <w:szCs w:val="21"/>
                </w:rPr>
                <m:t>←  sum+</m:t>
              </m:r>
            </m:oMath>
            <w:r w:rsidRPr="00496B83">
              <w:rPr>
                <w:sz w:val="21"/>
                <w:szCs w:val="21"/>
              </w:rPr>
              <w:t xml:space="preserve"> </w:t>
            </w:r>
            <w:r w:rsidRPr="00496B83">
              <w:rPr>
                <w:i/>
                <w:sz w:val="21"/>
                <w:szCs w:val="21"/>
              </w:rPr>
              <w:t>forward</w:t>
            </w:r>
            <w:r w:rsidRPr="00496B83">
              <w:rPr>
                <w:sz w:val="21"/>
                <w:szCs w:val="21"/>
              </w:rPr>
              <w:t>[t][l]+</w:t>
            </w:r>
            <w:r w:rsidRPr="00496B83">
              <w:rPr>
                <w:i/>
                <w:sz w:val="21"/>
                <w:szCs w:val="21"/>
              </w:rPr>
              <w:t xml:space="preserve"> backward</w:t>
            </w:r>
            <w:r w:rsidRPr="00496B83">
              <w:rPr>
                <w:sz w:val="21"/>
                <w:szCs w:val="21"/>
              </w:rPr>
              <w:t xml:space="preserve"> [t][l]</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for k</w:t>
            </w:r>
            <m:oMath>
              <m:r>
                <m:rPr>
                  <m:sty m:val="p"/>
                </m:rPr>
                <w:rPr>
                  <w:rFonts w:ascii="Cambria Math" w:hAnsi="Cambria Math"/>
                  <w:sz w:val="21"/>
                  <w:szCs w:val="21"/>
                </w:rPr>
                <m:t xml:space="preserve"> </m:t>
              </m:r>
              <m:r>
                <w:rPr>
                  <w:rFonts w:ascii="Cambria Math" w:hAnsi="Cambria Math"/>
                  <w:sz w:val="21"/>
                  <w:szCs w:val="21"/>
                </w:rPr>
                <m:t xml:space="preserve">← </m:t>
              </m:r>
            </m:oMath>
            <w:r w:rsidRPr="00496B83">
              <w:rPr>
                <w:sz w:val="21"/>
                <w:szCs w:val="21"/>
              </w:rPr>
              <w:t>1</w:t>
            </w:r>
            <w:r>
              <w:rPr>
                <w:rFonts w:hint="eastAsia"/>
                <w:sz w:val="21"/>
                <w:szCs w:val="21"/>
              </w:rPr>
              <w:t xml:space="preserve"> to </w:t>
            </w:r>
            <w:r w:rsidRPr="00496B83">
              <w:rPr>
                <w:sz w:val="21"/>
                <w:szCs w:val="21"/>
              </w:rPr>
              <w:t>K</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7:</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sSubSup>
                <m:sSubSupPr>
                  <m:ctrlPr>
                    <w:rPr>
                      <w:rFonts w:ascii="Cambria Math" w:hAnsi="Cambria Math"/>
                      <w:bCs/>
                      <w:sz w:val="21"/>
                      <w:szCs w:val="21"/>
                    </w:rPr>
                  </m:ctrlPr>
                </m:sSubSupPr>
                <m:e>
                  <m:acc>
                    <m:accPr>
                      <m:ctrlPr>
                        <w:rPr>
                          <w:rFonts w:ascii="Cambria Math" w:hAnsi="Cambria Math"/>
                          <w:bCs/>
                          <w:i/>
                          <w:sz w:val="21"/>
                          <w:szCs w:val="21"/>
                        </w:rPr>
                      </m:ctrlPr>
                    </m:accPr>
                    <m:e>
                      <m:r>
                        <w:rPr>
                          <w:rFonts w:ascii="Cambria Math" w:hAnsi="Cambria Math"/>
                          <w:sz w:val="21"/>
                          <w:szCs w:val="21"/>
                        </w:rPr>
                        <m:t>y</m:t>
                      </m:r>
                    </m:e>
                  </m:acc>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k</m:t>
                      </m:r>
                    </m:sub>
                    <m:sup>
                      <m:r>
                        <w:rPr>
                          <w:rFonts w:ascii="Cambria Math" w:hAnsi="Cambria Math"/>
                          <w:sz w:val="21"/>
                          <w:szCs w:val="21"/>
                        </w:rPr>
                        <m:t>'</m:t>
                      </m:r>
                    </m:sup>
                  </m:sSubSup>
                </m:sup>
              </m:sSubSup>
              <m:r>
                <w:rPr>
                  <w:rFonts w:ascii="Cambria Math" w:hAnsi="Cambria Math"/>
                  <w:sz w:val="21"/>
                  <w:szCs w:val="21"/>
                </w:rPr>
                <m:t>←0</m:t>
              </m:r>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814853" w:rsidRDefault="006642FF" w:rsidP="00B85541">
            <w:pPr>
              <w:spacing w:line="300" w:lineRule="auto"/>
              <w:rPr>
                <w:sz w:val="21"/>
                <w:szCs w:val="21"/>
              </w:rPr>
            </w:pPr>
            <w:r w:rsidRPr="00496B83">
              <w:rPr>
                <w:sz w:val="21"/>
                <w:szCs w:val="21"/>
              </w:rPr>
              <w:t xml:space="preserve">    for l </w:t>
            </w:r>
            <m:oMath>
              <m:r>
                <w:rPr>
                  <w:rFonts w:ascii="Cambria Math" w:hAnsi="Cambria Math"/>
                  <w:sz w:val="21"/>
                  <w:szCs w:val="21"/>
                </w:rPr>
                <m:t xml:space="preserve">← </m:t>
              </m:r>
            </m:oMath>
            <w:r w:rsidRPr="00496B83">
              <w:rPr>
                <w:sz w:val="21"/>
                <w:szCs w:val="21"/>
              </w:rPr>
              <w:t xml:space="preserve"> 1</w:t>
            </w:r>
            <w:r>
              <w:rPr>
                <w:rFonts w:hint="eastAsia"/>
                <w:sz w:val="21"/>
                <w:szCs w:val="21"/>
              </w:rPr>
              <w:t xml:space="preserve"> to </w:t>
            </w:r>
            <m:oMath>
              <m:sSup>
                <m:sSupPr>
                  <m:ctrlPr>
                    <w:rPr>
                      <w:rFonts w:ascii="Cambria Math" w:hAnsi="Cambria Math"/>
                      <w:sz w:val="21"/>
                      <w:szCs w:val="21"/>
                    </w:rPr>
                  </m:ctrlPr>
                </m:sSupPr>
                <m:e>
                  <m:r>
                    <w:rPr>
                      <w:rFonts w:ascii="Cambria Math" w:hAnsi="Cambria Math"/>
                      <w:sz w:val="21"/>
                      <w:szCs w:val="21"/>
                    </w:rPr>
                    <m:t>ll</m:t>
                  </m:r>
                </m:e>
                <m:sup>
                  <m:r>
                    <w:rPr>
                      <w:rFonts w:ascii="Cambria Math" w:hAnsi="Cambria Math"/>
                      <w:sz w:val="21"/>
                      <w:szCs w:val="21"/>
                    </w:rPr>
                    <m:t>'</m:t>
                  </m:r>
                </m:sup>
              </m:sSup>
            </m:oMath>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0:   </w:t>
            </w:r>
          </w:p>
        </w:tc>
        <w:tc>
          <w:tcPr>
            <w:tcW w:w="4667" w:type="pct"/>
            <w:vAlign w:val="center"/>
          </w:tcPr>
          <w:p w:rsidR="006642FF" w:rsidRPr="00496B83" w:rsidRDefault="006642FF" w:rsidP="00B85541">
            <w:pPr>
              <w:spacing w:line="300" w:lineRule="auto"/>
              <w:rPr>
                <w:sz w:val="21"/>
                <w:szCs w:val="21"/>
              </w:rPr>
            </w:pPr>
            <w:r w:rsidRPr="00496B83">
              <w:rPr>
                <w:bCs/>
                <w:sz w:val="21"/>
                <w:szCs w:val="21"/>
              </w:rPr>
              <w:t xml:space="preserve">        </w:t>
            </w:r>
            <m:oMath>
              <m:sSubSup>
                <m:sSubSupPr>
                  <m:ctrlPr>
                    <w:rPr>
                      <w:rFonts w:ascii="Cambria Math" w:hAnsi="Cambria Math"/>
                      <w:bCs/>
                      <w:sz w:val="21"/>
                      <w:szCs w:val="21"/>
                    </w:rPr>
                  </m:ctrlPr>
                </m:sSubSupPr>
                <m:e>
                  <m:acc>
                    <m:accPr>
                      <m:ctrlPr>
                        <w:rPr>
                          <w:rFonts w:ascii="Cambria Math" w:hAnsi="Cambria Math"/>
                          <w:bCs/>
                          <w:i/>
                          <w:sz w:val="21"/>
                          <w:szCs w:val="21"/>
                        </w:rPr>
                      </m:ctrlPr>
                    </m:accPr>
                    <m:e>
                      <m:r>
                        <w:rPr>
                          <w:rFonts w:ascii="Cambria Math" w:hAnsi="Cambria Math"/>
                          <w:sz w:val="21"/>
                          <w:szCs w:val="21"/>
                        </w:rPr>
                        <m:t>y</m:t>
                      </m:r>
                    </m:e>
                  </m:acc>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r>
                <w:rPr>
                  <w:rFonts w:ascii="Cambria Math" w:hAnsi="Cambria Math"/>
                  <w:sz w:val="21"/>
                  <w:szCs w:val="21"/>
                </w:rPr>
                <m:t xml:space="preserve"> ← </m:t>
              </m:r>
              <m:sSubSup>
                <m:sSubSupPr>
                  <m:ctrlPr>
                    <w:rPr>
                      <w:rFonts w:ascii="Cambria Math" w:hAnsi="Cambria Math"/>
                      <w:bCs/>
                      <w:sz w:val="21"/>
                      <w:szCs w:val="21"/>
                    </w:rPr>
                  </m:ctrlPr>
                </m:sSubSupPr>
                <m:e>
                  <m:acc>
                    <m:accPr>
                      <m:ctrlPr>
                        <w:rPr>
                          <w:rFonts w:ascii="Cambria Math" w:hAnsi="Cambria Math"/>
                          <w:bCs/>
                          <w:i/>
                          <w:sz w:val="21"/>
                          <w:szCs w:val="21"/>
                        </w:rPr>
                      </m:ctrlPr>
                    </m:accPr>
                    <m:e>
                      <m:r>
                        <w:rPr>
                          <w:rFonts w:ascii="Cambria Math" w:hAnsi="Cambria Math"/>
                          <w:sz w:val="21"/>
                          <w:szCs w:val="21"/>
                        </w:rPr>
                        <m:t>y</m:t>
                      </m:r>
                    </m:e>
                  </m:acc>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m:t>
                      </m:r>
                    </m:sub>
                    <m:sup>
                      <m:r>
                        <w:rPr>
                          <w:rFonts w:ascii="Cambria Math" w:hAnsi="Cambria Math"/>
                          <w:sz w:val="21"/>
                          <w:szCs w:val="21"/>
                        </w:rPr>
                        <m:t>'</m:t>
                      </m:r>
                    </m:sup>
                  </m:sSubSup>
                </m:sup>
              </m:sSubSup>
              <m:r>
                <w:rPr>
                  <w:rFonts w:ascii="Cambria Math" w:hAnsi="Cambria Math"/>
                  <w:sz w:val="21"/>
                  <w:szCs w:val="21"/>
                </w:rPr>
                <m:t xml:space="preserve">+  </m:t>
              </m:r>
              <m:f>
                <m:fPr>
                  <m:ctrlPr>
                    <w:rPr>
                      <w:rFonts w:ascii="Cambria Math" w:hAnsi="Cambria Math"/>
                      <w:bCs/>
                      <w:sz w:val="21"/>
                      <w:szCs w:val="21"/>
                    </w:rPr>
                  </m:ctrlPr>
                </m:fPr>
                <m:num>
                  <m:r>
                    <w:rPr>
                      <w:rFonts w:ascii="Cambria Math" w:hAnsi="Cambria Math"/>
                      <w:sz w:val="21"/>
                      <w:szCs w:val="21"/>
                    </w:rPr>
                    <m:t>forward</m:t>
                  </m:r>
                  <m:r>
                    <m:rPr>
                      <m:sty m:val="p"/>
                    </m:rPr>
                    <w:rPr>
                      <w:rFonts w:ascii="Cambria Math" w:hAnsi="Cambria Math"/>
                      <w:sz w:val="21"/>
                      <w:szCs w:val="21"/>
                    </w:rPr>
                    <m:t>[t][l]+</m:t>
                  </m:r>
                  <m:r>
                    <w:rPr>
                      <w:rFonts w:ascii="Cambria Math" w:hAnsi="Cambria Math"/>
                      <w:sz w:val="21"/>
                      <w:szCs w:val="21"/>
                    </w:rPr>
                    <m:t xml:space="preserve"> backward</m:t>
                  </m:r>
                  <m:r>
                    <m:rPr>
                      <m:sty m:val="p"/>
                    </m:rPr>
                    <w:rPr>
                      <w:rFonts w:ascii="Cambria Math" w:hAnsi="Cambria Math"/>
                      <w:sz w:val="21"/>
                      <w:szCs w:val="21"/>
                    </w:rPr>
                    <m:t xml:space="preserve"> [t][l]</m:t>
                  </m:r>
                </m:num>
                <m:den>
                  <m:r>
                    <w:rPr>
                      <w:rFonts w:ascii="Cambria Math" w:hAnsi="Cambria Math"/>
                      <w:sz w:val="21"/>
                      <w:szCs w:val="21"/>
                    </w:rPr>
                    <m:t>sum</m:t>
                  </m:r>
                </m:den>
              </m:f>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pPr>
              <w:spacing w:line="300" w:lineRule="auto"/>
              <w:rPr>
                <w:bCs/>
                <w:sz w:val="21"/>
                <w:szCs w:val="21"/>
              </w:rPr>
            </w:pPr>
            <w:r w:rsidRPr="00496B83">
              <w:rPr>
                <w:bCs/>
                <w:sz w:val="21"/>
                <w:szCs w:val="21"/>
              </w:rPr>
              <w:t xml:space="preserve">    end</w:t>
            </w:r>
          </w:p>
        </w:tc>
      </w:tr>
    </w:tbl>
    <w:p w:rsidR="006642FF" w:rsidRPr="008B362D" w:rsidRDefault="006642FF" w:rsidP="006642FF">
      <w:pPr>
        <w:jc w:val="right"/>
        <w:rPr>
          <w:sz w:val="21"/>
        </w:rPr>
      </w:pPr>
      <w:r>
        <w:rPr>
          <w:sz w:val="21"/>
        </w:rPr>
        <w:lastRenderedPageBreak/>
        <w:t>续表</w:t>
      </w:r>
      <w:r>
        <w:rPr>
          <w:rFonts w:hint="eastAsia"/>
          <w:sz w:val="21"/>
        </w:rPr>
        <w:t>(</w:t>
      </w:r>
      <w:r>
        <w:rPr>
          <w:rFonts w:hint="eastAsia"/>
          <w:sz w:val="21"/>
        </w:rPr>
        <w:t>算法</w:t>
      </w:r>
      <w:r>
        <w:rPr>
          <w:rFonts w:hint="eastAsia"/>
          <w:sz w:val="21"/>
        </w:rPr>
        <w:t>15)</w:t>
      </w:r>
    </w:p>
    <w:tbl>
      <w:tblPr>
        <w:tblW w:w="5000" w:type="pct"/>
        <w:jc w:val="center"/>
        <w:tblBorders>
          <w:top w:val="single" w:sz="4"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pPr>
              <w:spacing w:line="300" w:lineRule="auto"/>
              <w:rPr>
                <w:bCs/>
                <w:sz w:val="21"/>
                <w:szCs w:val="21"/>
              </w:rPr>
            </w:pPr>
            <w:r w:rsidRPr="00496B83">
              <w:rPr>
                <w:bCs/>
                <w:sz w:val="21"/>
                <w:szCs w:val="21"/>
              </w:rPr>
              <w:t xml:space="preserve">    </w:t>
            </w:r>
            <w:r w:rsidRPr="00496B83">
              <w:rPr>
                <w:sz w:val="21"/>
                <w:szCs w:val="21"/>
              </w:rPr>
              <w:t>for k</w:t>
            </w:r>
            <m:oMath>
              <m:r>
                <m:rPr>
                  <m:sty m:val="p"/>
                </m:rPr>
                <w:rPr>
                  <w:rFonts w:ascii="Cambria Math" w:hAnsi="Cambria Math"/>
                  <w:sz w:val="21"/>
                  <w:szCs w:val="21"/>
                </w:rPr>
                <m:t xml:space="preserve"> </m:t>
              </m:r>
              <m:r>
                <w:rPr>
                  <w:rFonts w:ascii="Cambria Math" w:hAnsi="Cambria Math"/>
                  <w:sz w:val="21"/>
                  <w:szCs w:val="21"/>
                </w:rPr>
                <m:t>←</m:t>
              </m:r>
            </m:oMath>
            <w:r w:rsidRPr="00496B83">
              <w:rPr>
                <w:sz w:val="21"/>
                <w:szCs w:val="21"/>
              </w:rPr>
              <w:t xml:space="preserve"> 1</w:t>
            </w:r>
            <w:r>
              <w:rPr>
                <w:rFonts w:hint="eastAsia"/>
                <w:sz w:val="21"/>
                <w:szCs w:val="21"/>
              </w:rPr>
              <w:t xml:space="preserve"> to </w:t>
            </w:r>
            <w:r w:rsidRPr="00496B83">
              <w:rPr>
                <w:sz w:val="21"/>
                <w:szCs w:val="21"/>
              </w:rPr>
              <w:t>K</w:t>
            </w:r>
            <w:r>
              <w:rPr>
                <w:rFonts w:hint="eastAsia"/>
                <w:sz w:val="21"/>
                <w:szCs w:val="21"/>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w:t>
            </w:r>
            <m:oMath>
              <m:f>
                <m:fPr>
                  <m:ctrlPr>
                    <w:rPr>
                      <w:rFonts w:ascii="Cambria Math" w:hAnsi="Cambria Math"/>
                      <w:sz w:val="21"/>
                      <w:szCs w:val="21"/>
                    </w:rPr>
                  </m:ctrlPr>
                </m:fPr>
                <m:num>
                  <m:r>
                    <w:rPr>
                      <w:rFonts w:ascii="Cambria Math" w:hAnsi="Cambria Math"/>
                      <w:sz w:val="21"/>
                      <w:szCs w:val="21"/>
                    </w:rPr>
                    <m:t>∂L</m:t>
                  </m:r>
                  <m:d>
                    <m:dPr>
                      <m:ctrlPr>
                        <w:rPr>
                          <w:rFonts w:ascii="Cambria Math" w:hAnsi="Cambria Math"/>
                          <w:i/>
                          <w:sz w:val="21"/>
                          <w:szCs w:val="21"/>
                        </w:rPr>
                      </m:ctrlPr>
                    </m:dPr>
                    <m:e>
                      <m:r>
                        <w:rPr>
                          <w:rFonts w:ascii="Cambria Math" w:hAnsi="Cambria Math"/>
                          <w:sz w:val="21"/>
                          <w:szCs w:val="21"/>
                        </w:rPr>
                        <m:t>x,ll</m:t>
                      </m:r>
                    </m:e>
                  </m:d>
                </m:num>
                <m:den>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k</m:t>
                      </m:r>
                    </m:sub>
                    <m:sup>
                      <m:r>
                        <w:rPr>
                          <w:rFonts w:ascii="Cambria Math" w:hAnsi="Cambria Math"/>
                          <w:sz w:val="21"/>
                          <w:szCs w:val="21"/>
                        </w:rPr>
                        <m:t>t</m:t>
                      </m:r>
                    </m:sup>
                  </m:sSubSup>
                </m:den>
              </m:f>
              <m: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y</m:t>
                  </m:r>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k</m:t>
                      </m:r>
                    </m:sub>
                    <m:sup>
                      <m:r>
                        <w:rPr>
                          <w:rFonts w:ascii="Cambria Math" w:hAnsi="Cambria Math"/>
                          <w:sz w:val="21"/>
                          <w:szCs w:val="21"/>
                        </w:rPr>
                        <m:t>'</m:t>
                      </m:r>
                    </m:sup>
                  </m:sSubSup>
                </m:sup>
              </m:sSubSup>
              <m:r>
                <m:rPr>
                  <m:sty m:val="p"/>
                </m:rPr>
                <w:rPr>
                  <w:rFonts w:ascii="Cambria Math" w:hAnsi="Cambria Math"/>
                  <w:sz w:val="21"/>
                  <w:szCs w:val="21"/>
                </w:rPr>
                <m:t>-</m:t>
              </m:r>
              <m:sSubSup>
                <m:sSubSupPr>
                  <m:ctrlPr>
                    <w:rPr>
                      <w:rFonts w:ascii="Cambria Math" w:hAnsi="Cambria Math"/>
                      <w:bCs/>
                      <w:sz w:val="21"/>
                      <w:szCs w:val="21"/>
                    </w:rPr>
                  </m:ctrlPr>
                </m:sSubSupPr>
                <m:e>
                  <m:acc>
                    <m:accPr>
                      <m:ctrlPr>
                        <w:rPr>
                          <w:rFonts w:ascii="Cambria Math" w:hAnsi="Cambria Math"/>
                          <w:bCs/>
                          <w:i/>
                          <w:sz w:val="21"/>
                          <w:szCs w:val="21"/>
                        </w:rPr>
                      </m:ctrlPr>
                    </m:accPr>
                    <m:e>
                      <m:r>
                        <w:rPr>
                          <w:rFonts w:ascii="Cambria Math" w:hAnsi="Cambria Math"/>
                          <w:sz w:val="21"/>
                          <w:szCs w:val="21"/>
                        </w:rPr>
                        <m:t>y</m:t>
                      </m:r>
                    </m:e>
                  </m:acc>
                </m:e>
                <m:sub>
                  <m:r>
                    <w:rPr>
                      <w:rFonts w:ascii="Cambria Math" w:hAnsi="Cambria Math"/>
                      <w:sz w:val="21"/>
                      <w:szCs w:val="21"/>
                    </w:rPr>
                    <m:t>t</m:t>
                  </m:r>
                </m:sub>
                <m:sup>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k</m:t>
                      </m:r>
                    </m:sub>
                    <m:sup>
                      <m:r>
                        <w:rPr>
                          <w:rFonts w:ascii="Cambria Math" w:hAnsi="Cambria Math"/>
                          <w:sz w:val="21"/>
                          <w:szCs w:val="21"/>
                        </w:rPr>
                        <m:t>'</m:t>
                      </m:r>
                    </m:sup>
                  </m:sSubSup>
                </m:sup>
              </m:sSubSup>
            </m:oMath>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4:</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    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5:   </w:t>
            </w:r>
          </w:p>
        </w:tc>
        <w:tc>
          <w:tcPr>
            <w:tcW w:w="4667" w:type="pct"/>
            <w:vAlign w:val="center"/>
          </w:tcPr>
          <w:p w:rsidR="006642FF" w:rsidRPr="00496B83" w:rsidRDefault="006642FF" w:rsidP="00B85541">
            <w:pPr>
              <w:spacing w:line="300" w:lineRule="auto"/>
              <w:rPr>
                <w:sz w:val="21"/>
                <w:szCs w:val="21"/>
              </w:rPr>
            </w:pPr>
            <w:r w:rsidRPr="00496B83">
              <w:rPr>
                <w:sz w:val="21"/>
                <w:szCs w:val="21"/>
              </w:rPr>
              <w:t xml:space="preserve">Return </w:t>
            </w:r>
          </w:p>
        </w:tc>
      </w:tr>
    </w:tbl>
    <w:p w:rsidR="006642FF" w:rsidRPr="00496B83" w:rsidRDefault="006642FF" w:rsidP="006642FF">
      <w:pPr>
        <w:pStyle w:val="4"/>
        <w:spacing w:line="300" w:lineRule="auto"/>
        <w:ind w:left="0" w:firstLine="0"/>
        <w:rPr>
          <w:b w:val="0"/>
          <w:bCs/>
        </w:rPr>
      </w:pPr>
      <w:r w:rsidRPr="00496B83">
        <w:rPr>
          <w:b w:val="0"/>
          <w:bCs/>
        </w:rPr>
        <w:t>Net</w:t>
      </w:r>
      <w:r w:rsidRPr="00496B83">
        <w:rPr>
          <w:b w:val="0"/>
          <w:bCs/>
        </w:rPr>
        <w:t>类</w:t>
      </w:r>
    </w:p>
    <w:p w:rsidR="006642FF" w:rsidRPr="00496B83" w:rsidRDefault="006642FF" w:rsidP="006642FF">
      <w:pPr>
        <w:pStyle w:val="a1"/>
        <w:spacing w:line="300" w:lineRule="auto"/>
        <w:ind w:firstLine="480"/>
      </w:pPr>
      <w:r w:rsidRPr="00496B83">
        <w:t>Net</w:t>
      </w:r>
      <w:r w:rsidRPr="00496B83">
        <w:t>类作为系统的主要类，在逻辑上实现了网络的初始化、网络保存、训练和测试的功能。</w:t>
      </w:r>
    </w:p>
    <w:p w:rsidR="006642FF" w:rsidRPr="00496B83" w:rsidRDefault="006642FF" w:rsidP="006642FF">
      <w:pPr>
        <w:pStyle w:val="a1"/>
        <w:spacing w:line="300" w:lineRule="auto"/>
        <w:ind w:firstLine="480"/>
      </w:pPr>
      <w:r w:rsidRPr="00496B83">
        <w:t>网络初始化主要是根据配置文件，对网络的结构、训练设置等相关参数进行初始化。如图</w:t>
      </w:r>
      <w:r w:rsidR="00AB2C47">
        <w:rPr>
          <w:rFonts w:hint="eastAsia"/>
        </w:rPr>
        <w:t>6</w:t>
      </w:r>
      <w:r w:rsidRPr="00496B83">
        <w:t>-1</w:t>
      </w:r>
      <w:r w:rsidR="00413E62">
        <w:rPr>
          <w:rFonts w:hint="eastAsia"/>
        </w:rPr>
        <w:t>6</w:t>
      </w:r>
      <w:r w:rsidRPr="00496B83">
        <w:t>，给出了网络的初始化的流程图。</w:t>
      </w:r>
    </w:p>
    <w:p w:rsidR="006642FF" w:rsidRPr="00496B83" w:rsidRDefault="007D4497" w:rsidP="006642FF">
      <w:pPr>
        <w:pStyle w:val="a1"/>
        <w:ind w:firstLineChars="0" w:firstLine="0"/>
        <w:jc w:val="center"/>
      </w:pPr>
      <w:r w:rsidRPr="00496B83">
        <w:object w:dxaOrig="3285" w:dyaOrig="5835">
          <v:shape id="_x0000_i1057" type="#_x0000_t75" style="width:164.15pt;height:291.85pt" o:ole="">
            <v:imagedata r:id="rId104" o:title=""/>
          </v:shape>
          <o:OLEObject Type="Embed" ProgID="Visio.Drawing.15" ShapeID="_x0000_i1057" DrawAspect="Content" ObjectID="_1528896685" r:id="rId105"/>
        </w:object>
      </w:r>
    </w:p>
    <w:p w:rsidR="006642FF" w:rsidRPr="00496B83" w:rsidRDefault="006642FF" w:rsidP="006642FF">
      <w:pPr>
        <w:pStyle w:val="a1"/>
        <w:ind w:firstLineChars="0" w:firstLine="0"/>
        <w:jc w:val="center"/>
        <w:rPr>
          <w:sz w:val="21"/>
        </w:rPr>
      </w:pPr>
      <w:r w:rsidRPr="00496B83">
        <w:rPr>
          <w:sz w:val="21"/>
        </w:rPr>
        <w:t>如图</w:t>
      </w:r>
      <w:r w:rsidR="00FB3585">
        <w:rPr>
          <w:rFonts w:hint="eastAsia"/>
          <w:sz w:val="21"/>
        </w:rPr>
        <w:t>6</w:t>
      </w:r>
      <w:r w:rsidR="00FB3585">
        <w:rPr>
          <w:sz w:val="21"/>
        </w:rPr>
        <w:t>-1</w:t>
      </w:r>
      <w:r w:rsidR="00FB3585">
        <w:rPr>
          <w:rFonts w:hint="eastAsia"/>
          <w:sz w:val="21"/>
        </w:rPr>
        <w:t>6</w:t>
      </w:r>
      <w:r w:rsidRPr="00496B83">
        <w:rPr>
          <w:sz w:val="21"/>
        </w:rPr>
        <w:t xml:space="preserve"> </w:t>
      </w:r>
      <w:r w:rsidRPr="00496B83">
        <w:rPr>
          <w:sz w:val="21"/>
        </w:rPr>
        <w:t>网络初始化流程图</w:t>
      </w:r>
    </w:p>
    <w:p w:rsidR="006642FF" w:rsidRPr="00496B83" w:rsidRDefault="006642FF" w:rsidP="006642FF">
      <w:pPr>
        <w:pStyle w:val="a1"/>
        <w:spacing w:line="300" w:lineRule="auto"/>
        <w:ind w:firstLine="480"/>
      </w:pPr>
      <w:r w:rsidRPr="00496B83">
        <w:t>网络保存主要是保存网络的结构、训练的设置、</w:t>
      </w:r>
      <w:proofErr w:type="gramStart"/>
      <w:r w:rsidRPr="00496B83">
        <w:t>网络权</w:t>
      </w:r>
      <w:proofErr w:type="gramEnd"/>
      <w:r w:rsidRPr="00496B83">
        <w:t>值参数以及网络的训练信息。网络保存主要有两个目的：训练完成进行保存和中断保存。图</w:t>
      </w:r>
      <w:r w:rsidR="00FB2603">
        <w:rPr>
          <w:rFonts w:hint="eastAsia"/>
        </w:rPr>
        <w:t>6</w:t>
      </w:r>
      <w:r w:rsidRPr="00496B83">
        <w:t>-1</w:t>
      </w:r>
      <w:r w:rsidR="00413E62">
        <w:rPr>
          <w:rFonts w:hint="eastAsia"/>
        </w:rPr>
        <w:t>7</w:t>
      </w:r>
      <w:r w:rsidRPr="00496B83">
        <w:t>给出网络保存的流程图。</w:t>
      </w:r>
    </w:p>
    <w:p w:rsidR="006642FF" w:rsidRPr="00496B83" w:rsidRDefault="006642FF" w:rsidP="006642FF">
      <w:pPr>
        <w:pStyle w:val="a1"/>
        <w:ind w:firstLineChars="0" w:firstLine="0"/>
        <w:jc w:val="center"/>
      </w:pPr>
      <w:r w:rsidRPr="00496B83">
        <w:object w:dxaOrig="1441" w:dyaOrig="3166">
          <v:shape id="_x0000_i1058" type="#_x0000_t75" style="width:1in;height:157.95pt" o:ole="">
            <v:imagedata r:id="rId106" o:title=""/>
          </v:shape>
          <o:OLEObject Type="Embed" ProgID="Visio.Drawing.15" ShapeID="_x0000_i1058" DrawAspect="Content" ObjectID="_1528896686" r:id="rId107"/>
        </w:object>
      </w:r>
    </w:p>
    <w:p w:rsidR="006642FF" w:rsidRPr="00496B83" w:rsidRDefault="006642FF" w:rsidP="006642FF">
      <w:pPr>
        <w:pStyle w:val="a1"/>
        <w:ind w:firstLineChars="0" w:firstLine="0"/>
        <w:jc w:val="center"/>
        <w:rPr>
          <w:sz w:val="21"/>
        </w:rPr>
      </w:pPr>
      <w:r w:rsidRPr="00496B83">
        <w:rPr>
          <w:sz w:val="21"/>
        </w:rPr>
        <w:t>图</w:t>
      </w:r>
      <w:r w:rsidR="00413E62">
        <w:rPr>
          <w:rFonts w:hint="eastAsia"/>
          <w:sz w:val="21"/>
        </w:rPr>
        <w:t>6</w:t>
      </w:r>
      <w:r w:rsidR="00FB3585">
        <w:rPr>
          <w:sz w:val="21"/>
        </w:rPr>
        <w:t>-1</w:t>
      </w:r>
      <w:r w:rsidR="00FB3585">
        <w:rPr>
          <w:rFonts w:hint="eastAsia"/>
          <w:sz w:val="21"/>
        </w:rPr>
        <w:t>7</w:t>
      </w:r>
      <w:r w:rsidRPr="00496B83">
        <w:rPr>
          <w:sz w:val="21"/>
        </w:rPr>
        <w:t xml:space="preserve"> </w:t>
      </w:r>
      <w:r w:rsidRPr="00496B83">
        <w:rPr>
          <w:sz w:val="21"/>
        </w:rPr>
        <w:t>网络保存流程图</w:t>
      </w:r>
    </w:p>
    <w:p w:rsidR="006642FF" w:rsidRPr="00496B83" w:rsidRDefault="006642FF" w:rsidP="006642FF">
      <w:pPr>
        <w:pStyle w:val="a1"/>
        <w:spacing w:line="300" w:lineRule="auto"/>
        <w:ind w:firstLine="480"/>
      </w:pPr>
      <w:r w:rsidRPr="00496B83">
        <w:t>图</w:t>
      </w:r>
      <w:r w:rsidR="00413E62">
        <w:rPr>
          <w:rFonts w:hint="eastAsia"/>
        </w:rPr>
        <w:t>6</w:t>
      </w:r>
      <w:r w:rsidRPr="00496B83">
        <w:t>-</w:t>
      </w:r>
      <w:r w:rsidR="00413E62">
        <w:rPr>
          <w:rFonts w:hint="eastAsia"/>
        </w:rPr>
        <w:t>18</w:t>
      </w:r>
      <w:r w:rsidRPr="00496B83">
        <w:t>展示了</w:t>
      </w:r>
      <w:r w:rsidRPr="00496B83">
        <w:t>Net</w:t>
      </w:r>
      <w:r w:rsidRPr="00496B83">
        <w:t>中实现网络训练的流程。</w:t>
      </w:r>
    </w:p>
    <w:p w:rsidR="006642FF" w:rsidRPr="00496B83" w:rsidRDefault="006642FF" w:rsidP="006642FF">
      <w:pPr>
        <w:pStyle w:val="a1"/>
        <w:ind w:firstLineChars="0" w:firstLine="0"/>
        <w:jc w:val="center"/>
      </w:pPr>
      <w:r w:rsidRPr="00496B83">
        <w:object w:dxaOrig="3331" w:dyaOrig="7695">
          <v:shape id="_x0000_i1059" type="#_x0000_t75" style="width:166.45pt;height:384pt" o:ole="">
            <v:imagedata r:id="rId108" o:title=""/>
          </v:shape>
          <o:OLEObject Type="Embed" ProgID="Visio.Drawing.15" ShapeID="_x0000_i1059" DrawAspect="Content" ObjectID="_1528896687" r:id="rId109"/>
        </w:object>
      </w:r>
    </w:p>
    <w:p w:rsidR="006642FF" w:rsidRPr="00496B83" w:rsidRDefault="006642FF" w:rsidP="006642FF">
      <w:pPr>
        <w:pStyle w:val="a1"/>
        <w:ind w:firstLineChars="0" w:firstLine="0"/>
        <w:jc w:val="center"/>
        <w:rPr>
          <w:sz w:val="21"/>
        </w:rPr>
      </w:pPr>
      <w:r w:rsidRPr="00496B83">
        <w:rPr>
          <w:sz w:val="21"/>
        </w:rPr>
        <w:t>图</w:t>
      </w:r>
      <w:r w:rsidR="00FB3585">
        <w:rPr>
          <w:rFonts w:hint="eastAsia"/>
          <w:sz w:val="21"/>
        </w:rPr>
        <w:t>6</w:t>
      </w:r>
      <w:r w:rsidR="00FB3585">
        <w:rPr>
          <w:sz w:val="21"/>
        </w:rPr>
        <w:t>-</w:t>
      </w:r>
      <w:r w:rsidR="00413E62">
        <w:rPr>
          <w:rFonts w:hint="eastAsia"/>
          <w:sz w:val="21"/>
        </w:rPr>
        <w:t>1</w:t>
      </w:r>
      <w:r w:rsidR="00FB3585">
        <w:rPr>
          <w:rFonts w:hint="eastAsia"/>
          <w:sz w:val="21"/>
        </w:rPr>
        <w:t>8</w:t>
      </w:r>
      <w:r w:rsidRPr="00496B83">
        <w:rPr>
          <w:sz w:val="21"/>
        </w:rPr>
        <w:t xml:space="preserve"> </w:t>
      </w:r>
      <w:r w:rsidRPr="00496B83">
        <w:rPr>
          <w:sz w:val="21"/>
        </w:rPr>
        <w:t>网络训练流程图</w:t>
      </w:r>
    </w:p>
    <w:p w:rsidR="006642FF" w:rsidRPr="00496B83" w:rsidRDefault="006642FF" w:rsidP="006642FF">
      <w:pPr>
        <w:pStyle w:val="a1"/>
        <w:spacing w:line="300" w:lineRule="auto"/>
        <w:ind w:firstLine="480"/>
      </w:pPr>
      <w:r w:rsidRPr="00496B83">
        <w:t>下面给出网络测试流程也在</w:t>
      </w:r>
      <w:r w:rsidRPr="00496B83">
        <w:t>Net</w:t>
      </w:r>
      <w:r w:rsidRPr="00496B83">
        <w:t>类中实现，如图</w:t>
      </w:r>
      <w:r w:rsidR="00413E62">
        <w:rPr>
          <w:rFonts w:hint="eastAsia"/>
        </w:rPr>
        <w:t>6</w:t>
      </w:r>
      <w:r w:rsidRPr="00496B83">
        <w:t>-</w:t>
      </w:r>
      <w:r w:rsidR="00413E62">
        <w:rPr>
          <w:rFonts w:hint="eastAsia"/>
        </w:rPr>
        <w:t>19</w:t>
      </w:r>
      <w:r w:rsidRPr="00496B83">
        <w:t>所示。网络性能测试只包含网络前向传播过程，是验证网络性能的主要方式。在训练过程中，通常会通过验证集测试网络的性能，来筛选最优的网络模型。这种方法可以用来提</w:t>
      </w:r>
      <w:r w:rsidRPr="00496B83">
        <w:lastRenderedPageBreak/>
        <w:t>前停止训练，防止网络在训练集过度拟合。训练得到的网络模型，需要使用测试集来测试网络的最终性能表现。</w:t>
      </w:r>
    </w:p>
    <w:p w:rsidR="006642FF" w:rsidRPr="00496B83" w:rsidRDefault="006642FF" w:rsidP="006642FF">
      <w:pPr>
        <w:pStyle w:val="a1"/>
        <w:ind w:firstLineChars="0" w:firstLine="0"/>
        <w:jc w:val="center"/>
      </w:pPr>
      <w:r w:rsidRPr="00496B83">
        <w:object w:dxaOrig="2070" w:dyaOrig="3750">
          <v:shape id="_x0000_i1060" type="#_x0000_t75" style="width:104.5pt;height:188.15pt" o:ole="">
            <v:imagedata r:id="rId110" o:title=""/>
          </v:shape>
          <o:OLEObject Type="Embed" ProgID="Visio.Drawing.15" ShapeID="_x0000_i1060" DrawAspect="Content" ObjectID="_1528896688" r:id="rId111"/>
        </w:object>
      </w:r>
    </w:p>
    <w:p w:rsidR="006642FF" w:rsidRPr="00496B83" w:rsidRDefault="006642FF" w:rsidP="006642FF">
      <w:pPr>
        <w:pStyle w:val="a1"/>
        <w:spacing w:line="300" w:lineRule="auto"/>
        <w:ind w:firstLineChars="0" w:firstLine="0"/>
        <w:jc w:val="center"/>
        <w:rPr>
          <w:sz w:val="21"/>
        </w:rPr>
      </w:pPr>
      <w:r w:rsidRPr="00496B83">
        <w:rPr>
          <w:sz w:val="21"/>
        </w:rPr>
        <w:t>图</w:t>
      </w:r>
      <w:r w:rsidR="00FB3585">
        <w:rPr>
          <w:rFonts w:hint="eastAsia"/>
          <w:sz w:val="21"/>
        </w:rPr>
        <w:t>6</w:t>
      </w:r>
      <w:r w:rsidR="00FB3585">
        <w:rPr>
          <w:sz w:val="21"/>
        </w:rPr>
        <w:t>-</w:t>
      </w:r>
      <w:r w:rsidR="00FB3585">
        <w:rPr>
          <w:rFonts w:hint="eastAsia"/>
          <w:sz w:val="21"/>
        </w:rPr>
        <w:t>1</w:t>
      </w:r>
      <w:r w:rsidR="00413E62">
        <w:rPr>
          <w:rFonts w:hint="eastAsia"/>
          <w:sz w:val="21"/>
        </w:rPr>
        <w:t>9</w:t>
      </w:r>
      <w:r w:rsidRPr="00496B83">
        <w:rPr>
          <w:sz w:val="21"/>
        </w:rPr>
        <w:t xml:space="preserve"> </w:t>
      </w:r>
      <w:r w:rsidRPr="00496B83">
        <w:rPr>
          <w:sz w:val="21"/>
        </w:rPr>
        <w:t>网络测试流程图</w:t>
      </w:r>
    </w:p>
    <w:p w:rsidR="006642FF" w:rsidRPr="00496B83" w:rsidRDefault="006642FF" w:rsidP="006642FF">
      <w:pPr>
        <w:pStyle w:val="2"/>
        <w:spacing w:beforeLines="50" w:afterLines="50" w:line="300" w:lineRule="auto"/>
        <w:ind w:left="2818" w:hanging="2818"/>
        <w:rPr>
          <w:b w:val="0"/>
        </w:rPr>
      </w:pPr>
      <w:bookmarkStart w:id="171" w:name="_Toc453865035"/>
      <w:bookmarkStart w:id="172" w:name="_Toc455064557"/>
      <w:r w:rsidRPr="00496B83">
        <w:rPr>
          <w:b w:val="0"/>
        </w:rPr>
        <w:t>演示程序的详细设计和集体实现</w:t>
      </w:r>
      <w:bookmarkEnd w:id="171"/>
      <w:bookmarkEnd w:id="172"/>
    </w:p>
    <w:p w:rsidR="006642FF" w:rsidRPr="00496B83" w:rsidRDefault="006642FF" w:rsidP="006642FF">
      <w:pPr>
        <w:pStyle w:val="3"/>
        <w:spacing w:beforeLines="50" w:before="120" w:afterLines="50" w:after="120" w:line="300" w:lineRule="auto"/>
        <w:ind w:left="0" w:firstLine="0"/>
        <w:rPr>
          <w:b w:val="0"/>
        </w:rPr>
      </w:pPr>
      <w:bookmarkStart w:id="173" w:name="_Toc453865036"/>
      <w:bookmarkStart w:id="174" w:name="_Toc455064558"/>
      <w:r w:rsidRPr="00496B83">
        <w:rPr>
          <w:b w:val="0"/>
        </w:rPr>
        <w:t>演示程序的详细设计</w:t>
      </w:r>
      <w:bookmarkEnd w:id="173"/>
      <w:bookmarkEnd w:id="174"/>
    </w:p>
    <w:p w:rsidR="006642FF" w:rsidRPr="00496B83" w:rsidRDefault="006642FF" w:rsidP="006642FF">
      <w:pPr>
        <w:pStyle w:val="a1"/>
        <w:spacing w:line="300" w:lineRule="auto"/>
        <w:ind w:firstLine="480"/>
      </w:pPr>
      <w:r w:rsidRPr="00496B83">
        <w:t>演示程序主要是用已经训练好的程序，识别用户的手写输入。演示程序包含两个主要的类：</w:t>
      </w:r>
      <w:r w:rsidRPr="00496B83">
        <w:t>Net</w:t>
      </w:r>
      <w:r w:rsidRPr="00496B83">
        <w:t>类和轨迹获取及预处理类。</w:t>
      </w:r>
    </w:p>
    <w:p w:rsidR="006642FF" w:rsidRPr="00496B83" w:rsidRDefault="006642FF" w:rsidP="006642FF">
      <w:pPr>
        <w:pStyle w:val="a1"/>
        <w:spacing w:line="300" w:lineRule="auto"/>
        <w:ind w:firstLine="480"/>
      </w:pPr>
      <w:r w:rsidRPr="00496B83">
        <w:t>Net</w:t>
      </w:r>
      <w:r w:rsidRPr="00496B83">
        <w:t>类的设计和网络训练部分相同，下面主要描述轨迹捕获类的具体实现。</w:t>
      </w:r>
      <w:r w:rsidRPr="00496B83">
        <w:t>CHRtestView</w:t>
      </w:r>
      <w:r w:rsidRPr="00496B83">
        <w:t>是</w:t>
      </w:r>
      <w:r w:rsidRPr="00496B83">
        <w:t>MFC</w:t>
      </w:r>
      <w:r w:rsidRPr="00496B83">
        <w:t>框架下标准的类，在这个类中定义了</w:t>
      </w:r>
      <w:r w:rsidRPr="00496B83">
        <w:t>Net</w:t>
      </w:r>
      <w:r w:rsidRPr="00496B83">
        <w:t>类的对象以及轨迹类</w:t>
      </w:r>
      <w:r w:rsidRPr="00496B83">
        <w:t>m_hitSDK</w:t>
      </w:r>
      <w:r w:rsidRPr="00496B83">
        <w:t>的对象。程序启动后，后自动初始化</w:t>
      </w:r>
      <w:r w:rsidRPr="00496B83">
        <w:t>Net</w:t>
      </w:r>
      <w:r w:rsidRPr="00496B83">
        <w:t>对象，具体的过程和训练程序相同。</w:t>
      </w:r>
      <w:r w:rsidRPr="00496B83">
        <w:t>m_hitSDK</w:t>
      </w:r>
      <w:r w:rsidRPr="00496B83">
        <w:t>定义了轨迹数据和预处理的方法，系统中定义了鼠标左键点击、移动以及左键抬起事件，通过这些鼠标事件来捕捉手写轨迹。如图</w:t>
      </w:r>
      <w:r w:rsidR="00413E62">
        <w:rPr>
          <w:rFonts w:hint="eastAsia"/>
        </w:rPr>
        <w:t>6</w:t>
      </w:r>
      <w:r w:rsidRPr="00496B83">
        <w:t>-</w:t>
      </w:r>
      <w:r w:rsidR="00413E62">
        <w:rPr>
          <w:rFonts w:hint="eastAsia"/>
        </w:rPr>
        <w:t>20</w:t>
      </w:r>
      <w:r w:rsidRPr="00496B83">
        <w:t>，定义了演示程序的核心类图。捕获的轨迹会调用</w:t>
      </w:r>
      <w:r w:rsidRPr="00496B83">
        <w:t>OnRec</w:t>
      </w:r>
      <w:r w:rsidRPr="00496B83">
        <w:t>方法进行识别，识别第一步就是调用</w:t>
      </w:r>
      <w:r w:rsidRPr="00496B83">
        <w:t>Process</w:t>
      </w:r>
      <w:r w:rsidRPr="00496B83">
        <w:t>方法进行数据的预处理，进行识别并返回结果。</w:t>
      </w:r>
    </w:p>
    <w:p w:rsidR="006642FF" w:rsidRPr="00496B83" w:rsidRDefault="006642FF" w:rsidP="006642FF">
      <w:pPr>
        <w:pStyle w:val="a1"/>
        <w:ind w:firstLineChars="0" w:firstLine="0"/>
        <w:jc w:val="center"/>
      </w:pPr>
      <w:r w:rsidRPr="00496B83">
        <w:object w:dxaOrig="5986" w:dyaOrig="4441">
          <v:shape id="_x0000_i1061" type="#_x0000_t75" style="width:298.05pt;height:221.4pt" o:ole="">
            <v:imagedata r:id="rId112" o:title=""/>
          </v:shape>
          <o:OLEObject Type="Embed" ProgID="Visio.Drawing.15" ShapeID="_x0000_i1061" DrawAspect="Content" ObjectID="_1528896689" r:id="rId113"/>
        </w:object>
      </w:r>
    </w:p>
    <w:p w:rsidR="006642FF" w:rsidRPr="00496B83" w:rsidRDefault="006642FF" w:rsidP="006642FF">
      <w:pPr>
        <w:pStyle w:val="a1"/>
        <w:spacing w:line="300" w:lineRule="auto"/>
        <w:ind w:firstLineChars="0" w:firstLine="0"/>
        <w:jc w:val="center"/>
        <w:rPr>
          <w:sz w:val="21"/>
        </w:rPr>
      </w:pPr>
      <w:r w:rsidRPr="00496B83">
        <w:rPr>
          <w:sz w:val="21"/>
        </w:rPr>
        <w:t>图</w:t>
      </w:r>
      <w:r w:rsidR="00413E62">
        <w:rPr>
          <w:rFonts w:hint="eastAsia"/>
          <w:sz w:val="21"/>
        </w:rPr>
        <w:t>6</w:t>
      </w:r>
      <w:r w:rsidR="00413E62">
        <w:rPr>
          <w:sz w:val="21"/>
        </w:rPr>
        <w:t>-</w:t>
      </w:r>
      <w:r w:rsidR="00413E62">
        <w:rPr>
          <w:rFonts w:hint="eastAsia"/>
          <w:sz w:val="21"/>
        </w:rPr>
        <w:t>20</w:t>
      </w:r>
      <w:r w:rsidRPr="00496B83">
        <w:rPr>
          <w:sz w:val="21"/>
        </w:rPr>
        <w:t xml:space="preserve"> </w:t>
      </w:r>
      <w:r w:rsidRPr="00496B83">
        <w:rPr>
          <w:sz w:val="21"/>
        </w:rPr>
        <w:t>演示程序核心类图</w:t>
      </w:r>
    </w:p>
    <w:p w:rsidR="006642FF" w:rsidRPr="00496B83" w:rsidRDefault="006642FF" w:rsidP="006642FF">
      <w:pPr>
        <w:pStyle w:val="3"/>
        <w:spacing w:beforeLines="50" w:before="120" w:afterLines="50" w:after="120" w:line="300" w:lineRule="auto"/>
        <w:ind w:left="0" w:firstLine="0"/>
        <w:rPr>
          <w:b w:val="0"/>
        </w:rPr>
      </w:pPr>
      <w:bookmarkStart w:id="175" w:name="_Toc453865037"/>
      <w:bookmarkStart w:id="176" w:name="_Toc455064559"/>
      <w:r w:rsidRPr="00496B83">
        <w:rPr>
          <w:b w:val="0"/>
        </w:rPr>
        <w:t>演示程序的具体实现</w:t>
      </w:r>
      <w:bookmarkEnd w:id="175"/>
      <w:bookmarkEnd w:id="176"/>
    </w:p>
    <w:p w:rsidR="006642FF" w:rsidRPr="00496B83" w:rsidRDefault="006642FF" w:rsidP="009B41BF">
      <w:pPr>
        <w:pStyle w:val="a1"/>
        <w:spacing w:line="300" w:lineRule="auto"/>
        <w:ind w:firstLine="480"/>
        <w:rPr>
          <w:sz w:val="21"/>
        </w:rPr>
      </w:pPr>
      <w:r w:rsidRPr="00496B83">
        <w:t>如图</w:t>
      </w:r>
      <w:r w:rsidR="00413E62">
        <w:rPr>
          <w:rFonts w:hint="eastAsia"/>
        </w:rPr>
        <w:t>6</w:t>
      </w:r>
      <w:r w:rsidRPr="00496B83">
        <w:t>-2</w:t>
      </w:r>
      <w:r w:rsidR="00413E62">
        <w:rPr>
          <w:rFonts w:hint="eastAsia"/>
        </w:rPr>
        <w:t>1</w:t>
      </w:r>
      <w:r w:rsidRPr="00496B83">
        <w:t>，给出了演示程序的主要的识别流程。首先监听鼠标事件：当左键按下，程序会记录下按下的位置坐标；接着开始监听鼠标的移动，鼠标移动形成的轨迹会被保存下来；直到左键抬起，记录下坐标。当点击识别按键，程序会调用</w:t>
      </w:r>
      <w:r w:rsidRPr="00496B83">
        <w:t>Process</w:t>
      </w:r>
      <w:r w:rsidRPr="00496B83">
        <w:t>方法处理数据，返回处理后数据的指针；接着调用</w:t>
      </w:r>
      <w:r w:rsidRPr="00496B83">
        <w:t>Net</w:t>
      </w:r>
      <w:r w:rsidRPr="00496B83">
        <w:t>的识别方法，网络输出结果调用解码方法进行解码，返回识别的字符串；识别的结果会显示在屏幕上。</w:t>
      </w:r>
    </w:p>
    <w:p w:rsidR="006642FF" w:rsidRDefault="006642FF" w:rsidP="006642FF">
      <w:pPr>
        <w:pStyle w:val="a1"/>
        <w:spacing w:line="300" w:lineRule="auto"/>
        <w:ind w:firstLineChars="0" w:firstLine="0"/>
      </w:pPr>
      <w:r w:rsidRPr="00496B83">
        <w:tab/>
      </w:r>
      <w:r w:rsidRPr="00496B83">
        <w:t>由于</w:t>
      </w:r>
      <w:r w:rsidRPr="00496B83">
        <w:t>MFC</w:t>
      </w:r>
      <w:r w:rsidRPr="00496B83">
        <w:t>的鼠标事件监听采样和训练数据的采样方式不同，因此获取的轨迹数据和训练数据不同。</w:t>
      </w:r>
      <w:r w:rsidRPr="00496B83">
        <w:t>MFC</w:t>
      </w:r>
      <w:r w:rsidRPr="00496B83">
        <w:t>轨迹采样数据是使用等时间间隔采样，训练样本使用关键点的采样。如果使用不同于训练样本的轨迹数据，会严重影响识别率。因此这里使用一个简单的策略，来缩小两种数据之间的差异。预处理过程主要是：第一步，合并和笔画中的点，相邻的两个点做加权平均；第二步，计算轨迹向量，相邻的点相减。具体的处理过程将在算法</w:t>
      </w:r>
      <w:r w:rsidRPr="00496B83">
        <w:t>16</w:t>
      </w:r>
      <w:r w:rsidRPr="00496B83">
        <w:t>中给出具体描述，定义</w:t>
      </w:r>
      <w:r w:rsidRPr="00496B83">
        <w:t>m_tranject</w:t>
      </w:r>
      <w:r w:rsidRPr="00496B83">
        <w:t>为原始轨迹数据、</w:t>
      </w:r>
      <w:r w:rsidRPr="00496B83">
        <w:t>m_Ntranject</w:t>
      </w:r>
      <w:r w:rsidRPr="00496B83">
        <w:t>为处理后的特征数据。</w:t>
      </w:r>
    </w:p>
    <w:p w:rsidR="009B41BF" w:rsidRPr="00496B83" w:rsidRDefault="009B41BF" w:rsidP="009B41BF">
      <w:pPr>
        <w:pStyle w:val="a1"/>
        <w:spacing w:line="300" w:lineRule="auto"/>
        <w:ind w:firstLine="420"/>
        <w:rPr>
          <w:sz w:val="21"/>
          <w:szCs w:val="21"/>
        </w:rPr>
      </w:pPr>
    </w:p>
    <w:p w:rsidR="009B41BF" w:rsidRPr="00496B83" w:rsidRDefault="00CD3220" w:rsidP="009B41BF">
      <w:pPr>
        <w:pStyle w:val="a1"/>
        <w:ind w:firstLineChars="0" w:firstLine="0"/>
        <w:jc w:val="center"/>
      </w:pPr>
      <w:r>
        <w:object w:dxaOrig="1441" w:dyaOrig="4530">
          <v:shape id="_x0000_i1062" type="#_x0000_t75" style="width:1in;height:226.85pt" o:ole="">
            <v:imagedata r:id="rId114" o:title=""/>
          </v:shape>
          <o:OLEObject Type="Embed" ProgID="Visio.Drawing.15" ShapeID="_x0000_i1062" DrawAspect="Content" ObjectID="_1528896690" r:id="rId115"/>
        </w:object>
      </w:r>
    </w:p>
    <w:p w:rsidR="009B41BF" w:rsidRPr="00496B83" w:rsidRDefault="009B41BF" w:rsidP="009B41BF">
      <w:pPr>
        <w:pStyle w:val="a1"/>
        <w:spacing w:line="300" w:lineRule="auto"/>
        <w:ind w:firstLineChars="0" w:firstLine="0"/>
        <w:jc w:val="center"/>
        <w:rPr>
          <w:sz w:val="21"/>
        </w:rPr>
      </w:pPr>
      <w:r w:rsidRPr="00496B83">
        <w:rPr>
          <w:sz w:val="21"/>
        </w:rPr>
        <w:t>图</w:t>
      </w:r>
      <w:r w:rsidR="00413E62">
        <w:rPr>
          <w:rFonts w:hint="eastAsia"/>
          <w:sz w:val="21"/>
        </w:rPr>
        <w:t>6</w:t>
      </w:r>
      <w:r w:rsidRPr="00496B83">
        <w:rPr>
          <w:sz w:val="21"/>
        </w:rPr>
        <w:t>-2</w:t>
      </w:r>
      <w:r w:rsidR="00413E62">
        <w:rPr>
          <w:rFonts w:hint="eastAsia"/>
          <w:sz w:val="21"/>
        </w:rPr>
        <w:t>1</w:t>
      </w:r>
      <w:r w:rsidRPr="00496B83">
        <w:rPr>
          <w:sz w:val="21"/>
        </w:rPr>
        <w:t xml:space="preserve"> </w:t>
      </w:r>
      <w:r w:rsidRPr="00496B83">
        <w:rPr>
          <w:sz w:val="21"/>
        </w:rPr>
        <w:t>演示程序识别流程</w:t>
      </w:r>
    </w:p>
    <w:p w:rsidR="006642FF" w:rsidRPr="00496B83" w:rsidRDefault="006642FF" w:rsidP="006642FF">
      <w:pPr>
        <w:pStyle w:val="ab"/>
        <w:spacing w:line="300" w:lineRule="auto"/>
        <w:jc w:val="center"/>
        <w:rPr>
          <w:rFonts w:eastAsia="黑体"/>
          <w:noProof/>
          <w:sz w:val="21"/>
          <w:szCs w:val="21"/>
        </w:rPr>
      </w:pPr>
      <w:r w:rsidRPr="00496B83">
        <w:rPr>
          <w:rFonts w:eastAsia="黑体"/>
          <w:noProof/>
          <w:sz w:val="21"/>
          <w:szCs w:val="21"/>
        </w:rPr>
        <w:t>算法</w:t>
      </w:r>
      <w:r w:rsidRPr="00496B83">
        <w:rPr>
          <w:rFonts w:eastAsia="黑体"/>
          <w:noProof/>
          <w:sz w:val="21"/>
          <w:szCs w:val="21"/>
        </w:rPr>
        <w:t>16 Process</w:t>
      </w:r>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62"/>
        <w:gridCol w:w="7875"/>
      </w:tblGrid>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w:t>
            </w:r>
          </w:p>
        </w:tc>
        <w:tc>
          <w:tcPr>
            <w:tcW w:w="4667" w:type="pct"/>
            <w:vAlign w:val="center"/>
          </w:tcPr>
          <w:p w:rsidR="006642FF" w:rsidRPr="00496B83" w:rsidRDefault="006642FF" w:rsidP="00B85541">
            <w:r w:rsidRPr="00496B83">
              <w:t>Initialize k</w:t>
            </w:r>
            <m:oMath>
              <m:r>
                <m:rPr>
                  <m:sty m:val="p"/>
                </m:rPr>
                <w:rPr>
                  <w:rFonts w:ascii="Cambria Math" w:hAnsi="Cambria Math"/>
                </w:rPr>
                <m:t xml:space="preserve"> </m:t>
              </m:r>
              <m:r>
                <w:rPr>
                  <w:rFonts w:ascii="Cambria Math" w:hAnsi="Cambria Math"/>
                  <w:sz w:val="21"/>
                  <w:szCs w:val="21"/>
                </w:rPr>
                <m:t xml:space="preserve">← </m:t>
              </m:r>
            </m:oMath>
            <w:r w:rsidRPr="00496B83">
              <w:t>0</w:t>
            </w:r>
            <w:r>
              <w:rPr>
                <w:rFonts w:hint="eastAsia"/>
              </w:rPr>
              <w:t xml:space="preserve"> </w:t>
            </w:r>
            <w:r w:rsidRPr="00496B83">
              <w:t>i</w:t>
            </w:r>
            <m:oMath>
              <m:r>
                <m:rPr>
                  <m:sty m:val="p"/>
                </m:rPr>
                <w:rPr>
                  <w:rFonts w:ascii="Cambria Math" w:hAnsi="Cambria Math"/>
                </w:rPr>
                <m:t xml:space="preserve"> </m:t>
              </m:r>
              <m:r>
                <w:rPr>
                  <w:rFonts w:ascii="Cambria Math" w:hAnsi="Cambria Math"/>
                  <w:sz w:val="21"/>
                  <w:szCs w:val="21"/>
                </w:rPr>
                <m:t xml:space="preserve">← </m:t>
              </m:r>
            </m:oMath>
            <w:r w:rsidRPr="00496B83">
              <w:t>0</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2:</w:t>
            </w:r>
          </w:p>
        </w:tc>
        <w:tc>
          <w:tcPr>
            <w:tcW w:w="4667" w:type="pct"/>
            <w:vAlign w:val="center"/>
          </w:tcPr>
          <w:p w:rsidR="006642FF" w:rsidRPr="00496B83" w:rsidRDefault="006642FF" w:rsidP="00B85541">
            <w:r w:rsidRPr="00496B83">
              <w:t>for i</w:t>
            </w:r>
            <m:oMath>
              <m:r>
                <m:rPr>
                  <m:sty m:val="p"/>
                </m:rPr>
                <w:rPr>
                  <w:rFonts w:ascii="Cambria Math" w:hAnsi="Cambria Math"/>
                </w:rPr>
                <m:t xml:space="preserve"> </m:t>
              </m:r>
              <m:r>
                <w:rPr>
                  <w:rFonts w:ascii="Cambria Math" w:hAnsi="Cambria Math"/>
                  <w:sz w:val="21"/>
                  <w:szCs w:val="21"/>
                </w:rPr>
                <m:t xml:space="preserve">← </m:t>
              </m:r>
            </m:oMath>
            <w:r w:rsidRPr="00496B83">
              <w:t>1</w:t>
            </w:r>
            <w:r>
              <w:rPr>
                <w:rFonts w:hint="eastAsia"/>
              </w:rPr>
              <w:t xml:space="preserve"> to </w:t>
            </w:r>
            <w:r>
              <w:t>m_tranject.Length</w:t>
            </w:r>
            <w:r>
              <w:rPr>
                <w:rFonts w:hint="eastAsia"/>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3:</w:t>
            </w:r>
          </w:p>
        </w:tc>
        <w:tc>
          <w:tcPr>
            <w:tcW w:w="4667" w:type="pct"/>
            <w:vAlign w:val="center"/>
          </w:tcPr>
          <w:p w:rsidR="006642FF" w:rsidRPr="00496B83" w:rsidRDefault="006642FF" w:rsidP="00B85541">
            <w:r w:rsidRPr="00496B83">
              <w:t xml:space="preserve">    if m_tranject[k].e = </w:t>
            </w:r>
            <w:r>
              <w:rPr>
                <w:rFonts w:hint="eastAsia"/>
              </w:rPr>
              <w:t>true</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4:</w:t>
            </w:r>
          </w:p>
        </w:tc>
        <w:tc>
          <w:tcPr>
            <w:tcW w:w="4667" w:type="pct"/>
            <w:vAlign w:val="center"/>
          </w:tcPr>
          <w:p w:rsidR="006642FF" w:rsidRPr="00496B83" w:rsidRDefault="006642FF" w:rsidP="00B85541">
            <w:r w:rsidRPr="00496B83">
              <w:t xml:space="preserve">        m_Ntranject [i] </w:t>
            </w:r>
            <m:oMath>
              <m:r>
                <w:rPr>
                  <w:rFonts w:ascii="Cambria Math" w:hAnsi="Cambria Math"/>
                  <w:sz w:val="21"/>
                  <w:szCs w:val="21"/>
                </w:rPr>
                <m:t xml:space="preserve">← </m:t>
              </m:r>
            </m:oMath>
            <w:r w:rsidRPr="00496B83">
              <w:t xml:space="preserve"> m_tranject[k]</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5:</w:t>
            </w:r>
          </w:p>
        </w:tc>
        <w:tc>
          <w:tcPr>
            <w:tcW w:w="4667" w:type="pct"/>
            <w:vAlign w:val="center"/>
          </w:tcPr>
          <w:p w:rsidR="006642FF" w:rsidRPr="00496B83" w:rsidRDefault="006642FF" w:rsidP="00B85541">
            <w:r w:rsidRPr="00496B83">
              <w:t xml:space="preserve">        k ++</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6:</w:t>
            </w:r>
          </w:p>
        </w:tc>
        <w:tc>
          <w:tcPr>
            <w:tcW w:w="4667" w:type="pct"/>
            <w:vAlign w:val="center"/>
          </w:tcPr>
          <w:p w:rsidR="006642FF" w:rsidRPr="00496B83" w:rsidRDefault="006642FF" w:rsidP="00B85541">
            <w:r w:rsidRPr="00496B83">
              <w:t xml:space="preserve">    else</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7:</w:t>
            </w:r>
          </w:p>
        </w:tc>
        <w:tc>
          <w:tcPr>
            <w:tcW w:w="4667" w:type="pct"/>
            <w:vAlign w:val="center"/>
          </w:tcPr>
          <w:p w:rsidR="006642FF" w:rsidRPr="00496B83" w:rsidRDefault="006642FF" w:rsidP="00B85541">
            <w:r w:rsidRPr="00496B83">
              <w:t xml:space="preserve">        m_Ntranject [i] </w:t>
            </w:r>
            <m:oMath>
              <m:r>
                <w:rPr>
                  <w:rFonts w:ascii="Cambria Math" w:hAnsi="Cambria Math"/>
                  <w:sz w:val="21"/>
                  <w:szCs w:val="21"/>
                </w:rPr>
                <m:t xml:space="preserve">← </m:t>
              </m:r>
            </m:oMath>
            <w:r w:rsidRPr="00496B83">
              <w:t xml:space="preserve"> (m_tranject[k] + m_tranject[k+1])/2</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8:</w:t>
            </w:r>
          </w:p>
        </w:tc>
        <w:tc>
          <w:tcPr>
            <w:tcW w:w="4667" w:type="pct"/>
            <w:vAlign w:val="center"/>
          </w:tcPr>
          <w:p w:rsidR="006642FF" w:rsidRPr="00496B83" w:rsidRDefault="006642FF" w:rsidP="00B85541">
            <w:pPr>
              <w:rPr>
                <w:bCs/>
              </w:rPr>
            </w:pPr>
            <w:r w:rsidRPr="00496B83">
              <w:rPr>
                <w:bCs/>
              </w:rPr>
              <w:t xml:space="preserve">    </w:t>
            </w:r>
            <w:r w:rsidRPr="00496B83">
              <w:t xml:space="preserve">    k += 2</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9:</w:t>
            </w:r>
          </w:p>
        </w:tc>
        <w:tc>
          <w:tcPr>
            <w:tcW w:w="4667" w:type="pct"/>
            <w:vAlign w:val="center"/>
          </w:tcPr>
          <w:p w:rsidR="006642FF" w:rsidRPr="00496B83" w:rsidRDefault="006642FF" w:rsidP="00B85541">
            <w:r w:rsidRPr="00496B83">
              <w:t xml:space="preserve">    endif</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0:</w:t>
            </w:r>
          </w:p>
        </w:tc>
        <w:tc>
          <w:tcPr>
            <w:tcW w:w="4667" w:type="pct"/>
            <w:vAlign w:val="center"/>
          </w:tcPr>
          <w:p w:rsidR="006642FF" w:rsidRPr="00496B83" w:rsidRDefault="006642FF" w:rsidP="00B85541">
            <w:r w:rsidRPr="00496B83">
              <w:t xml:space="preserve">    i++</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1</w:t>
            </w:r>
          </w:p>
        </w:tc>
        <w:tc>
          <w:tcPr>
            <w:tcW w:w="4667" w:type="pct"/>
            <w:vAlign w:val="center"/>
          </w:tcPr>
          <w:p w:rsidR="006642FF" w:rsidRPr="00496B83" w:rsidRDefault="006642FF" w:rsidP="00B85541">
            <w:r w:rsidRPr="00496B83">
              <w:t>end</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2</w:t>
            </w:r>
          </w:p>
        </w:tc>
        <w:tc>
          <w:tcPr>
            <w:tcW w:w="4667" w:type="pct"/>
            <w:vAlign w:val="center"/>
          </w:tcPr>
          <w:p w:rsidR="006642FF" w:rsidRPr="00496B83" w:rsidRDefault="006642FF" w:rsidP="00B85541">
            <w:r w:rsidRPr="00496B83">
              <w:t>for i</w:t>
            </w:r>
            <m:oMath>
              <m:r>
                <m:rPr>
                  <m:sty m:val="p"/>
                </m:rPr>
                <w:rPr>
                  <w:rFonts w:ascii="Cambria Math" w:hAnsi="Cambria Math"/>
                </w:rPr>
                <m:t xml:space="preserve"> </m:t>
              </m:r>
              <m:r>
                <w:rPr>
                  <w:rFonts w:ascii="Cambria Math" w:hAnsi="Cambria Math"/>
                  <w:sz w:val="21"/>
                  <w:szCs w:val="21"/>
                </w:rPr>
                <m:t xml:space="preserve">← </m:t>
              </m:r>
            </m:oMath>
            <w:r w:rsidRPr="00496B83">
              <w:t>1</w:t>
            </w:r>
            <w:r>
              <w:rPr>
                <w:rFonts w:hint="eastAsia"/>
              </w:rPr>
              <w:t xml:space="preserve"> to </w:t>
            </w:r>
            <w:r>
              <w:t>m_ntranject.leng</w:t>
            </w:r>
            <w:r>
              <w:rPr>
                <w:rFonts w:hint="eastAsia"/>
              </w:rPr>
              <w:t xml:space="preserve"> do</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3</w:t>
            </w:r>
          </w:p>
        </w:tc>
        <w:tc>
          <w:tcPr>
            <w:tcW w:w="4667" w:type="pct"/>
            <w:vAlign w:val="center"/>
          </w:tcPr>
          <w:p w:rsidR="006642FF" w:rsidRPr="00496B83" w:rsidRDefault="006642FF" w:rsidP="00B85541">
            <w:r w:rsidRPr="00496B83">
              <w:t xml:space="preserve">    m_Ntranject [i] </w:t>
            </w:r>
            <m:oMath>
              <m:r>
                <w:rPr>
                  <w:rFonts w:ascii="Cambria Math" w:hAnsi="Cambria Math"/>
                  <w:sz w:val="21"/>
                  <w:szCs w:val="21"/>
                </w:rPr>
                <m:t xml:space="preserve">←  </m:t>
              </m:r>
            </m:oMath>
            <w:r w:rsidRPr="00496B83">
              <w:t>m_Ntranject [i+1] - m_Ntranject [i]</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14</w:t>
            </w:r>
          </w:p>
        </w:tc>
        <w:tc>
          <w:tcPr>
            <w:tcW w:w="4667" w:type="pct"/>
            <w:vAlign w:val="center"/>
          </w:tcPr>
          <w:p w:rsidR="006642FF" w:rsidRPr="00496B83" w:rsidRDefault="006642FF" w:rsidP="00B85541">
            <w:r w:rsidRPr="00496B83">
              <w:t xml:space="preserve">end </w:t>
            </w:r>
          </w:p>
        </w:tc>
      </w:tr>
      <w:tr w:rsidR="006642FF" w:rsidRPr="00496B83" w:rsidTr="00B85541">
        <w:trPr>
          <w:jc w:val="center"/>
        </w:trPr>
        <w:tc>
          <w:tcPr>
            <w:tcW w:w="333" w:type="pct"/>
            <w:vAlign w:val="center"/>
          </w:tcPr>
          <w:p w:rsidR="006642FF" w:rsidRPr="00496B83" w:rsidRDefault="006642FF" w:rsidP="00B85541">
            <w:pPr>
              <w:widowControl/>
              <w:spacing w:line="300" w:lineRule="auto"/>
              <w:jc w:val="center"/>
              <w:rPr>
                <w:sz w:val="21"/>
                <w:szCs w:val="21"/>
              </w:rPr>
            </w:pPr>
            <w:r w:rsidRPr="00496B83">
              <w:rPr>
                <w:sz w:val="21"/>
                <w:szCs w:val="21"/>
              </w:rPr>
              <w:t xml:space="preserve">15:   </w:t>
            </w:r>
          </w:p>
        </w:tc>
        <w:tc>
          <w:tcPr>
            <w:tcW w:w="4667" w:type="pct"/>
            <w:vAlign w:val="center"/>
          </w:tcPr>
          <w:p w:rsidR="006642FF" w:rsidRPr="00496B83" w:rsidRDefault="006642FF" w:rsidP="00B85541">
            <w:r w:rsidRPr="00496B83">
              <w:t>Return m_Ntranject</w:t>
            </w:r>
          </w:p>
        </w:tc>
      </w:tr>
    </w:tbl>
    <w:p w:rsidR="006642FF" w:rsidRPr="00496B83" w:rsidRDefault="006642FF" w:rsidP="006642FF">
      <w:pPr>
        <w:pStyle w:val="2"/>
        <w:spacing w:beforeLines="50" w:afterLines="50" w:line="300" w:lineRule="auto"/>
        <w:ind w:left="2818" w:hanging="2818"/>
        <w:rPr>
          <w:b w:val="0"/>
        </w:rPr>
      </w:pPr>
      <w:bookmarkStart w:id="177" w:name="_Toc455064560"/>
      <w:r w:rsidRPr="00496B83">
        <w:rPr>
          <w:b w:val="0"/>
        </w:rPr>
        <w:t>本章小结</w:t>
      </w:r>
      <w:bookmarkEnd w:id="177"/>
    </w:p>
    <w:p w:rsidR="006642FF" w:rsidRPr="00496B83" w:rsidRDefault="006642FF" w:rsidP="006642FF">
      <w:pPr>
        <w:ind w:firstLineChars="200" w:firstLine="480"/>
      </w:pPr>
      <w:r w:rsidRPr="00496B83">
        <w:t>本章主要介绍了系统三个部分的详细设计和具体的实现。在详细设计部分，给出了系统的类图以及主要的方法和属性；在具体实现部分，给出了主要算法的算法描述和流程图。</w:t>
      </w:r>
    </w:p>
    <w:p w:rsidR="006642FF" w:rsidRPr="00DA2324" w:rsidRDefault="006642FF" w:rsidP="00CD3220">
      <w:pPr>
        <w:pStyle w:val="a1"/>
        <w:spacing w:line="300" w:lineRule="auto"/>
        <w:ind w:firstLine="480"/>
      </w:pPr>
    </w:p>
    <w:p w:rsidR="00E561EB" w:rsidRPr="00496B83" w:rsidRDefault="00E561EB" w:rsidP="00E561EB">
      <w:pPr>
        <w:pStyle w:val="a0"/>
        <w:adjustRightInd w:val="0"/>
        <w:snapToGrid w:val="0"/>
        <w:spacing w:beforeLines="100" w:afterLines="80" w:after="192" w:line="300" w:lineRule="auto"/>
        <w:jc w:val="center"/>
        <w:rPr>
          <w:b w:val="0"/>
        </w:rPr>
      </w:pPr>
      <w:bookmarkStart w:id="178" w:name="_Toc390679465"/>
      <w:bookmarkStart w:id="179" w:name="_Toc453865063"/>
      <w:bookmarkStart w:id="180" w:name="_Toc455064561"/>
      <w:r w:rsidRPr="00496B83">
        <w:rPr>
          <w:b w:val="0"/>
        </w:rPr>
        <w:lastRenderedPageBreak/>
        <w:t>结</w:t>
      </w:r>
      <w:r w:rsidRPr="00496B83">
        <w:rPr>
          <w:b w:val="0"/>
        </w:rPr>
        <w:t xml:space="preserve">  </w:t>
      </w:r>
      <w:r w:rsidRPr="00496B83">
        <w:rPr>
          <w:b w:val="0"/>
        </w:rPr>
        <w:t>论</w:t>
      </w:r>
      <w:bookmarkEnd w:id="178"/>
      <w:bookmarkEnd w:id="179"/>
      <w:bookmarkEnd w:id="180"/>
    </w:p>
    <w:p w:rsidR="00E561EB" w:rsidRPr="00496B83" w:rsidRDefault="00E561EB" w:rsidP="00E561EB">
      <w:pPr>
        <w:pStyle w:val="a1"/>
        <w:spacing w:line="300" w:lineRule="auto"/>
        <w:ind w:firstLineChars="0" w:firstLine="420"/>
      </w:pPr>
      <w:r w:rsidRPr="00496B83">
        <w:t>近年来随着深度学习的快速发展，并且在许多领域的应用中都取得重大的突破。这项技术也为手写文本识别的研究带来契机，目前国内外大量研究者已经开始研究使用深度学习进行文字识别。本文研究围绕递归神经网络在联机手写汉字识别上的应用展开，主要的工作包括以下方面：新型递归神经单元、基于</w:t>
      </w:r>
      <w:r w:rsidRPr="00496B83">
        <w:t>GPU</w:t>
      </w:r>
      <w:r w:rsidRPr="00496B83">
        <w:t>的递归神经网络并行化、以及研究在联机手写汉字识别上的应用。</w:t>
      </w:r>
    </w:p>
    <w:p w:rsidR="00E561EB" w:rsidRPr="00496B83" w:rsidRDefault="00E561EB" w:rsidP="00E561EB">
      <w:pPr>
        <w:pStyle w:val="a1"/>
        <w:spacing w:line="300" w:lineRule="auto"/>
        <w:ind w:firstLineChars="0" w:firstLine="420"/>
      </w:pPr>
      <w:r w:rsidRPr="00496B83">
        <w:t>新型递归神经单元主要研究并提出新型递归神经单元结构。本文研究传统经典递归神</w:t>
      </w:r>
      <w:r w:rsidR="00F804A7" w:rsidRPr="00496B83">
        <w:t>经单元结构，并在此次基础上提出的新型结构更加简单，相同节点数</w:t>
      </w:r>
      <w:r w:rsidRPr="00496B83">
        <w:t>下拥有更少参数。并且实验表明，新型的递归神经单元在实际的任务中展现了优异的性能，相同的任务上达到了现有结构的性能。</w:t>
      </w:r>
    </w:p>
    <w:p w:rsidR="00E561EB" w:rsidRPr="00496B83" w:rsidRDefault="00E561EB" w:rsidP="00E561EB">
      <w:pPr>
        <w:pStyle w:val="a1"/>
        <w:spacing w:line="300" w:lineRule="auto"/>
        <w:ind w:firstLineChars="0" w:firstLine="420"/>
      </w:pPr>
      <w:r w:rsidRPr="00496B83">
        <w:t>基于</w:t>
      </w:r>
      <w:r w:rsidRPr="00496B83">
        <w:t>GPU</w:t>
      </w:r>
      <w:r w:rsidRPr="00496B83">
        <w:t>的递归神经网络并行化，主要是研究递归神经网络的通用并行化计算模型。本文研究递归神经网络和</w:t>
      </w:r>
      <w:r w:rsidRPr="00496B83">
        <w:t>GPU</w:t>
      </w:r>
      <w:r w:rsidRPr="00496B83">
        <w:t>的计算特点，并在此基础上实现了一个通过并行化计算模型。通过实验表明，在普通的递归神经网络训练过程中，相对于为深度优化的</w:t>
      </w:r>
      <w:r w:rsidRPr="00496B83">
        <w:t>CPU</w:t>
      </w:r>
      <w:r w:rsidRPr="00496B83">
        <w:t>程序能够达到</w:t>
      </w:r>
      <w:r w:rsidRPr="00496B83">
        <w:t>100X</w:t>
      </w:r>
      <w:r w:rsidRPr="00496B83">
        <w:t>的加速比，展现了强大的加速能力。</w:t>
      </w:r>
    </w:p>
    <w:p w:rsidR="00E561EB" w:rsidRPr="00496B83" w:rsidRDefault="00E561EB" w:rsidP="00E561EB">
      <w:pPr>
        <w:pStyle w:val="a1"/>
        <w:spacing w:line="300" w:lineRule="auto"/>
        <w:ind w:firstLineChars="0" w:firstLine="420"/>
      </w:pPr>
      <w:r w:rsidRPr="00496B83">
        <w:t xml:space="preserve"> </w:t>
      </w:r>
      <w:r w:rsidRPr="00496B83">
        <w:t>联机手写汉字的识别主要是研究使用递归神经网络实现端到端的汉字识别。本文使用分层采样递归神经网络框架进行联机汉字的识别，该框架早期应用于脱机文本行的识别。由于递归神经神经网络强大的时序任务处理能力，本文使用了简单的轨迹向量特征作为网络的输入特征。在实验中，本文框架取得了很好的结果。在</w:t>
      </w:r>
      <w:r w:rsidRPr="00496B83">
        <w:t>CASIA-OLHWD 2.x</w:t>
      </w:r>
      <w:r w:rsidRPr="00496B83">
        <w:t>的测试集上取得了</w:t>
      </w:r>
      <w:r w:rsidRPr="00496B83">
        <w:t>97.05%</w:t>
      </w:r>
      <w:r w:rsidRPr="00496B83">
        <w:t>的识别率，超过现有最好的</w:t>
      </w:r>
      <w:r w:rsidRPr="00496B83">
        <w:t>95.34%</w:t>
      </w:r>
      <w:r w:rsidRPr="00496B83">
        <w:t>。在</w:t>
      </w:r>
      <w:r w:rsidRPr="00496B83">
        <w:t>ICDAR2013</w:t>
      </w:r>
      <w:r w:rsidRPr="00496B83">
        <w:t>竞赛集上取得了</w:t>
      </w:r>
      <w:r w:rsidRPr="00496B83">
        <w:t>93.4%</w:t>
      </w:r>
      <w:r w:rsidRPr="00496B83">
        <w:t>的识别率，超过了同类型研究的</w:t>
      </w:r>
      <w:r w:rsidRPr="00496B83">
        <w:t>92.88%</w:t>
      </w:r>
      <w:r w:rsidRPr="00496B83">
        <w:t>；使用特殊处理后，本文结果达到了</w:t>
      </w:r>
      <w:r w:rsidRPr="00496B83">
        <w:t>94.65%</w:t>
      </w:r>
      <w:r w:rsidRPr="00496B83">
        <w:t>的识别率，超过了现有最好的</w:t>
      </w:r>
      <w:r w:rsidRPr="00496B83">
        <w:t>94.49%</w:t>
      </w:r>
      <w:r w:rsidRPr="00496B83">
        <w:t>。</w:t>
      </w:r>
    </w:p>
    <w:p w:rsidR="00E561EB" w:rsidRPr="00496B83" w:rsidRDefault="00E561EB" w:rsidP="00E561EB">
      <w:pPr>
        <w:pStyle w:val="a1"/>
        <w:spacing w:line="300" w:lineRule="auto"/>
        <w:ind w:firstLineChars="0" w:firstLine="420"/>
      </w:pPr>
      <w:r w:rsidRPr="00496B83">
        <w:t>综上所述，本文取得的成果达到的最初的预期目标。在联机手写汉字识别上，很多性能指标达到或超过了同行的最高水平。当然，本文的研究成果离实际应用还有很长一段路要走。今后的研究中，将着力推动基于深度学习的手写汉字识别技术走向实用。</w:t>
      </w:r>
    </w:p>
    <w:p w:rsidR="00E561EB" w:rsidRPr="00496B83" w:rsidRDefault="00E561EB" w:rsidP="00E561EB">
      <w:pPr>
        <w:pStyle w:val="1"/>
        <w:numPr>
          <w:ilvl w:val="0"/>
          <w:numId w:val="0"/>
        </w:numPr>
        <w:snapToGrid w:val="0"/>
        <w:spacing w:before="400" w:after="200" w:line="300" w:lineRule="auto"/>
        <w:jc w:val="center"/>
        <w:rPr>
          <w:b w:val="0"/>
        </w:rPr>
      </w:pPr>
      <w:bookmarkStart w:id="181" w:name="_Toc390679466"/>
      <w:bookmarkStart w:id="182" w:name="_Toc453865064"/>
      <w:bookmarkStart w:id="183" w:name="_Toc455064562"/>
      <w:r w:rsidRPr="00496B83">
        <w:rPr>
          <w:b w:val="0"/>
        </w:rPr>
        <w:lastRenderedPageBreak/>
        <w:t>参考文献</w:t>
      </w:r>
      <w:bookmarkEnd w:id="181"/>
      <w:bookmarkEnd w:id="182"/>
      <w:bookmarkEnd w:id="183"/>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4" w:name="_ENREF_1"/>
      <w:r w:rsidRPr="00496B83">
        <w:rPr>
          <w:rFonts w:ascii="Times New Roman" w:hAnsi="Times New Roman"/>
          <w:sz w:val="24"/>
          <w:szCs w:val="24"/>
        </w:rPr>
        <w:t>[1]</w:t>
      </w:r>
      <w:r w:rsidRPr="00496B83">
        <w:rPr>
          <w:rFonts w:ascii="Times New Roman" w:hAnsi="Times New Roman"/>
          <w:sz w:val="24"/>
          <w:szCs w:val="24"/>
        </w:rPr>
        <w:tab/>
        <w:t xml:space="preserve">Hussain, R., et al., A comprehensive survey of handwritten document benchmarks: structure, usage and evaluation. </w:t>
      </w:r>
      <w:proofErr w:type="gramStart"/>
      <w:r w:rsidRPr="00496B83">
        <w:rPr>
          <w:rFonts w:ascii="Times New Roman" w:hAnsi="Times New Roman"/>
          <w:sz w:val="24"/>
          <w:szCs w:val="24"/>
        </w:rPr>
        <w:t>EURASIP Journal on Image and Video Processing, 2015.</w:t>
      </w:r>
      <w:proofErr w:type="gramEnd"/>
      <w:r w:rsidRPr="00496B83">
        <w:rPr>
          <w:rFonts w:ascii="Times New Roman" w:hAnsi="Times New Roman"/>
          <w:sz w:val="24"/>
          <w:szCs w:val="24"/>
        </w:rPr>
        <w:t xml:space="preserve"> 2015(1): p. 1-24.</w:t>
      </w:r>
      <w:bookmarkEnd w:id="184"/>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5" w:name="_ENREF_2"/>
      <w:r w:rsidRPr="00496B83">
        <w:rPr>
          <w:rFonts w:ascii="Times New Roman" w:hAnsi="Times New Roman"/>
          <w:sz w:val="24"/>
          <w:szCs w:val="24"/>
        </w:rPr>
        <w:t>[2]</w:t>
      </w:r>
      <w:r w:rsidRPr="00496B83">
        <w:rPr>
          <w:rFonts w:ascii="Times New Roman" w:hAnsi="Times New Roman"/>
          <w:sz w:val="24"/>
          <w:szCs w:val="24"/>
        </w:rPr>
        <w:tab/>
      </w:r>
      <w:proofErr w:type="gramStart"/>
      <w:r w:rsidRPr="00496B83">
        <w:rPr>
          <w:rFonts w:ascii="Times New Roman" w:hAnsi="Times New Roman"/>
          <w:sz w:val="24"/>
          <w:szCs w:val="24"/>
        </w:rPr>
        <w:t>苏统华</w:t>
      </w:r>
      <w:proofErr w:type="gramEnd"/>
      <w:r w:rsidRPr="00496B83">
        <w:rPr>
          <w:rFonts w:ascii="Times New Roman" w:hAnsi="Times New Roman"/>
          <w:sz w:val="24"/>
          <w:szCs w:val="24"/>
        </w:rPr>
        <w:t xml:space="preserve">, </w:t>
      </w:r>
      <w:r w:rsidRPr="00496B83">
        <w:rPr>
          <w:rFonts w:ascii="Times New Roman" w:hAnsi="Times New Roman"/>
          <w:sz w:val="24"/>
          <w:szCs w:val="24"/>
        </w:rPr>
        <w:t>脱机中文手写识别</w:t>
      </w:r>
      <w:r w:rsidRPr="00496B83">
        <w:rPr>
          <w:rFonts w:ascii="Times New Roman" w:hAnsi="Times New Roman"/>
          <w:sz w:val="24"/>
          <w:szCs w:val="24"/>
        </w:rPr>
        <w:t>-</w:t>
      </w:r>
      <w:r w:rsidRPr="00496B83">
        <w:rPr>
          <w:rFonts w:ascii="Times New Roman" w:hAnsi="Times New Roman"/>
          <w:sz w:val="24"/>
          <w:szCs w:val="24"/>
        </w:rPr>
        <w:t>从孤立汉字到真实文本</w:t>
      </w:r>
      <w:r w:rsidRPr="00496B83">
        <w:rPr>
          <w:rFonts w:ascii="Times New Roman" w:hAnsi="Times New Roman"/>
          <w:sz w:val="24"/>
          <w:szCs w:val="24"/>
        </w:rPr>
        <w:t xml:space="preserve">. 2008, </w:t>
      </w:r>
      <w:r w:rsidRPr="00496B83">
        <w:rPr>
          <w:rFonts w:ascii="Times New Roman" w:hAnsi="Times New Roman"/>
          <w:sz w:val="24"/>
          <w:szCs w:val="24"/>
        </w:rPr>
        <w:t>哈尔滨工业大学</w:t>
      </w:r>
      <w:r w:rsidRPr="00496B83">
        <w:rPr>
          <w:rFonts w:ascii="Times New Roman" w:hAnsi="Times New Roman"/>
          <w:sz w:val="24"/>
          <w:szCs w:val="24"/>
        </w:rPr>
        <w:t>.</w:t>
      </w:r>
      <w:bookmarkEnd w:id="185"/>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6" w:name="_ENREF_26"/>
      <w:r w:rsidRPr="00496B83">
        <w:rPr>
          <w:rFonts w:ascii="Times New Roman" w:hAnsi="Times New Roman"/>
          <w:sz w:val="24"/>
          <w:szCs w:val="24"/>
        </w:rPr>
        <w:t>[3]</w:t>
      </w:r>
      <w:r w:rsidRPr="00496B83">
        <w:rPr>
          <w:rFonts w:ascii="Times New Roman" w:hAnsi="Times New Roman"/>
          <w:sz w:val="24"/>
          <w:szCs w:val="24"/>
        </w:rPr>
        <w:tab/>
        <w:t xml:space="preserve">Rosenblatt, F., The perceptron: a probabilistic model for information storage and organization in the brain. </w:t>
      </w:r>
      <w:proofErr w:type="gramStart"/>
      <w:r w:rsidRPr="00496B83">
        <w:rPr>
          <w:rFonts w:ascii="Times New Roman" w:hAnsi="Times New Roman"/>
          <w:sz w:val="24"/>
          <w:szCs w:val="24"/>
        </w:rPr>
        <w:t>Psychological review, 1958.</w:t>
      </w:r>
      <w:proofErr w:type="gramEnd"/>
      <w:r w:rsidRPr="00496B83">
        <w:rPr>
          <w:rFonts w:ascii="Times New Roman" w:hAnsi="Times New Roman"/>
          <w:sz w:val="24"/>
          <w:szCs w:val="24"/>
        </w:rPr>
        <w:t xml:space="preserve"> 65(6): p. 386-408.</w:t>
      </w:r>
      <w:bookmarkEnd w:id="186"/>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7" w:name="_ENREF_27"/>
      <w:r w:rsidRPr="00496B83">
        <w:rPr>
          <w:rFonts w:ascii="Times New Roman" w:hAnsi="Times New Roman"/>
          <w:sz w:val="24"/>
          <w:szCs w:val="24"/>
        </w:rPr>
        <w:t>[4]</w:t>
      </w:r>
      <w:r w:rsidRPr="00496B83">
        <w:rPr>
          <w:rFonts w:ascii="Times New Roman" w:hAnsi="Times New Roman"/>
          <w:sz w:val="24"/>
          <w:szCs w:val="24"/>
        </w:rPr>
        <w:tab/>
        <w:t xml:space="preserve">Widrow, B. and M.E. Hoff, Adaptive switching circuits. </w:t>
      </w:r>
      <w:proofErr w:type="gramStart"/>
      <w:r w:rsidRPr="00496B83">
        <w:rPr>
          <w:rFonts w:ascii="Times New Roman" w:hAnsi="Times New Roman"/>
          <w:sz w:val="24"/>
          <w:szCs w:val="24"/>
        </w:rPr>
        <w:t>IRE WESCON Convention Record, 1960.</w:t>
      </w:r>
      <w:proofErr w:type="gramEnd"/>
      <w:r w:rsidRPr="00496B83">
        <w:rPr>
          <w:rFonts w:ascii="Times New Roman" w:hAnsi="Times New Roman"/>
          <w:sz w:val="24"/>
          <w:szCs w:val="24"/>
        </w:rPr>
        <w:t xml:space="preserve"> 4: p. 96-104.</w:t>
      </w:r>
      <w:bookmarkEnd w:id="187"/>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8" w:name="_ENREF_28"/>
      <w:r w:rsidRPr="00496B83">
        <w:rPr>
          <w:rFonts w:ascii="Times New Roman" w:hAnsi="Times New Roman"/>
          <w:sz w:val="24"/>
          <w:szCs w:val="24"/>
        </w:rPr>
        <w:t>[5]</w:t>
      </w:r>
      <w:r w:rsidRPr="00496B83">
        <w:rPr>
          <w:rFonts w:ascii="Times New Roman" w:hAnsi="Times New Roman"/>
          <w:sz w:val="24"/>
          <w:szCs w:val="24"/>
        </w:rPr>
        <w:tab/>
        <w:t xml:space="preserve">Minsky, M. and S. Papert, Perceptrons, </w:t>
      </w:r>
      <w:proofErr w:type="gramStart"/>
      <w:r w:rsidRPr="00496B83">
        <w:rPr>
          <w:rFonts w:ascii="Times New Roman" w:hAnsi="Times New Roman"/>
          <w:sz w:val="24"/>
          <w:szCs w:val="24"/>
        </w:rPr>
        <w:t>An</w:t>
      </w:r>
      <w:proofErr w:type="gramEnd"/>
      <w:r w:rsidRPr="00496B83">
        <w:rPr>
          <w:rFonts w:ascii="Times New Roman" w:hAnsi="Times New Roman"/>
          <w:sz w:val="24"/>
          <w:szCs w:val="24"/>
        </w:rPr>
        <w:t xml:space="preserve"> Introduction to Computational Geometry. 1969: The MIT Press.</w:t>
      </w:r>
      <w:bookmarkEnd w:id="188"/>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89" w:name="_ENREF_29"/>
      <w:r w:rsidRPr="00496B83">
        <w:rPr>
          <w:rFonts w:ascii="Times New Roman" w:hAnsi="Times New Roman"/>
          <w:sz w:val="24"/>
          <w:szCs w:val="24"/>
        </w:rPr>
        <w:t>[6]</w:t>
      </w:r>
      <w:r w:rsidRPr="00496B83">
        <w:rPr>
          <w:rFonts w:ascii="Times New Roman" w:hAnsi="Times New Roman"/>
          <w:sz w:val="24"/>
          <w:szCs w:val="24"/>
        </w:rPr>
        <w:tab/>
        <w:t xml:space="preserve">Rumelhart, D., G. Hinton, and R. Williams, Learning representations by back-propagating errors. </w:t>
      </w:r>
      <w:proofErr w:type="gramStart"/>
      <w:r w:rsidRPr="00496B83">
        <w:rPr>
          <w:rFonts w:ascii="Times New Roman" w:hAnsi="Times New Roman"/>
          <w:sz w:val="24"/>
          <w:szCs w:val="24"/>
        </w:rPr>
        <w:t>Nature, 1986.</w:t>
      </w:r>
      <w:proofErr w:type="gramEnd"/>
      <w:r w:rsidRPr="00496B83">
        <w:rPr>
          <w:rFonts w:ascii="Times New Roman" w:hAnsi="Times New Roman"/>
          <w:sz w:val="24"/>
          <w:szCs w:val="24"/>
        </w:rPr>
        <w:t xml:space="preserve"> 323: p. 533-536.</w:t>
      </w:r>
      <w:bookmarkEnd w:id="189"/>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7]</w:t>
      </w:r>
      <w:r w:rsidRPr="00496B83">
        <w:rPr>
          <w:rFonts w:ascii="Times New Roman" w:hAnsi="Times New Roman"/>
          <w:sz w:val="24"/>
          <w:szCs w:val="24"/>
        </w:rPr>
        <w:tab/>
      </w:r>
      <w:r w:rsidRPr="00496B83">
        <w:rPr>
          <w:rFonts w:ascii="Times New Roman" w:hAnsi="Times New Roman"/>
          <w:sz w:val="24"/>
          <w:szCs w:val="24"/>
        </w:rPr>
        <w:t>王秋锋</w:t>
      </w:r>
      <w:r w:rsidRPr="00496B83">
        <w:rPr>
          <w:rFonts w:ascii="Times New Roman" w:hAnsi="Times New Roman"/>
          <w:sz w:val="24"/>
          <w:szCs w:val="24"/>
        </w:rPr>
        <w:t xml:space="preserve">, </w:t>
      </w:r>
      <w:r w:rsidRPr="00496B83">
        <w:rPr>
          <w:rFonts w:ascii="Times New Roman" w:hAnsi="Times New Roman"/>
          <w:sz w:val="24"/>
          <w:szCs w:val="24"/>
        </w:rPr>
        <w:t>脱机手写中文文本识别方法研究</w:t>
      </w:r>
      <w:r w:rsidRPr="00496B83">
        <w:rPr>
          <w:rFonts w:ascii="Times New Roman" w:hAnsi="Times New Roman"/>
          <w:sz w:val="24"/>
          <w:szCs w:val="24"/>
        </w:rPr>
        <w:t xml:space="preserve">., 2012, </w:t>
      </w:r>
      <w:r w:rsidRPr="00496B83">
        <w:rPr>
          <w:rFonts w:ascii="Times New Roman" w:hAnsi="Times New Roman"/>
          <w:sz w:val="24"/>
          <w:szCs w:val="24"/>
        </w:rPr>
        <w:t>中国科学院研究生院</w:t>
      </w:r>
      <w:r w:rsidRPr="00496B83">
        <w:rPr>
          <w:rFonts w:ascii="Times New Roman" w:hAnsi="Times New Roman"/>
          <w:sz w:val="24"/>
          <w:szCs w:val="24"/>
        </w:rPr>
        <w:t>.</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90" w:name="_ENREF_9"/>
      <w:r w:rsidRPr="00496B83">
        <w:rPr>
          <w:rFonts w:ascii="Times New Roman" w:hAnsi="Times New Roman"/>
          <w:sz w:val="24"/>
          <w:szCs w:val="24"/>
        </w:rPr>
        <w:t>[8]</w:t>
      </w:r>
      <w:r w:rsidRPr="00496B83">
        <w:rPr>
          <w:rFonts w:ascii="Times New Roman" w:hAnsi="Times New Roman"/>
          <w:sz w:val="24"/>
          <w:szCs w:val="24"/>
        </w:rPr>
        <w:tab/>
        <w:t xml:space="preserve">Jeng, B.-S., et al., Optical Chinese character recognition with a Hidden Markov Model classifier-- a novel approach. </w:t>
      </w:r>
      <w:proofErr w:type="gramStart"/>
      <w:r w:rsidRPr="00496B83">
        <w:rPr>
          <w:rFonts w:ascii="Times New Roman" w:hAnsi="Times New Roman"/>
          <w:sz w:val="24"/>
          <w:szCs w:val="24"/>
        </w:rPr>
        <w:t>Electronics Letters, 1990.</w:t>
      </w:r>
      <w:proofErr w:type="gramEnd"/>
      <w:r w:rsidRPr="00496B83">
        <w:rPr>
          <w:rFonts w:ascii="Times New Roman" w:hAnsi="Times New Roman"/>
          <w:sz w:val="24"/>
          <w:szCs w:val="24"/>
        </w:rPr>
        <w:t xml:space="preserve"> 26(18): p. 1530-1531.</w:t>
      </w:r>
      <w:bookmarkEnd w:id="190"/>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bookmarkStart w:id="191" w:name="_ENREF_11"/>
      <w:r w:rsidRPr="00496B83">
        <w:rPr>
          <w:rFonts w:ascii="Times New Roman" w:hAnsi="Times New Roman"/>
          <w:sz w:val="24"/>
          <w:szCs w:val="24"/>
        </w:rPr>
        <w:t>[9]</w:t>
      </w:r>
      <w:r w:rsidRPr="00496B83">
        <w:rPr>
          <w:rFonts w:ascii="Times New Roman" w:hAnsi="Times New Roman"/>
          <w:sz w:val="24"/>
          <w:szCs w:val="24"/>
        </w:rPr>
        <w:tab/>
        <w:t xml:space="preserve">Su, T., T. Zhang, and D. Guan. </w:t>
      </w:r>
      <w:proofErr w:type="gramStart"/>
      <w:r w:rsidRPr="00496B83">
        <w:rPr>
          <w:rFonts w:ascii="Times New Roman" w:hAnsi="Times New Roman"/>
          <w:sz w:val="24"/>
          <w:szCs w:val="24"/>
        </w:rPr>
        <w:t>HIT-MW Dataset for Offline Chinese Handwritten Text Recognition.</w:t>
      </w:r>
      <w:proofErr w:type="gramEnd"/>
      <w:r w:rsidRPr="00496B83">
        <w:rPr>
          <w:rFonts w:ascii="Times New Roman" w:hAnsi="Times New Roman"/>
          <w:sz w:val="24"/>
          <w:szCs w:val="24"/>
        </w:rPr>
        <w:t xml:space="preserve"> </w:t>
      </w:r>
      <w:proofErr w:type="gramStart"/>
      <w:r w:rsidRPr="00496B83">
        <w:rPr>
          <w:rFonts w:ascii="Times New Roman" w:hAnsi="Times New Roman"/>
          <w:sz w:val="24"/>
          <w:szCs w:val="24"/>
        </w:rPr>
        <w:t>in</w:t>
      </w:r>
      <w:proofErr w:type="gramEnd"/>
      <w:r w:rsidRPr="00496B83">
        <w:rPr>
          <w:rFonts w:ascii="Times New Roman" w:hAnsi="Times New Roman"/>
          <w:sz w:val="24"/>
          <w:szCs w:val="24"/>
        </w:rPr>
        <w:t xml:space="preserve"> International Workshop on Frontiers in Handwriting Recognition. 2006.</w:t>
      </w:r>
      <w:bookmarkEnd w:id="191"/>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0]</w:t>
      </w:r>
      <w:r w:rsidRPr="00496B83">
        <w:rPr>
          <w:rFonts w:ascii="Times New Roman" w:hAnsi="Times New Roman"/>
          <w:sz w:val="24"/>
          <w:szCs w:val="24"/>
        </w:rPr>
        <w:tab/>
        <w:t>Ul-Hasan A, Bin Ahmed S, Rashid F, et al. Offline printed Urdu Nastaleeq script recognition with bidirectional LSTM networks[C]//Document Analysis and Recognition (ICDAR), 2013 12th International Conference on. IEEE, 2013: 1061-1065.</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1]</w:t>
      </w:r>
      <w:r w:rsidRPr="00496B83">
        <w:rPr>
          <w:rFonts w:ascii="Times New Roman" w:hAnsi="Times New Roman"/>
          <w:sz w:val="24"/>
          <w:szCs w:val="24"/>
        </w:rPr>
        <w:tab/>
        <w:t xml:space="preserve">Graves A. Offline arabic handwriting recognition with multidimensional recurrent neural </w:t>
      </w:r>
      <w:proofErr w:type="gramStart"/>
      <w:r w:rsidRPr="00496B83">
        <w:rPr>
          <w:rFonts w:ascii="Times New Roman" w:hAnsi="Times New Roman"/>
          <w:sz w:val="24"/>
          <w:szCs w:val="24"/>
        </w:rPr>
        <w:t>networks[</w:t>
      </w:r>
      <w:proofErr w:type="gramEnd"/>
      <w:r w:rsidRPr="00496B83">
        <w:rPr>
          <w:rFonts w:ascii="Times New Roman" w:hAnsi="Times New Roman"/>
          <w:sz w:val="24"/>
          <w:szCs w:val="24"/>
        </w:rPr>
        <w:t>M]//Guide to OCR for Arabic Scripts. Springer London, 2012: 297-313.</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2]</w:t>
      </w:r>
      <w:r w:rsidRPr="00496B83">
        <w:rPr>
          <w:rFonts w:ascii="Times New Roman" w:hAnsi="Times New Roman"/>
          <w:sz w:val="24"/>
          <w:szCs w:val="24"/>
        </w:rPr>
        <w:tab/>
        <w:t xml:space="preserve">Shi B, Bai X, Yao C. An end-to-end trainable neural network for image-based sequence recognition and its application to scene text </w:t>
      </w:r>
      <w:proofErr w:type="gramStart"/>
      <w:r w:rsidRPr="00496B83">
        <w:rPr>
          <w:rFonts w:ascii="Times New Roman" w:hAnsi="Times New Roman"/>
          <w:sz w:val="24"/>
          <w:szCs w:val="24"/>
        </w:rPr>
        <w:t>recognition[</w:t>
      </w:r>
      <w:proofErr w:type="gramEnd"/>
      <w:r w:rsidRPr="00496B83">
        <w:rPr>
          <w:rFonts w:ascii="Times New Roman" w:hAnsi="Times New Roman"/>
          <w:sz w:val="24"/>
          <w:szCs w:val="24"/>
        </w:rPr>
        <w:t xml:space="preserve">J]. </w:t>
      </w:r>
      <w:proofErr w:type="gramStart"/>
      <w:r w:rsidRPr="00496B83">
        <w:rPr>
          <w:rFonts w:ascii="Times New Roman" w:hAnsi="Times New Roman"/>
          <w:sz w:val="24"/>
          <w:szCs w:val="24"/>
        </w:rPr>
        <w:t>arXiv</w:t>
      </w:r>
      <w:proofErr w:type="gramEnd"/>
      <w:r w:rsidRPr="00496B83">
        <w:rPr>
          <w:rFonts w:ascii="Times New Roman" w:hAnsi="Times New Roman"/>
          <w:sz w:val="24"/>
          <w:szCs w:val="24"/>
        </w:rPr>
        <w:t xml:space="preserve"> preprint arXiv:1507.05717, 2015.</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3]</w:t>
      </w:r>
      <w:r w:rsidRPr="00496B83">
        <w:rPr>
          <w:rFonts w:ascii="Times New Roman" w:hAnsi="Times New Roman"/>
          <w:sz w:val="24"/>
          <w:szCs w:val="24"/>
        </w:rPr>
        <w:tab/>
        <w:t xml:space="preserve">Zecheng Xie, Z.S., Lianwen Jin, Ziyong Feng, Shuye Zhang. </w:t>
      </w:r>
      <w:proofErr w:type="gramStart"/>
      <w:r w:rsidRPr="00496B83">
        <w:rPr>
          <w:rFonts w:ascii="Times New Roman" w:hAnsi="Times New Roman"/>
          <w:sz w:val="24"/>
          <w:szCs w:val="24"/>
        </w:rPr>
        <w:t>Fully Convolutional Recurrent Network for Handwritten Chinese Text Recognition.</w:t>
      </w:r>
      <w:proofErr w:type="gramEnd"/>
      <w:r w:rsidRPr="00496B83">
        <w:rPr>
          <w:rFonts w:ascii="Times New Roman" w:hAnsi="Times New Roman"/>
          <w:sz w:val="24"/>
          <w:szCs w:val="24"/>
        </w:rPr>
        <w:t xml:space="preserve"> </w:t>
      </w:r>
      <w:proofErr w:type="gramStart"/>
      <w:r w:rsidRPr="00496B83">
        <w:rPr>
          <w:rFonts w:ascii="Times New Roman" w:hAnsi="Times New Roman"/>
          <w:sz w:val="24"/>
          <w:szCs w:val="24"/>
        </w:rPr>
        <w:t>in</w:t>
      </w:r>
      <w:proofErr w:type="gramEnd"/>
      <w:r w:rsidRPr="00496B83">
        <w:rPr>
          <w:rFonts w:ascii="Times New Roman" w:hAnsi="Times New Roman"/>
          <w:sz w:val="24"/>
          <w:szCs w:val="24"/>
        </w:rPr>
        <w:t xml:space="preserve"> arXiv. 2016.</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lastRenderedPageBreak/>
        <w:t>[14]</w:t>
      </w:r>
      <w:r w:rsidRPr="00496B83">
        <w:rPr>
          <w:rFonts w:ascii="Times New Roman" w:hAnsi="Times New Roman"/>
          <w:sz w:val="24"/>
          <w:szCs w:val="24"/>
        </w:rPr>
        <w:tab/>
        <w:t xml:space="preserve">Graves A. Supervised sequence </w:t>
      </w:r>
      <w:proofErr w:type="gramStart"/>
      <w:r w:rsidRPr="00496B83">
        <w:rPr>
          <w:rFonts w:ascii="Times New Roman" w:hAnsi="Times New Roman"/>
          <w:sz w:val="24"/>
          <w:szCs w:val="24"/>
        </w:rPr>
        <w:t>labelling[</w:t>
      </w:r>
      <w:proofErr w:type="gramEnd"/>
      <w:r w:rsidRPr="00496B83">
        <w:rPr>
          <w:rFonts w:ascii="Times New Roman" w:hAnsi="Times New Roman"/>
          <w:sz w:val="24"/>
          <w:szCs w:val="24"/>
        </w:rPr>
        <w:t xml:space="preserve">M]. </w:t>
      </w:r>
      <w:proofErr w:type="gramStart"/>
      <w:r w:rsidRPr="00496B83">
        <w:rPr>
          <w:rFonts w:ascii="Times New Roman" w:hAnsi="Times New Roman"/>
          <w:sz w:val="24"/>
          <w:szCs w:val="24"/>
        </w:rPr>
        <w:t>Springer Berlin Heidelberg, 2012.</w:t>
      </w:r>
      <w:proofErr w:type="gramEnd"/>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5]</w:t>
      </w:r>
      <w:r w:rsidRPr="00496B83">
        <w:rPr>
          <w:rFonts w:ascii="Times New Roman" w:hAnsi="Times New Roman"/>
          <w:sz w:val="24"/>
          <w:szCs w:val="24"/>
        </w:rPr>
        <w:tab/>
        <w:t xml:space="preserve">Graves, A., et al., A Novel Connectionist System for Unconstrained Handwriting Recognition. </w:t>
      </w:r>
      <w:proofErr w:type="gramStart"/>
      <w:r w:rsidRPr="00496B83">
        <w:rPr>
          <w:rFonts w:ascii="Times New Roman" w:hAnsi="Times New Roman"/>
          <w:sz w:val="24"/>
          <w:szCs w:val="24"/>
        </w:rPr>
        <w:t>IEEE Transactions on Pattern Analysis and Machine Intelligence, 2009.</w:t>
      </w:r>
      <w:proofErr w:type="gramEnd"/>
      <w:r w:rsidRPr="00496B83">
        <w:rPr>
          <w:rFonts w:ascii="Times New Roman" w:hAnsi="Times New Roman"/>
          <w:sz w:val="24"/>
          <w:szCs w:val="24"/>
        </w:rPr>
        <w:t xml:space="preserve"> 31(5): p. 855-868.</w:t>
      </w:r>
    </w:p>
    <w:p w:rsidR="00E561EB" w:rsidRPr="00496B83" w:rsidRDefault="00E561EB" w:rsidP="00E561EB">
      <w:pPr>
        <w:pStyle w:val="afa"/>
        <w:widowControl/>
        <w:adjustRightInd w:val="0"/>
        <w:snapToGrid w:val="0"/>
        <w:spacing w:line="300" w:lineRule="auto"/>
        <w:ind w:left="477" w:hangingChars="227" w:hanging="477"/>
        <w:rPr>
          <w:rFonts w:ascii="Times New Roman" w:hAnsi="Times New Roman"/>
          <w:sz w:val="24"/>
          <w:szCs w:val="24"/>
        </w:rPr>
      </w:pPr>
      <w:r w:rsidRPr="00496B83">
        <w:rPr>
          <w:rFonts w:ascii="Times New Roman" w:hAnsi="Times New Roman"/>
          <w:color w:val="222222"/>
          <w:shd w:val="clear" w:color="auto" w:fill="FFFFFF"/>
        </w:rPr>
        <w:t>[</w:t>
      </w:r>
      <w:r w:rsidRPr="00496B83">
        <w:rPr>
          <w:rFonts w:ascii="Times New Roman" w:hAnsi="Times New Roman"/>
          <w:sz w:val="24"/>
          <w:szCs w:val="24"/>
        </w:rPr>
        <w:t>16]</w:t>
      </w:r>
      <w:r w:rsidRPr="00496B83">
        <w:rPr>
          <w:rFonts w:ascii="Times New Roman" w:hAnsi="Times New Roman"/>
          <w:sz w:val="24"/>
          <w:szCs w:val="24"/>
        </w:rPr>
        <w:tab/>
        <w:t xml:space="preserve">Schmidhuber J, Hochreiter S. Long short-term </w:t>
      </w:r>
      <w:proofErr w:type="gramStart"/>
      <w:r w:rsidRPr="00496B83">
        <w:rPr>
          <w:rFonts w:ascii="Times New Roman" w:hAnsi="Times New Roman"/>
          <w:sz w:val="24"/>
          <w:szCs w:val="24"/>
        </w:rPr>
        <w:t>memory[</w:t>
      </w:r>
      <w:proofErr w:type="gramEnd"/>
      <w:r w:rsidRPr="00496B83">
        <w:rPr>
          <w:rFonts w:ascii="Times New Roman" w:hAnsi="Times New Roman"/>
          <w:sz w:val="24"/>
          <w:szCs w:val="24"/>
        </w:rPr>
        <w:t>J]. Neural computation, 1997, 7(8): 1735-1780.</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7]</w:t>
      </w:r>
      <w:r w:rsidRPr="00496B83">
        <w:rPr>
          <w:rFonts w:ascii="Times New Roman" w:hAnsi="Times New Roman"/>
          <w:sz w:val="24"/>
          <w:szCs w:val="24"/>
        </w:rPr>
        <w:tab/>
        <w:t xml:space="preserve">Cho K, van Merriënboer B, Bahdanau D, et al. On the properties of neural machine translation: Encoder-decoder </w:t>
      </w:r>
      <w:proofErr w:type="gramStart"/>
      <w:r w:rsidRPr="00496B83">
        <w:rPr>
          <w:rFonts w:ascii="Times New Roman" w:hAnsi="Times New Roman"/>
          <w:sz w:val="24"/>
          <w:szCs w:val="24"/>
        </w:rPr>
        <w:t>approaches[</w:t>
      </w:r>
      <w:proofErr w:type="gramEnd"/>
      <w:r w:rsidRPr="00496B83">
        <w:rPr>
          <w:rFonts w:ascii="Times New Roman" w:hAnsi="Times New Roman"/>
          <w:sz w:val="24"/>
          <w:szCs w:val="24"/>
        </w:rPr>
        <w:t xml:space="preserve">J]. </w:t>
      </w:r>
      <w:proofErr w:type="gramStart"/>
      <w:r w:rsidRPr="00496B83">
        <w:rPr>
          <w:rFonts w:ascii="Times New Roman" w:hAnsi="Times New Roman"/>
          <w:sz w:val="24"/>
          <w:szCs w:val="24"/>
        </w:rPr>
        <w:t>arXiv</w:t>
      </w:r>
      <w:proofErr w:type="gramEnd"/>
      <w:r w:rsidRPr="00496B83">
        <w:rPr>
          <w:rFonts w:ascii="Times New Roman" w:hAnsi="Times New Roman"/>
          <w:sz w:val="24"/>
          <w:szCs w:val="24"/>
        </w:rPr>
        <w:t xml:space="preserve"> preprint arXiv:1409.1259, 2014.</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8]</w:t>
      </w:r>
      <w:r w:rsidRPr="00496B83">
        <w:rPr>
          <w:rFonts w:ascii="Times New Roman" w:hAnsi="Times New Roman"/>
          <w:sz w:val="24"/>
          <w:szCs w:val="24"/>
        </w:rPr>
        <w:tab/>
        <w:t xml:space="preserve">Liwicki M, Bunke H. IAM-OnDB-an on-line English sentence database acquired from handwritten text on a whiteboard[C]//Document Analysis and Recognition, 2005. </w:t>
      </w:r>
      <w:proofErr w:type="gramStart"/>
      <w:r w:rsidRPr="00496B83">
        <w:rPr>
          <w:rFonts w:ascii="Times New Roman" w:hAnsi="Times New Roman"/>
          <w:sz w:val="24"/>
          <w:szCs w:val="24"/>
        </w:rPr>
        <w:t>Proceedings.</w:t>
      </w:r>
      <w:proofErr w:type="gramEnd"/>
      <w:r w:rsidRPr="00496B83">
        <w:rPr>
          <w:rFonts w:ascii="Times New Roman" w:hAnsi="Times New Roman"/>
          <w:sz w:val="24"/>
          <w:szCs w:val="24"/>
        </w:rPr>
        <w:t xml:space="preserve"> </w:t>
      </w:r>
      <w:proofErr w:type="gramStart"/>
      <w:r w:rsidRPr="00496B83">
        <w:rPr>
          <w:rFonts w:ascii="Times New Roman" w:hAnsi="Times New Roman"/>
          <w:sz w:val="24"/>
          <w:szCs w:val="24"/>
        </w:rPr>
        <w:t>Eighth International Conference on.</w:t>
      </w:r>
      <w:proofErr w:type="gramEnd"/>
      <w:r w:rsidRPr="00496B83">
        <w:rPr>
          <w:rFonts w:ascii="Times New Roman" w:hAnsi="Times New Roman"/>
          <w:sz w:val="24"/>
          <w:szCs w:val="24"/>
        </w:rPr>
        <w:t xml:space="preserve"> IEEE, 2005: 956-961.</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19]</w:t>
      </w:r>
      <w:r w:rsidRPr="00496B83">
        <w:rPr>
          <w:rFonts w:ascii="Times New Roman" w:hAnsi="Times New Roman"/>
          <w:sz w:val="24"/>
          <w:szCs w:val="24"/>
        </w:rPr>
        <w:tab/>
        <w:t>Zobrak, M.J., A method for rapid recognition hand drawn line patterns. 1966, University of Pittsburgh: Pennsylvania.</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20]</w:t>
      </w:r>
      <w:r w:rsidRPr="00496B83">
        <w:rPr>
          <w:rFonts w:ascii="Times New Roman" w:hAnsi="Times New Roman"/>
          <w:sz w:val="24"/>
          <w:szCs w:val="24"/>
        </w:rPr>
        <w:tab/>
        <w:t xml:space="preserve">Wang D H, Liu C L, Zhou X D. An approach for real-time recognition of online Chinese handwritten </w:t>
      </w:r>
      <w:proofErr w:type="gramStart"/>
      <w:r w:rsidRPr="00496B83">
        <w:rPr>
          <w:rFonts w:ascii="Times New Roman" w:hAnsi="Times New Roman"/>
          <w:sz w:val="24"/>
          <w:szCs w:val="24"/>
        </w:rPr>
        <w:t>sentences[</w:t>
      </w:r>
      <w:proofErr w:type="gramEnd"/>
      <w:r w:rsidRPr="00496B83">
        <w:rPr>
          <w:rFonts w:ascii="Times New Roman" w:hAnsi="Times New Roman"/>
          <w:sz w:val="24"/>
          <w:szCs w:val="24"/>
        </w:rPr>
        <w:t>J]. Pattern Recognition, 2012, 45(10): 3661-3675.</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21]</w:t>
      </w:r>
      <w:r w:rsidRPr="00496B83">
        <w:rPr>
          <w:rFonts w:ascii="Times New Roman" w:hAnsi="Times New Roman"/>
          <w:sz w:val="24"/>
          <w:szCs w:val="24"/>
        </w:rPr>
        <w:tab/>
        <w:t xml:space="preserve">Zhou X D, Wang D H, Tian F, et al. Handwritten Chinese/Japanese text recognition using semi-Markov conditional random </w:t>
      </w:r>
      <w:proofErr w:type="gramStart"/>
      <w:r w:rsidRPr="00496B83">
        <w:rPr>
          <w:rFonts w:ascii="Times New Roman" w:hAnsi="Times New Roman"/>
          <w:sz w:val="24"/>
          <w:szCs w:val="24"/>
        </w:rPr>
        <w:t>fields[</w:t>
      </w:r>
      <w:proofErr w:type="gramEnd"/>
      <w:r w:rsidRPr="00496B83">
        <w:rPr>
          <w:rFonts w:ascii="Times New Roman" w:hAnsi="Times New Roman"/>
          <w:sz w:val="24"/>
          <w:szCs w:val="24"/>
        </w:rPr>
        <w:t>J]. Pattern Analysis and Machine Intelligence, IEEE Transactions on, 2013, 35(10): 2413-2426.</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22]</w:t>
      </w:r>
      <w:r w:rsidRPr="00496B83">
        <w:rPr>
          <w:rFonts w:ascii="Times New Roman" w:hAnsi="Times New Roman"/>
          <w:sz w:val="24"/>
          <w:szCs w:val="24"/>
        </w:rPr>
        <w:tab/>
        <w:t xml:space="preserve">Zhou X D, Zhang Y M, Tian F, et al. Minimum-risk training for semi-Markov conditional random fields with application to handwritten Chinese/Japanese text </w:t>
      </w:r>
      <w:proofErr w:type="gramStart"/>
      <w:r w:rsidRPr="00496B83">
        <w:rPr>
          <w:rFonts w:ascii="Times New Roman" w:hAnsi="Times New Roman"/>
          <w:sz w:val="24"/>
          <w:szCs w:val="24"/>
        </w:rPr>
        <w:t>recognition[</w:t>
      </w:r>
      <w:proofErr w:type="gramEnd"/>
      <w:r w:rsidRPr="00496B83">
        <w:rPr>
          <w:rFonts w:ascii="Times New Roman" w:hAnsi="Times New Roman"/>
          <w:sz w:val="24"/>
          <w:szCs w:val="24"/>
        </w:rPr>
        <w:t>J]. Pattern Recognition, 2014, 47(5): 1904-1916.</w:t>
      </w:r>
    </w:p>
    <w:p w:rsidR="00E561EB" w:rsidRPr="00496B83" w:rsidRDefault="00E561EB" w:rsidP="00E561EB">
      <w:pPr>
        <w:pStyle w:val="afa"/>
        <w:widowControl/>
        <w:adjustRightInd w:val="0"/>
        <w:snapToGrid w:val="0"/>
        <w:spacing w:line="300" w:lineRule="auto"/>
        <w:ind w:left="545" w:hangingChars="227" w:hanging="545"/>
        <w:rPr>
          <w:rFonts w:ascii="Times New Roman" w:hAnsi="Times New Roman"/>
          <w:sz w:val="24"/>
          <w:szCs w:val="24"/>
        </w:rPr>
      </w:pPr>
      <w:r w:rsidRPr="00496B83">
        <w:rPr>
          <w:rFonts w:ascii="Times New Roman" w:hAnsi="Times New Roman"/>
          <w:sz w:val="24"/>
          <w:szCs w:val="24"/>
        </w:rPr>
        <w:t>[23]</w:t>
      </w:r>
      <w:r w:rsidRPr="00496B83">
        <w:rPr>
          <w:rFonts w:ascii="Times New Roman" w:hAnsi="Times New Roman"/>
          <w:sz w:val="24"/>
          <w:szCs w:val="24"/>
        </w:rPr>
        <w:tab/>
        <w:t>Yin F, Wang Q F, Zhang X Y, et al. Icdar 2013 chinese handwriting recognition competition[C]//Document Analysis and Recognition (ICDAR), 2013 12th International Conference on. IEEE, 2013: 1464-1470.</w:t>
      </w:r>
    </w:p>
    <w:p w:rsidR="00E561EB" w:rsidRPr="00496B83" w:rsidRDefault="00E561EB" w:rsidP="00E561EB">
      <w:pPr>
        <w:pStyle w:val="1"/>
        <w:numPr>
          <w:ilvl w:val="0"/>
          <w:numId w:val="0"/>
        </w:numPr>
        <w:adjustRightInd w:val="0"/>
        <w:snapToGrid w:val="0"/>
        <w:spacing w:before="400" w:after="200" w:line="300" w:lineRule="auto"/>
        <w:jc w:val="center"/>
        <w:rPr>
          <w:b w:val="0"/>
        </w:rPr>
      </w:pPr>
      <w:bookmarkStart w:id="192" w:name="_Toc453865065"/>
      <w:bookmarkStart w:id="193" w:name="_Toc455064563"/>
      <w:r w:rsidRPr="00496B83">
        <w:rPr>
          <w:b w:val="0"/>
        </w:rPr>
        <w:lastRenderedPageBreak/>
        <w:t>哈尔滨工业大学本科毕业设计（论文）原创性声明</w:t>
      </w:r>
      <w:bookmarkEnd w:id="192"/>
      <w:bookmarkEnd w:id="193"/>
    </w:p>
    <w:p w:rsidR="00E561EB" w:rsidRPr="00496B83" w:rsidRDefault="00E561EB" w:rsidP="00E561EB">
      <w:pPr>
        <w:widowControl/>
        <w:adjustRightInd w:val="0"/>
        <w:snapToGrid w:val="0"/>
        <w:spacing w:line="300" w:lineRule="auto"/>
        <w:ind w:firstLineChars="200" w:firstLine="480"/>
        <w:rPr>
          <w:szCs w:val="24"/>
        </w:rPr>
      </w:pPr>
      <w:r w:rsidRPr="00496B83">
        <w:rPr>
          <w:szCs w:val="24"/>
        </w:rPr>
        <w:t>本人郑重声明：在哈尔滨工业大学攻读学士学位期间，所提交的毕业设计《基于递归神经网络的联机手写汉字识别研究》，是本人在导师指导下独立进行研究工作所取得的成果。对本文的研究工作做出重要贡献的个人和集体，均已在文中以明确方式注明，其它未注明部分不包含他人已发表或撰写过的研究成果，不存在购买、由他人代写、剽窃和伪造数据等作假行为。</w:t>
      </w:r>
    </w:p>
    <w:p w:rsidR="00E561EB" w:rsidRPr="00496B83" w:rsidRDefault="00E561EB" w:rsidP="00E561EB">
      <w:pPr>
        <w:widowControl/>
        <w:adjustRightInd w:val="0"/>
        <w:snapToGrid w:val="0"/>
        <w:spacing w:line="300" w:lineRule="auto"/>
        <w:ind w:firstLineChars="200" w:firstLine="480"/>
        <w:rPr>
          <w:szCs w:val="24"/>
        </w:rPr>
      </w:pPr>
      <w:r w:rsidRPr="00496B83">
        <w:rPr>
          <w:szCs w:val="24"/>
        </w:rPr>
        <w:t>本人愿为此声明承担法律责任。</w:t>
      </w:r>
    </w:p>
    <w:p w:rsidR="00E561EB" w:rsidRPr="00496B83" w:rsidRDefault="00E561EB" w:rsidP="00E561EB">
      <w:pPr>
        <w:widowControl/>
        <w:adjustRightInd w:val="0"/>
        <w:snapToGrid w:val="0"/>
        <w:spacing w:line="300" w:lineRule="auto"/>
        <w:ind w:firstLineChars="200" w:firstLine="480"/>
        <w:rPr>
          <w:szCs w:val="24"/>
        </w:rPr>
      </w:pPr>
    </w:p>
    <w:p w:rsidR="00E561EB" w:rsidRPr="00496B83" w:rsidRDefault="00E561EB" w:rsidP="00E561EB">
      <w:pPr>
        <w:widowControl/>
        <w:adjustRightInd w:val="0"/>
        <w:snapToGrid w:val="0"/>
        <w:spacing w:line="300" w:lineRule="auto"/>
        <w:ind w:firstLineChars="200" w:firstLine="480"/>
        <w:rPr>
          <w:szCs w:val="24"/>
        </w:rPr>
      </w:pPr>
    </w:p>
    <w:p w:rsidR="00E561EB" w:rsidRPr="00496B83" w:rsidRDefault="00E561EB" w:rsidP="00E561EB">
      <w:pPr>
        <w:widowControl/>
        <w:adjustRightInd w:val="0"/>
        <w:snapToGrid w:val="0"/>
        <w:spacing w:line="300" w:lineRule="auto"/>
        <w:ind w:firstLineChars="200" w:firstLine="480"/>
        <w:rPr>
          <w:szCs w:val="24"/>
        </w:rPr>
      </w:pPr>
    </w:p>
    <w:p w:rsidR="00E561EB" w:rsidRPr="00496B83" w:rsidRDefault="00E561EB" w:rsidP="00E561EB">
      <w:pPr>
        <w:widowControl/>
        <w:adjustRightInd w:val="0"/>
        <w:snapToGrid w:val="0"/>
        <w:spacing w:line="300" w:lineRule="auto"/>
        <w:ind w:firstLineChars="200" w:firstLine="480"/>
        <w:rPr>
          <w:szCs w:val="24"/>
        </w:rPr>
      </w:pPr>
      <w:r w:rsidRPr="00496B83">
        <w:rPr>
          <w:szCs w:val="24"/>
        </w:rPr>
        <w:t>作者签名：</w:t>
      </w:r>
      <w:r w:rsidRPr="00496B83">
        <w:rPr>
          <w:szCs w:val="24"/>
        </w:rPr>
        <w:t xml:space="preserve">                    </w:t>
      </w:r>
      <w:r w:rsidRPr="00496B83">
        <w:rPr>
          <w:szCs w:val="24"/>
        </w:rPr>
        <w:t>日期：</w:t>
      </w:r>
      <w:r w:rsidRPr="00496B83">
        <w:rPr>
          <w:szCs w:val="24"/>
        </w:rPr>
        <w:t xml:space="preserve">        </w:t>
      </w:r>
      <w:r w:rsidRPr="00496B83">
        <w:rPr>
          <w:szCs w:val="24"/>
        </w:rPr>
        <w:t>年</w:t>
      </w:r>
      <w:r w:rsidRPr="00496B83">
        <w:rPr>
          <w:szCs w:val="24"/>
        </w:rPr>
        <w:t xml:space="preserve">     </w:t>
      </w:r>
      <w:r w:rsidRPr="00496B83">
        <w:rPr>
          <w:szCs w:val="24"/>
        </w:rPr>
        <w:t>月</w:t>
      </w:r>
      <w:r w:rsidRPr="00496B83">
        <w:rPr>
          <w:szCs w:val="24"/>
        </w:rPr>
        <w:t xml:space="preserve">     </w:t>
      </w:r>
      <w:r w:rsidRPr="00496B83">
        <w:rPr>
          <w:szCs w:val="24"/>
        </w:rPr>
        <w:t>日</w:t>
      </w:r>
    </w:p>
    <w:p w:rsidR="00E561EB" w:rsidRPr="00496B83" w:rsidRDefault="00E561EB" w:rsidP="00E561EB">
      <w:pPr>
        <w:pStyle w:val="1"/>
        <w:numPr>
          <w:ilvl w:val="0"/>
          <w:numId w:val="0"/>
        </w:numPr>
        <w:adjustRightInd w:val="0"/>
        <w:snapToGrid w:val="0"/>
        <w:spacing w:before="400" w:after="200" w:line="300" w:lineRule="auto"/>
        <w:jc w:val="center"/>
        <w:rPr>
          <w:b w:val="0"/>
        </w:rPr>
      </w:pPr>
      <w:bookmarkStart w:id="194" w:name="_Toc453865066"/>
      <w:bookmarkStart w:id="195" w:name="_Toc455064564"/>
      <w:r w:rsidRPr="00496B83">
        <w:rPr>
          <w:b w:val="0"/>
        </w:rPr>
        <w:lastRenderedPageBreak/>
        <w:t>致</w:t>
      </w:r>
      <w:r w:rsidRPr="00496B83">
        <w:rPr>
          <w:b w:val="0"/>
        </w:rPr>
        <w:t xml:space="preserve">  </w:t>
      </w:r>
      <w:r w:rsidRPr="00496B83">
        <w:rPr>
          <w:b w:val="0"/>
        </w:rPr>
        <w:t>谢</w:t>
      </w:r>
      <w:bookmarkEnd w:id="194"/>
      <w:bookmarkEnd w:id="195"/>
    </w:p>
    <w:p w:rsidR="00E561EB" w:rsidRPr="00496B83" w:rsidRDefault="00E561EB" w:rsidP="00E561EB">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至此论文撰写结束，本人四年的大学校生活也将画上一个圆满的句号。在此向给予</w:t>
      </w:r>
      <w:r w:rsidR="00F33575" w:rsidRPr="00496B83">
        <w:rPr>
          <w:rFonts w:ascii="Times New Roman" w:hAnsi="Times New Roman"/>
          <w:sz w:val="24"/>
          <w:szCs w:val="24"/>
        </w:rPr>
        <w:t>我</w:t>
      </w:r>
      <w:r w:rsidRPr="00496B83">
        <w:rPr>
          <w:rFonts w:ascii="Times New Roman" w:hAnsi="Times New Roman"/>
          <w:sz w:val="24"/>
          <w:szCs w:val="24"/>
        </w:rPr>
        <w:t>帮助的亲人、老师、朋友以及同学，致以最诚挚的谢意。</w:t>
      </w:r>
    </w:p>
    <w:p w:rsidR="00E561EB" w:rsidRPr="00496B83" w:rsidRDefault="00E561EB" w:rsidP="00E561EB">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首先感谢我的父母，他们给予我生命并将我养育成人。在过去的二十多年里，他们对我的关心和无私的爱是我前进的动力。在这里，向我的父母说一声：谢谢，谢谢你们一直以来的支持。</w:t>
      </w:r>
    </w:p>
    <w:p w:rsidR="00E561EB" w:rsidRPr="00496B83" w:rsidRDefault="00E561EB" w:rsidP="00E561EB">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其次感谢关心和帮助我的亲人，你们的支持也是我前进的动力。</w:t>
      </w:r>
    </w:p>
    <w:p w:rsidR="00CF06D9" w:rsidRDefault="00E561EB" w:rsidP="0080253C">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再则感谢我的导师苏统华老师。苏老师扎实的学术底蕴，在本科学习期间对我产生了深远的影响。在本文的研究过程中，苏老师给予我耐心的指导、无私帮助和鼓励。感谢涂志莹老师，涂老师对我来说亦师亦友，在本科学习给予了许多指导和帮助。感谢陈</w:t>
      </w:r>
      <w:proofErr w:type="gramStart"/>
      <w:r w:rsidRPr="00496B83">
        <w:rPr>
          <w:rFonts w:ascii="Times New Roman" w:hAnsi="Times New Roman"/>
          <w:sz w:val="24"/>
          <w:szCs w:val="24"/>
        </w:rPr>
        <w:t>鄞</w:t>
      </w:r>
      <w:proofErr w:type="gramEnd"/>
      <w:r w:rsidRPr="00496B83">
        <w:rPr>
          <w:rFonts w:ascii="Times New Roman" w:hAnsi="Times New Roman"/>
          <w:sz w:val="24"/>
          <w:szCs w:val="24"/>
        </w:rPr>
        <w:t>老师、姚霖老师、范国祥老师、杨大义老师、郭勇老师在本科学习中给予我的指导和帮助。感谢在大学四年期间帮助过我的师兄王瑞刚、李松泽、师姐孙芳媛。</w:t>
      </w:r>
    </w:p>
    <w:p w:rsidR="00E561EB" w:rsidRPr="0080253C" w:rsidRDefault="0080253C" w:rsidP="0080253C">
      <w:pPr>
        <w:pStyle w:val="afa"/>
        <w:widowControl/>
        <w:adjustRightInd w:val="0"/>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感谢哈尔滨工业大学以及哈尔滨工业大学软件学院四年的培养和教育。</w:t>
      </w:r>
    </w:p>
    <w:p w:rsidR="00E561EB" w:rsidRPr="00496B83" w:rsidRDefault="00E561EB" w:rsidP="00E561EB">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此外感谢我的兄弟和好朋友们。虽然大学期间天各一方，也谢谢你们关心和帮助，希望友谊地久天长。</w:t>
      </w:r>
    </w:p>
    <w:p w:rsidR="00E561EB" w:rsidRDefault="00E561EB" w:rsidP="00E561EB">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感谢大学的室友和所有的同学。</w:t>
      </w:r>
      <w:r w:rsidR="00993F9F" w:rsidRPr="00496B83">
        <w:rPr>
          <w:rFonts w:ascii="Times New Roman" w:hAnsi="Times New Roman"/>
          <w:sz w:val="24"/>
          <w:szCs w:val="24"/>
        </w:rPr>
        <w:t>有了你们</w:t>
      </w:r>
      <w:r w:rsidR="00B2107D" w:rsidRPr="00496B83">
        <w:rPr>
          <w:rFonts w:ascii="Times New Roman" w:hAnsi="Times New Roman"/>
          <w:sz w:val="24"/>
          <w:szCs w:val="24"/>
        </w:rPr>
        <w:t>的陪伴</w:t>
      </w:r>
      <w:r w:rsidR="00993F9F" w:rsidRPr="00496B83">
        <w:rPr>
          <w:rFonts w:ascii="Times New Roman" w:hAnsi="Times New Roman"/>
          <w:sz w:val="24"/>
          <w:szCs w:val="24"/>
        </w:rPr>
        <w:t>，我的大学</w:t>
      </w:r>
      <w:r w:rsidR="00B568E6" w:rsidRPr="00496B83">
        <w:rPr>
          <w:rFonts w:ascii="Times New Roman" w:hAnsi="Times New Roman"/>
          <w:sz w:val="24"/>
          <w:szCs w:val="24"/>
        </w:rPr>
        <w:t>生活</w:t>
      </w:r>
      <w:r w:rsidR="00993F9F" w:rsidRPr="00496B83">
        <w:rPr>
          <w:rFonts w:ascii="Times New Roman" w:hAnsi="Times New Roman"/>
          <w:sz w:val="24"/>
          <w:szCs w:val="24"/>
        </w:rPr>
        <w:t>增色不少。</w:t>
      </w:r>
    </w:p>
    <w:p w:rsidR="00E82AF8" w:rsidRPr="00496B83" w:rsidRDefault="00E561EB" w:rsidP="00E82AF8">
      <w:pPr>
        <w:pStyle w:val="afa"/>
        <w:widowControl/>
        <w:adjustRightInd w:val="0"/>
        <w:snapToGrid w:val="0"/>
        <w:spacing w:line="300" w:lineRule="auto"/>
        <w:ind w:firstLineChars="200" w:firstLine="480"/>
        <w:rPr>
          <w:rFonts w:ascii="Times New Roman" w:hAnsi="Times New Roman"/>
          <w:sz w:val="24"/>
          <w:szCs w:val="24"/>
        </w:rPr>
      </w:pPr>
      <w:r w:rsidRPr="00496B83">
        <w:rPr>
          <w:rFonts w:ascii="Times New Roman" w:hAnsi="Times New Roman"/>
          <w:sz w:val="24"/>
          <w:szCs w:val="24"/>
        </w:rPr>
        <w:t>最后感谢自己。经历了无聊的四年大学生活，坚持了应该坚持的，改变了需要改变的。</w:t>
      </w:r>
    </w:p>
    <w:p w:rsidR="00E561EB" w:rsidRPr="00496B83" w:rsidRDefault="00E561EB" w:rsidP="00E561EB">
      <w:pPr>
        <w:pStyle w:val="1"/>
        <w:numPr>
          <w:ilvl w:val="0"/>
          <w:numId w:val="0"/>
        </w:numPr>
        <w:adjustRightInd w:val="0"/>
        <w:snapToGrid w:val="0"/>
        <w:spacing w:before="400" w:after="200" w:line="300" w:lineRule="auto"/>
        <w:rPr>
          <w:b w:val="0"/>
        </w:rPr>
      </w:pPr>
      <w:bookmarkStart w:id="196" w:name="_Toc453865067"/>
      <w:bookmarkStart w:id="197" w:name="_Toc455064565"/>
      <w:r w:rsidRPr="00496B83">
        <w:rPr>
          <w:b w:val="0"/>
        </w:rPr>
        <w:lastRenderedPageBreak/>
        <w:t>附录</w:t>
      </w:r>
      <w:r w:rsidRPr="00496B83">
        <w:rPr>
          <w:b w:val="0"/>
        </w:rPr>
        <w:t xml:space="preserve">1 </w:t>
      </w:r>
      <w:r w:rsidRPr="00496B83">
        <w:rPr>
          <w:b w:val="0"/>
        </w:rPr>
        <w:t>外文文献译文</w:t>
      </w:r>
      <w:bookmarkEnd w:id="196"/>
      <w:bookmarkEnd w:id="197"/>
    </w:p>
    <w:p w:rsidR="00E561EB" w:rsidRPr="00496B83" w:rsidRDefault="00E561EB" w:rsidP="00E561EB">
      <w:pPr>
        <w:pStyle w:val="a1"/>
        <w:spacing w:line="300" w:lineRule="auto"/>
        <w:ind w:firstLineChars="0" w:firstLine="420"/>
        <w:jc w:val="center"/>
        <w:rPr>
          <w:sz w:val="32"/>
          <w:szCs w:val="32"/>
        </w:rPr>
      </w:pPr>
      <w:r w:rsidRPr="00496B83">
        <w:rPr>
          <w:sz w:val="32"/>
          <w:szCs w:val="32"/>
        </w:rPr>
        <w:t>看懂卷积神经网络</w:t>
      </w:r>
    </w:p>
    <w:p w:rsidR="00E561EB" w:rsidRPr="00496B83" w:rsidRDefault="00E561EB" w:rsidP="00E561EB">
      <w:pPr>
        <w:pStyle w:val="a1"/>
        <w:spacing w:line="300" w:lineRule="auto"/>
        <w:ind w:firstLineChars="0" w:firstLine="420"/>
        <w:jc w:val="center"/>
        <w:rPr>
          <w:sz w:val="28"/>
          <w:szCs w:val="28"/>
        </w:rPr>
      </w:pPr>
      <w:r w:rsidRPr="00496B83">
        <w:rPr>
          <w:sz w:val="28"/>
          <w:szCs w:val="28"/>
        </w:rPr>
        <w:t>Matthew D.Zeiler</w:t>
      </w:r>
    </w:p>
    <w:p w:rsidR="00E561EB" w:rsidRPr="00496B83" w:rsidRDefault="00E561EB" w:rsidP="00E561EB">
      <w:pPr>
        <w:pStyle w:val="a1"/>
        <w:spacing w:line="300" w:lineRule="auto"/>
        <w:ind w:firstLineChars="0" w:firstLine="0"/>
        <w:rPr>
          <w:b/>
          <w:sz w:val="28"/>
          <w:szCs w:val="28"/>
        </w:rPr>
      </w:pPr>
      <w:r w:rsidRPr="00496B83">
        <w:rPr>
          <w:b/>
          <w:sz w:val="28"/>
          <w:szCs w:val="28"/>
        </w:rPr>
        <w:t>摘要</w:t>
      </w:r>
    </w:p>
    <w:p w:rsidR="00E561EB" w:rsidRPr="00496B83" w:rsidRDefault="00E561EB" w:rsidP="00E561EB">
      <w:pPr>
        <w:pStyle w:val="a1"/>
        <w:spacing w:line="300" w:lineRule="auto"/>
        <w:ind w:firstLine="480"/>
      </w:pPr>
      <w:r w:rsidRPr="00496B83">
        <w:t>近些年，大量基于卷积神经网的模型在</w:t>
      </w:r>
      <w:r w:rsidRPr="00496B83">
        <w:t>ImageNet</w:t>
      </w:r>
      <w:r w:rsidRPr="00496B83">
        <w:t>库的分类测试中取得了不俗的成绩，但很多人还没有搞懂为什么这些卷积模型会取得如此好的效果，为什么卷积网可以提高分类效果，本文将着力解决这些疑问。本文用反卷积技术可重构每层的输入特征并加以可视化，通过可视化的展示来分析如何建立更好的网络结构，该网络结构在</w:t>
      </w:r>
      <w:r w:rsidRPr="00496B83">
        <w:t>ImageNet</w:t>
      </w:r>
      <w:r w:rsidRPr="00496B83">
        <w:t>分类测试上取得的成绩超过了</w:t>
      </w:r>
      <w:r w:rsidRPr="00496B83">
        <w:t xml:space="preserve"> Krizhevsky</w:t>
      </w:r>
      <w:r w:rsidR="00F44B3B" w:rsidRPr="00496B83">
        <w:t>等人提出的模型。本文还详细分析了该网络结构中</w:t>
      </w:r>
      <w:r w:rsidRPr="00496B83">
        <w:t>，每层对整体分类性能的贡献。最后本文对比了该模型在其他数据集上取得的不俗成绩：仅仅对</w:t>
      </w:r>
      <w:r w:rsidRPr="00496B83">
        <w:t>softmax</w:t>
      </w:r>
      <w:r w:rsidRPr="00496B83">
        <w:t>分类器重新训练，该模型击败了</w:t>
      </w:r>
      <w:r w:rsidRPr="00496B83">
        <w:t xml:space="preserve"> Caltech-101</w:t>
      </w:r>
      <w:r w:rsidRPr="00496B83">
        <w:t>和</w:t>
      </w:r>
      <w:r w:rsidRPr="00496B83">
        <w:t>Caltech-256</w:t>
      </w:r>
      <w:r w:rsidRPr="00496B83">
        <w:t>测试集的历史最好成绩。</w:t>
      </w:r>
    </w:p>
    <w:p w:rsidR="00E561EB" w:rsidRPr="00496B83" w:rsidRDefault="00E561EB" w:rsidP="00E561EB">
      <w:pPr>
        <w:pStyle w:val="a1"/>
        <w:spacing w:line="300" w:lineRule="auto"/>
        <w:ind w:firstLineChars="0" w:firstLine="0"/>
        <w:rPr>
          <w:b/>
          <w:sz w:val="32"/>
        </w:rPr>
      </w:pPr>
      <w:r w:rsidRPr="00496B83">
        <w:rPr>
          <w:b/>
          <w:sz w:val="32"/>
        </w:rPr>
        <w:t>1.</w:t>
      </w:r>
      <w:r w:rsidRPr="00496B83">
        <w:rPr>
          <w:b/>
          <w:sz w:val="32"/>
        </w:rPr>
        <w:t>简介</w:t>
      </w:r>
    </w:p>
    <w:p w:rsidR="00E561EB" w:rsidRPr="00496B83" w:rsidRDefault="00E561EB" w:rsidP="00E561EB">
      <w:pPr>
        <w:pStyle w:val="a1"/>
        <w:spacing w:line="300" w:lineRule="auto"/>
        <w:ind w:firstLine="480"/>
      </w:pPr>
      <w:r w:rsidRPr="00496B83">
        <w:t>自发明以来</w:t>
      </w:r>
      <w:r w:rsidRPr="00496B83">
        <w:t>(LeCun et al.</w:t>
      </w:r>
      <w:r w:rsidRPr="00496B83">
        <w:t>，</w:t>
      </w:r>
      <w:r w:rsidRPr="00496B83">
        <w:t>1989)</w:t>
      </w:r>
      <w:r w:rsidRPr="00496B83">
        <w:t>，卷积网在手写数字识别和人脸检测方面取得了惊人成绩。在过去一年中，许多文章都表示利用卷积神经网，在各种视觉分类任务</w:t>
      </w:r>
      <w:proofErr w:type="gramStart"/>
      <w:r w:rsidRPr="00496B83">
        <w:t>屮</w:t>
      </w:r>
      <w:proofErr w:type="gramEnd"/>
      <w:r w:rsidRPr="00496B83">
        <w:t>取得了不错成绩。例如：（</w:t>
      </w:r>
      <w:r w:rsidRPr="00496B83">
        <w:t>Ciresan et al.</w:t>
      </w:r>
      <w:r w:rsidRPr="00496B83">
        <w:t>，</w:t>
      </w:r>
      <w:r w:rsidRPr="00496B83">
        <w:t>2012)</w:t>
      </w:r>
      <w:r w:rsidRPr="00496B83">
        <w:t>展示了他们的卷积网在</w:t>
      </w:r>
      <w:r w:rsidRPr="00496B83">
        <w:t>NORB</w:t>
      </w:r>
      <w:r w:rsidRPr="00496B83">
        <w:t>和</w:t>
      </w:r>
      <w:r w:rsidRPr="00496B83">
        <w:t>CIFAR-10</w:t>
      </w:r>
      <w:r w:rsidRPr="00496B83">
        <w:t>数据库上取得的不错效果；最令人印象深刻的是</w:t>
      </w:r>
      <w:r w:rsidRPr="00496B83">
        <w:t xml:space="preserve"> (Krizhevshy et al.</w:t>
      </w:r>
      <w:r w:rsidRPr="00496B83">
        <w:t>，</w:t>
      </w:r>
      <w:r w:rsidRPr="00496B83">
        <w:t>2012)</w:t>
      </w:r>
      <w:r w:rsidRPr="00496B83">
        <w:t>在</w:t>
      </w:r>
      <w:r w:rsidRPr="00496B83">
        <w:t>ImageNet12012</w:t>
      </w:r>
      <w:r w:rsidRPr="00496B83">
        <w:t>分类评测中，取得了错误率仅为</w:t>
      </w:r>
      <w:r w:rsidRPr="00496B83">
        <w:t>16.4%</w:t>
      </w:r>
      <w:r w:rsidRPr="00496B83">
        <w:t>的好成绩，远远超出第二名错误率为</w:t>
      </w:r>
      <w:r w:rsidRPr="00496B83">
        <w:t>26. 1%</w:t>
      </w:r>
      <w:r w:rsidRPr="00496B83">
        <w:t>的成绩。</w:t>
      </w:r>
    </w:p>
    <w:p w:rsidR="00E561EB" w:rsidRPr="00496B83" w:rsidRDefault="00E561EB" w:rsidP="00E561EB">
      <w:pPr>
        <w:pStyle w:val="a1"/>
        <w:spacing w:line="300" w:lineRule="auto"/>
        <w:ind w:firstLine="480"/>
      </w:pPr>
      <w:r w:rsidRPr="00496B83">
        <w:t>卷积网的复兴有以下原因：</w:t>
      </w:r>
      <w:r w:rsidRPr="00496B83">
        <w:t>1.</w:t>
      </w:r>
      <w:r w:rsidRPr="00496B83">
        <w:t>拥有数以百万带标签训练集的出现；</w:t>
      </w:r>
      <w:r w:rsidRPr="00496B83">
        <w:t>2.</w:t>
      </w:r>
      <w:r w:rsidRPr="00496B83">
        <w:t>基于</w:t>
      </w:r>
      <w:r w:rsidRPr="00496B83">
        <w:t>GPU</w:t>
      </w:r>
      <w:r w:rsidRPr="00496B83">
        <w:t>训练算法的出现，使得训练复杂卷积网模型不再是奢望；</w:t>
      </w:r>
      <w:r w:rsidRPr="00496B83">
        <w:t>3.</w:t>
      </w:r>
      <w:r w:rsidRPr="00496B83">
        <w:t>更好模型调优策略，如</w:t>
      </w:r>
      <w:r w:rsidRPr="00496B83">
        <w:t>Dropout</w:t>
      </w:r>
      <w:r w:rsidRPr="00496B83">
        <w:t>策略</w:t>
      </w:r>
      <w:r w:rsidRPr="00496B83">
        <w:t>(Hinton et al.</w:t>
      </w:r>
      <w:r w:rsidRPr="00496B83">
        <w:t>，</w:t>
      </w:r>
      <w:r w:rsidRPr="00496B83">
        <w:t>2012)</w:t>
      </w:r>
      <w:r w:rsidRPr="00496B83">
        <w:t>。</w:t>
      </w:r>
    </w:p>
    <w:p w:rsidR="00E561EB" w:rsidRPr="00496B83" w:rsidRDefault="00E561EB" w:rsidP="00E561EB">
      <w:pPr>
        <w:pStyle w:val="a1"/>
        <w:spacing w:line="300" w:lineRule="auto"/>
        <w:ind w:firstLine="480"/>
      </w:pPr>
      <w:r w:rsidRPr="00496B83">
        <w:t>尽管卷积</w:t>
      </w:r>
      <w:proofErr w:type="gramStart"/>
      <w:r w:rsidRPr="00496B83">
        <w:t>网取得</w:t>
      </w:r>
      <w:proofErr w:type="gramEnd"/>
      <w:r w:rsidRPr="00496B83">
        <w:t>了如此辉煌的成绩，但许多人对卷积网深层次的认识仍十分有限。从科研角度来讲，靠运气来构造和调节卷积网参数，这种方法是非常不可取的。本文利用反卷积网重构每层的输入信息，再将重构信息投影到像素空间中，从而实现了可视化。通过可视化技术来分析</w:t>
      </w:r>
      <w:r w:rsidRPr="00496B83">
        <w:t>“</w:t>
      </w:r>
      <w:r w:rsidRPr="00496B83">
        <w:t>输入的色彩如何映射成不同层上的特征</w:t>
      </w:r>
      <w:r w:rsidRPr="00496B83">
        <w:t>”</w:t>
      </w:r>
      <w:r w:rsidRPr="00496B83">
        <w:t>，</w:t>
      </w:r>
      <w:r w:rsidRPr="00496B83">
        <w:t>“</w:t>
      </w:r>
      <w:r w:rsidRPr="00496B83">
        <w:t>特征如何随着训练过程而发生变化</w:t>
      </w:r>
      <w:r w:rsidRPr="00496B83">
        <w:t>”</w:t>
      </w:r>
      <w:r w:rsidRPr="00496B83">
        <w:t>等问题，甚至利用可视化技术来诊断和改进当前网络结果可能存在的问题。本文还进行了模型敏感性测试，通过遮挡输入图片的局部来分析场景中哪部分信息对分类效果影响最大。</w:t>
      </w:r>
      <w:r w:rsidRPr="00496B83">
        <w:lastRenderedPageBreak/>
        <w:t>反卷积网络</w:t>
      </w:r>
      <w:r w:rsidRPr="00496B83">
        <w:t>(deconvnet)</w:t>
      </w:r>
      <w:r w:rsidRPr="00496B83">
        <w:t>在（</w:t>
      </w:r>
      <w:r w:rsidRPr="00496B83">
        <w:t>Zeiler et al.</w:t>
      </w:r>
      <w:r w:rsidRPr="00496B83">
        <w:t>，</w:t>
      </w:r>
      <w:r w:rsidRPr="00496B83">
        <w:t>2011)</w:t>
      </w:r>
      <w:r w:rsidRPr="00496B83">
        <w:t>中有详细论述。</w:t>
      </w:r>
    </w:p>
    <w:p w:rsidR="00E561EB" w:rsidRPr="00496B83" w:rsidRDefault="00E561EB" w:rsidP="00E561EB">
      <w:pPr>
        <w:pStyle w:val="a1"/>
        <w:spacing w:line="300" w:lineRule="auto"/>
        <w:ind w:firstLine="480"/>
      </w:pPr>
      <w:r w:rsidRPr="00496B83">
        <w:t>本文主要参考了</w:t>
      </w:r>
      <w:r w:rsidRPr="00496B83">
        <w:t xml:space="preserve"> (Krizhevsky et al.</w:t>
      </w:r>
      <w:r w:rsidRPr="00496B83">
        <w:t>，</w:t>
      </w:r>
      <w:r w:rsidRPr="00496B83">
        <w:t>2012)</w:t>
      </w:r>
      <w:r w:rsidRPr="00496B83">
        <w:t>的模型，通过改变该模型的一些参数（核大小、跨度等），选出在</w:t>
      </w:r>
      <w:r w:rsidRPr="00496B83">
        <w:t>ImageNet</w:t>
      </w:r>
      <w:r w:rsidRPr="00496B83">
        <w:t>上分类效果最好的结构作为最终模型，然后仅仅重新训练模型末端的</w:t>
      </w:r>
      <w:r w:rsidRPr="00496B83">
        <w:t>softmax</w:t>
      </w:r>
      <w:r w:rsidRPr="00496B83">
        <w:t>分类器，评估该模型在其他数据集上的分类效果。</w:t>
      </w:r>
    </w:p>
    <w:p w:rsidR="00E561EB" w:rsidRPr="00496B83" w:rsidRDefault="00E561EB" w:rsidP="00E561EB">
      <w:pPr>
        <w:tabs>
          <w:tab w:val="left" w:pos="338"/>
        </w:tabs>
        <w:spacing w:after="188" w:line="300" w:lineRule="exact"/>
        <w:rPr>
          <w:b/>
          <w:sz w:val="28"/>
          <w:szCs w:val="28"/>
        </w:rPr>
      </w:pPr>
      <w:r w:rsidRPr="00496B83">
        <w:rPr>
          <w:rStyle w:val="22"/>
          <w:rFonts w:ascii="Times New Roman" w:cs="Times New Roman"/>
          <w:b/>
          <w:color w:val="000000"/>
          <w:sz w:val="28"/>
          <w:szCs w:val="28"/>
          <w:lang w:val="zh-CN"/>
        </w:rPr>
        <w:t>1.1</w:t>
      </w:r>
      <w:r w:rsidRPr="00496B83">
        <w:rPr>
          <w:rStyle w:val="22"/>
          <w:rFonts w:ascii="Times New Roman" w:cs="Times New Roman"/>
          <w:b/>
          <w:color w:val="000000"/>
          <w:sz w:val="28"/>
          <w:szCs w:val="28"/>
          <w:lang w:val="zh-CN"/>
        </w:rPr>
        <w:t>相关工作</w:t>
      </w:r>
    </w:p>
    <w:p w:rsidR="00E561EB" w:rsidRPr="00496B83" w:rsidRDefault="00E561EB" w:rsidP="00E561EB">
      <w:pPr>
        <w:pStyle w:val="a1"/>
        <w:spacing w:line="300" w:lineRule="auto"/>
        <w:ind w:firstLine="480"/>
      </w:pPr>
      <w:r w:rsidRPr="00496B83">
        <w:t>通过肉眼观察来分析网络模型的相关特征是常用的分析方法，缺点是该方法只能用于第</w:t>
      </w:r>
      <w:r w:rsidRPr="00496B83">
        <w:t>1</w:t>
      </w:r>
      <w:r w:rsidRPr="00496B83">
        <w:t>层网络的分析，因为输入信息是人们可理解的图像，更高层就不能直接用肉眼观察了。现有可用来分析高层特性的方法也十分有限（</w:t>
      </w:r>
      <w:r w:rsidRPr="00496B83">
        <w:t>Erhan et al.</w:t>
      </w:r>
      <w:r w:rsidRPr="00496B83">
        <w:t>，</w:t>
      </w:r>
      <w:r w:rsidRPr="00496B83">
        <w:t>2009)</w:t>
      </w:r>
      <w:r w:rsidRPr="00496B83">
        <w:t>。神经网络常用的训练方法是梯度下降法，该方法不但易受初始值影响，也无法反映神经元的不变性能力。针对第二个缺点，（</w:t>
      </w:r>
      <w:r w:rsidRPr="00496B83">
        <w:t>Leet al.</w:t>
      </w:r>
      <w:r w:rsidRPr="00496B83">
        <w:t>，</w:t>
      </w:r>
      <w:r w:rsidRPr="00496B83">
        <w:t>2010)(</w:t>
      </w:r>
      <w:r w:rsidRPr="00496B83">
        <w:t>最早的</w:t>
      </w:r>
      <w:r w:rsidRPr="00496B83">
        <w:t>idea</w:t>
      </w:r>
      <w:r w:rsidRPr="00496B83">
        <w:t>来自</w:t>
      </w:r>
      <w:r w:rsidRPr="00496B83">
        <w:t>(Berkes &amp; Wiskott</w:t>
      </w:r>
      <w:r w:rsidRPr="00496B83">
        <w:t>，</w:t>
      </w:r>
      <w:r w:rsidRPr="00496B83">
        <w:t>2006))</w:t>
      </w:r>
      <w:r w:rsidRPr="00496B83">
        <w:t>通过分析神经元的</w:t>
      </w:r>
      <w:proofErr w:type="gramStart"/>
      <w:r w:rsidRPr="00496B83">
        <w:t>赫</w:t>
      </w:r>
      <w:proofErr w:type="gramEnd"/>
      <w:r w:rsidRPr="00496B83">
        <w:t>森矩阵与最优响应间的数学关系，揭示了不变性的一些特点，该方法的缺点是：对于高层神经元，不变性特征己经变得非常复杂，难以用一个二次函数拟合。相比而言，我们提供了一个非参数化观察网络不变性的方法，展示了训练集</w:t>
      </w:r>
      <w:proofErr w:type="gramStart"/>
      <w:r w:rsidRPr="00496B83">
        <w:t>屮</w:t>
      </w:r>
      <w:proofErr w:type="gramEnd"/>
      <w:r w:rsidRPr="00496B83">
        <w:t>的哪些图案能够刺激网络形成特征。</w:t>
      </w:r>
      <w:r w:rsidRPr="00496B83">
        <w:t>(Donahue et al.</w:t>
      </w:r>
      <w:r w:rsidRPr="00496B83">
        <w:t>，</w:t>
      </w:r>
      <w:r w:rsidRPr="00496B83">
        <w:t>2013</w:t>
      </w:r>
      <w:proofErr w:type="gramStart"/>
      <w:r w:rsidRPr="00496B83">
        <w:t>)</w:t>
      </w:r>
      <w:r w:rsidRPr="00496B83">
        <w:t>展示了有关联的图形能够强烈刺激高层网络产生特征</w:t>
      </w:r>
      <w:proofErr w:type="gramEnd"/>
      <w:r w:rsidRPr="00496B83">
        <w:t>，与他们有所不同，本文不仅仅分析输入图片，而且通过由高到低，由输出到输入的重构，逐步分析每个输入信号中的特殊图形和某个特定特征之间的映射关系。</w:t>
      </w:r>
    </w:p>
    <w:p w:rsidR="00E561EB" w:rsidRPr="00496B83" w:rsidRDefault="00E561EB" w:rsidP="00E561EB">
      <w:pPr>
        <w:pStyle w:val="a1"/>
        <w:spacing w:line="300" w:lineRule="auto"/>
        <w:ind w:firstLineChars="0" w:firstLine="0"/>
        <w:rPr>
          <w:b/>
          <w:sz w:val="32"/>
        </w:rPr>
      </w:pPr>
      <w:r w:rsidRPr="00496B83">
        <w:rPr>
          <w:b/>
          <w:sz w:val="32"/>
        </w:rPr>
        <w:t>2.</w:t>
      </w:r>
      <w:r w:rsidRPr="00496B83">
        <w:rPr>
          <w:b/>
          <w:sz w:val="32"/>
        </w:rPr>
        <w:t>实现</w:t>
      </w:r>
    </w:p>
    <w:p w:rsidR="00E561EB" w:rsidRPr="00496B83" w:rsidRDefault="00E561EB" w:rsidP="00E561EB">
      <w:pPr>
        <w:pStyle w:val="a1"/>
        <w:spacing w:line="300" w:lineRule="auto"/>
        <w:ind w:firstLine="480"/>
      </w:pPr>
      <w:r w:rsidRPr="00496B83">
        <w:t>本文采用了由（</w:t>
      </w:r>
      <w:r w:rsidRPr="00496B83">
        <w:t>LeCun et al.</w:t>
      </w:r>
      <w:r w:rsidRPr="00496B83">
        <w:t>，</w:t>
      </w:r>
      <w:r w:rsidRPr="00496B83">
        <w:t>1989)</w:t>
      </w:r>
      <w:r w:rsidRPr="00496B83">
        <w:t>以及</w:t>
      </w:r>
      <w:r w:rsidRPr="00496B83">
        <w:t>(Krizhevsky et al.</w:t>
      </w:r>
      <w:r w:rsidRPr="00496B83">
        <w:t>，</w:t>
      </w:r>
      <w:r w:rsidRPr="00496B83">
        <w:t>2012)</w:t>
      </w:r>
      <w:r w:rsidRPr="00496B83">
        <w:t>提出的标准的有监督学习的卷积网模型，该模型通过一系列隐含层，将输入的二维彩色图像映射成长度为</w:t>
      </w:r>
      <w:r w:rsidRPr="00496B83">
        <w:t>C</w:t>
      </w:r>
      <w:r w:rsidRPr="00496B83">
        <w:t>的一维概率向量，向量中的每个概率分别对应</w:t>
      </w:r>
      <w:r w:rsidRPr="00496B83">
        <w:t>C</w:t>
      </w:r>
      <w:proofErr w:type="gramStart"/>
      <w:r w:rsidRPr="00496B83">
        <w:t>个</w:t>
      </w:r>
      <w:proofErr w:type="gramEnd"/>
      <w:r w:rsidRPr="00496B83">
        <w:t>不同分类。每层包含以下部分：</w:t>
      </w:r>
      <w:r w:rsidRPr="00496B83">
        <w:t>1.</w:t>
      </w:r>
      <w:r w:rsidRPr="00496B83">
        <w:t>卷积层，每个卷积图都由前面一层网络的输出结果</w:t>
      </w:r>
      <w:r w:rsidRPr="00496B83">
        <w:t xml:space="preserve"> (</w:t>
      </w:r>
      <w:r w:rsidRPr="00496B83">
        <w:t>对于第一层来说，上层输出结果就是输入图片），与学习获得的特定核进行卷积运算产生。</w:t>
      </w:r>
      <w:r w:rsidRPr="00496B83">
        <w:t>2.</w:t>
      </w:r>
      <w:r w:rsidRPr="00496B83">
        <w:t>矫正层，对每个卷积结果都进行矫正</w:t>
      </w:r>
      <w:proofErr w:type="gramStart"/>
      <w:r w:rsidRPr="00496B83">
        <w:t>运算办</w:t>
      </w:r>
      <w:proofErr w:type="gramEnd"/>
      <w:r w:rsidRPr="00496B83">
        <w:t>relu(x)=max(ax,0);3.[</w:t>
      </w:r>
      <w:r w:rsidRPr="00496B83">
        <w:t>可选</w:t>
      </w:r>
      <w:r w:rsidRPr="00496B83">
        <w:t>]max pooling</w:t>
      </w:r>
      <w:r w:rsidRPr="00496B83">
        <w:t>层，对矫正运算结果进行一定邻域内的</w:t>
      </w:r>
      <w:r w:rsidRPr="00496B83">
        <w:t>max pooling</w:t>
      </w:r>
      <w:r w:rsidRPr="00496B83">
        <w:t>操作，获得降采样图；</w:t>
      </w:r>
      <w:r w:rsidRPr="00496B83">
        <w:t>4.[</w:t>
      </w:r>
      <w:r w:rsidRPr="00496B83">
        <w:t>可选</w:t>
      </w:r>
      <w:r w:rsidRPr="00496B83">
        <w:t>]</w:t>
      </w:r>
      <w:r w:rsidRPr="00496B83">
        <w:t>对降采样图进行对比度归一化操作，使得输出特征平稳。更多操作细节，请参考（</w:t>
      </w:r>
      <w:r w:rsidRPr="00496B83">
        <w:t>Krizhevsky et al.</w:t>
      </w:r>
      <w:r w:rsidRPr="00496B83">
        <w:t>，</w:t>
      </w:r>
      <w:r w:rsidRPr="00496B83">
        <w:t>2012)</w:t>
      </w:r>
      <w:r w:rsidRPr="00496B83">
        <w:t>以及（</w:t>
      </w:r>
      <w:r w:rsidRPr="00496B83">
        <w:t>Jarrett et al.</w:t>
      </w:r>
      <w:r w:rsidRPr="00496B83">
        <w:t>，</w:t>
      </w:r>
      <w:r w:rsidRPr="00496B83">
        <w:t>2009)</w:t>
      </w:r>
      <w:r w:rsidRPr="00496B83">
        <w:t>。最后几层是全连接网络，输出层是一个</w:t>
      </w:r>
      <w:r w:rsidRPr="00496B83">
        <w:t>softmax</w:t>
      </w:r>
      <w:r w:rsidRPr="00496B83">
        <w:t>分类器。图</w:t>
      </w:r>
      <w:r w:rsidRPr="00496B83">
        <w:t>3</w:t>
      </w:r>
      <w:r w:rsidRPr="00496B83">
        <w:t>上部展示了这个模型。</w:t>
      </w:r>
    </w:p>
    <w:p w:rsidR="00E561EB" w:rsidRPr="00496B83" w:rsidRDefault="00E561EB" w:rsidP="00E561EB">
      <w:pPr>
        <w:pStyle w:val="a1"/>
        <w:spacing w:line="300" w:lineRule="auto"/>
        <w:ind w:firstLine="480"/>
      </w:pPr>
      <w:r w:rsidRPr="00496B83">
        <w:t>我们使用</w:t>
      </w:r>
      <w:r w:rsidRPr="00496B83">
        <w:t>N</w:t>
      </w:r>
      <w:r w:rsidRPr="00496B83">
        <w:t>张标签图片</w:t>
      </w:r>
      <w:r w:rsidRPr="00496B83">
        <w:t>{x</w:t>
      </w:r>
      <w:r w:rsidRPr="00496B83">
        <w:t>，</w:t>
      </w:r>
      <w:r w:rsidRPr="00496B83">
        <w:t>y}</w:t>
      </w:r>
      <w:r w:rsidRPr="00496B83">
        <w:t>构成的数据集来训练模型，其中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t>是一个离散变量，用来表示图片的类别。用交叉</w:t>
      </w:r>
      <w:proofErr w:type="gramStart"/>
      <w:r w:rsidRPr="00496B83">
        <w:t>熵</w:t>
      </w:r>
      <w:proofErr w:type="gramEnd"/>
      <w:r w:rsidRPr="00496B83">
        <w:t>误差函数来评估输出标签</w:t>
      </w:r>
      <m:oMath>
        <m:sSub>
          <m:sSubPr>
            <m:ctrlPr>
              <w:rPr>
                <w:rFonts w:ascii="Cambria Math" w:hAnsi="Cambria Math"/>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Pr="00496B83">
        <w:t>和真</w:t>
      </w:r>
      <w:r w:rsidRPr="00496B83">
        <w:lastRenderedPageBreak/>
        <w:t>实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96B83">
        <w:t>的差异。整个网络参数（包括卷积层的卷积核，全连接层的权值矩阵和偏置值）通过反向传播算法进行训练，选择随机梯度下降法更新权值。具体细节参见章节</w:t>
      </w:r>
      <w:r w:rsidRPr="00496B83">
        <w:t>3.</w:t>
      </w:r>
    </w:p>
    <w:p w:rsidR="00E561EB" w:rsidRPr="00496B83" w:rsidRDefault="00E561EB" w:rsidP="00E561EB">
      <w:pPr>
        <w:pStyle w:val="a1"/>
        <w:spacing w:line="300" w:lineRule="auto"/>
        <w:ind w:firstLineChars="0" w:firstLine="0"/>
        <w:rPr>
          <w:b/>
          <w:sz w:val="28"/>
          <w:szCs w:val="28"/>
        </w:rPr>
      </w:pPr>
      <w:r w:rsidRPr="00496B83">
        <w:rPr>
          <w:rStyle w:val="22"/>
          <w:rFonts w:ascii="Times New Roman" w:cs="Times New Roman"/>
          <w:b/>
          <w:color w:val="000000"/>
          <w:sz w:val="28"/>
          <w:szCs w:val="28"/>
        </w:rPr>
        <w:t>2.1</w:t>
      </w:r>
      <w:r w:rsidRPr="00496B83">
        <w:rPr>
          <w:b/>
          <w:sz w:val="28"/>
          <w:szCs w:val="28"/>
        </w:rPr>
        <w:t>通过反卷积网（</w:t>
      </w:r>
      <w:r w:rsidRPr="00496B83">
        <w:rPr>
          <w:b/>
          <w:sz w:val="28"/>
          <w:szCs w:val="28"/>
        </w:rPr>
        <w:t>Deconvnet)</w:t>
      </w:r>
      <w:r w:rsidRPr="00496B83">
        <w:rPr>
          <w:b/>
          <w:sz w:val="28"/>
          <w:szCs w:val="28"/>
        </w:rPr>
        <w:t>实现可视化</w:t>
      </w:r>
    </w:p>
    <w:p w:rsidR="00E561EB" w:rsidRPr="00496B83" w:rsidRDefault="00E561EB" w:rsidP="00E561EB">
      <w:pPr>
        <w:pStyle w:val="a1"/>
        <w:spacing w:line="300" w:lineRule="auto"/>
        <w:ind w:firstLine="480"/>
      </w:pPr>
      <w:r w:rsidRPr="00496B83">
        <w:t>要想深入了解卷积网，就需要了解中间层特征的作用。本文将中间层特征反向映射到像素空间，观察出什么输入会导致特定的输出，可视化过程基于（</w:t>
      </w:r>
      <w:r w:rsidRPr="00496B83">
        <w:t>Zeiler et al.</w:t>
      </w:r>
      <w:r w:rsidRPr="00496B83">
        <w:t>，</w:t>
      </w:r>
      <w:r w:rsidRPr="00496B83">
        <w:t>2011)</w:t>
      </w:r>
      <w:r w:rsidRPr="00496B83">
        <w:t>提出的反卷积网络实现。一层反卷积网可以看成是一层卷积网的逆过程，它们拥有相同的卷积核和</w:t>
      </w:r>
      <w:r w:rsidRPr="00496B83">
        <w:t>pooling</w:t>
      </w:r>
      <w:r w:rsidRPr="00496B83">
        <w:t>函数（准确来讲，应该是逆函数），因此反卷积网是将输出特征逆映射成输入信号。在（</w:t>
      </w:r>
      <w:r w:rsidRPr="00496B83">
        <w:t>Zeiler et al.</w:t>
      </w:r>
      <w:r w:rsidRPr="00496B83">
        <w:t>，</w:t>
      </w:r>
      <w:r w:rsidRPr="00496B83">
        <w:t>2011)</w:t>
      </w:r>
      <w:r w:rsidRPr="00496B83">
        <w:t>中，反卷积网络被用作无监督学习，本文则用来进行可视化演示。</w:t>
      </w:r>
    </w:p>
    <w:p w:rsidR="00E561EB" w:rsidRPr="00496B83" w:rsidRDefault="00E561EB" w:rsidP="00E561EB">
      <w:pPr>
        <w:pStyle w:val="a1"/>
        <w:spacing w:line="300" w:lineRule="auto"/>
        <w:ind w:firstLine="480"/>
      </w:pPr>
      <w:r w:rsidRPr="00496B83">
        <w:t>在本文的模型中，卷积网的每一层都附加了一个反卷积层，参见图</w:t>
      </w:r>
      <w:r w:rsidRPr="00496B83">
        <w:t>1</w:t>
      </w:r>
      <w:r w:rsidRPr="00496B83">
        <w:t>，提供了一条由输出特征到输入图像的反通路。首先，输入图像通过卷积网模型，每层都会产生出特定特征；而后，我们将反卷积网中观测层的其他连接权值全</w:t>
      </w:r>
      <w:proofErr w:type="gramStart"/>
      <w:r w:rsidRPr="00496B83">
        <w:t>部置</w:t>
      </w:r>
      <w:proofErr w:type="gramEnd"/>
      <w:r w:rsidRPr="00496B83">
        <w:t>零，将卷积网观测层产生的特征当作输入，送给对应的反卷积层，依次进行以下操作：</w:t>
      </w:r>
      <w:r w:rsidRPr="00496B83">
        <w:t>1. unpool; 2.</w:t>
      </w:r>
      <w:r w:rsidRPr="00496B83">
        <w:t>矫正；</w:t>
      </w:r>
      <w:r w:rsidRPr="00496B83">
        <w:t>3.</w:t>
      </w:r>
      <w:r w:rsidRPr="00496B83">
        <w:t>反卷积。</w:t>
      </w:r>
    </w:p>
    <w:p w:rsidR="00E561EB" w:rsidRPr="00496B83" w:rsidRDefault="00E561EB" w:rsidP="00E561EB">
      <w:pPr>
        <w:pStyle w:val="a1"/>
        <w:spacing w:line="300" w:lineRule="auto"/>
        <w:ind w:firstLine="482"/>
      </w:pPr>
      <w:r w:rsidRPr="00496B83">
        <w:rPr>
          <w:b/>
        </w:rPr>
        <w:t>unpooling</w:t>
      </w:r>
      <w:r w:rsidRPr="00496B83">
        <w:rPr>
          <w:b/>
        </w:rPr>
        <w:t>：</w:t>
      </w:r>
      <w:r w:rsidRPr="00496B83">
        <w:t>严格来讲，</w:t>
      </w:r>
      <w:r w:rsidRPr="00496B83">
        <w:t>max pooling</w:t>
      </w:r>
      <w:r w:rsidRPr="00496B83">
        <w:t>操作不可逆，本文使用一种近似方法来计算</w:t>
      </w:r>
      <w:r w:rsidRPr="00496B83">
        <w:t>max pooling</w:t>
      </w:r>
      <w:r w:rsidRPr="00496B83">
        <w:t>的逆过程；在</w:t>
      </w:r>
      <w:r w:rsidRPr="00496B83">
        <w:t>max pooling</w:t>
      </w:r>
      <w:r w:rsidRPr="00496B83">
        <w:t>过程中，用</w:t>
      </w:r>
      <w:r w:rsidRPr="00496B83">
        <w:t>Max Locating “Switches”</w:t>
      </w:r>
      <w:r w:rsidRPr="00496B83">
        <w:t>表格记录下每个最大值的位置，在</w:t>
      </w:r>
      <w:r w:rsidRPr="00496B83">
        <w:t>unpooling</w:t>
      </w:r>
      <w:r w:rsidRPr="00496B83">
        <w:t>的过程中，我们将最大值标注</w:t>
      </w:r>
      <w:proofErr w:type="gramStart"/>
      <w:r w:rsidRPr="00496B83">
        <w:t>回记录</w:t>
      </w:r>
      <w:proofErr w:type="gramEnd"/>
      <w:r w:rsidRPr="00496B83">
        <w:t>所在位置，其余位置</w:t>
      </w:r>
      <w:proofErr w:type="gramStart"/>
      <w:r w:rsidRPr="00496B83">
        <w:t>置</w:t>
      </w:r>
      <w:proofErr w:type="gramEnd"/>
      <w:r w:rsidRPr="00496B83">
        <w:t>零。图</w:t>
      </w:r>
      <w:r w:rsidRPr="00496B83">
        <w:t>1</w:t>
      </w:r>
      <w:r w:rsidRPr="00496B83">
        <w:t>底部显示这一过程。</w:t>
      </w:r>
    </w:p>
    <w:p w:rsidR="00E561EB" w:rsidRPr="00496B83" w:rsidRDefault="00E561EB" w:rsidP="00E561EB">
      <w:pPr>
        <w:pStyle w:val="a1"/>
        <w:spacing w:line="300" w:lineRule="auto"/>
        <w:ind w:firstLine="482"/>
      </w:pPr>
      <w:r w:rsidRPr="00496B83">
        <w:rPr>
          <w:b/>
        </w:rPr>
        <w:t>矫正：</w:t>
      </w:r>
      <w:r w:rsidRPr="00496B83">
        <w:t>在卷积网中，为保证特征有效性，我们通过</w:t>
      </w:r>
      <w:r w:rsidRPr="00496B83">
        <w:t>relu</w:t>
      </w:r>
      <w:r w:rsidRPr="00496B83">
        <w:t>非线性函数来保证所有输出都为非负数，这</w:t>
      </w:r>
      <w:r w:rsidRPr="00496B83">
        <w:t xml:space="preserve"> </w:t>
      </w:r>
      <w:proofErr w:type="gramStart"/>
      <w:r w:rsidRPr="00496B83">
        <w:t>个</w:t>
      </w:r>
      <w:proofErr w:type="gramEnd"/>
      <w:r w:rsidRPr="00496B83">
        <w:t>约束对反卷积过程依然成立，因此将重构信号送入</w:t>
      </w:r>
      <w:r w:rsidRPr="00496B83">
        <w:t>relu</w:t>
      </w:r>
      <w:r w:rsidRPr="00496B83">
        <w:t>函数中。</w:t>
      </w:r>
    </w:p>
    <w:p w:rsidR="00E561EB" w:rsidRPr="00496B83" w:rsidRDefault="00E561EB" w:rsidP="00E561EB">
      <w:pPr>
        <w:pStyle w:val="a1"/>
        <w:spacing w:line="300" w:lineRule="auto"/>
        <w:ind w:firstLine="482"/>
      </w:pPr>
      <w:r w:rsidRPr="00496B83">
        <w:rPr>
          <w:b/>
        </w:rPr>
        <w:t>反卷积：</w:t>
      </w:r>
      <w:r w:rsidRPr="00496B83">
        <w:t>卷积网使用学习得到的卷积核与上层输出做卷积，得到特征。为了实现逆过程，反卷积网使用相同卷积核的转置作为核，与矫正后的特征进行卷积运算。</w:t>
      </w:r>
    </w:p>
    <w:p w:rsidR="00E561EB" w:rsidRPr="00496B83" w:rsidRDefault="00E561EB" w:rsidP="00E561EB">
      <w:pPr>
        <w:pStyle w:val="a1"/>
        <w:spacing w:line="300" w:lineRule="auto"/>
        <w:ind w:firstLine="480"/>
      </w:pPr>
      <w:r w:rsidRPr="00496B83">
        <w:t>在</w:t>
      </w:r>
      <w:r w:rsidRPr="00496B83">
        <w:t>unpooling</w:t>
      </w:r>
      <w:r w:rsidRPr="00496B83">
        <w:t>过程中，由于</w:t>
      </w:r>
      <w:r w:rsidRPr="00496B83">
        <w:t>"Switches"</w:t>
      </w:r>
      <w:r w:rsidRPr="00496B83">
        <w:t>只记录了极大值的位置信息，其余位置均用</w:t>
      </w:r>
      <w:r w:rsidRPr="00496B83">
        <w:t>0</w:t>
      </w:r>
      <w:r w:rsidRPr="00496B83">
        <w:t>填充，因此重构出的图片看起来会不连续，很像原始图片中的某个碎片，这些碎片就是训练出高性能卷积网的关键。由于这些重构图像不是从模型中采样生成，因此中间不存在生成式过程。</w:t>
      </w:r>
    </w:p>
    <w:p w:rsidR="00E561EB" w:rsidRPr="00496B83" w:rsidRDefault="00E561EB" w:rsidP="00E561EB">
      <w:pPr>
        <w:pStyle w:val="a1"/>
        <w:spacing w:line="300" w:lineRule="auto"/>
        <w:ind w:firstLineChars="0" w:firstLine="0"/>
        <w:rPr>
          <w:b/>
          <w:sz w:val="32"/>
          <w:szCs w:val="32"/>
        </w:rPr>
      </w:pPr>
      <w:r w:rsidRPr="00496B83">
        <w:rPr>
          <w:b/>
          <w:sz w:val="32"/>
          <w:szCs w:val="32"/>
        </w:rPr>
        <w:t>3.</w:t>
      </w:r>
      <w:r w:rsidRPr="00496B83">
        <w:rPr>
          <w:b/>
          <w:sz w:val="32"/>
          <w:szCs w:val="32"/>
        </w:rPr>
        <w:t>训练细节</w:t>
      </w:r>
      <w:r w:rsidRPr="00496B83">
        <w:rPr>
          <w:b/>
          <w:sz w:val="32"/>
          <w:szCs w:val="32"/>
        </w:rPr>
        <w:t xml:space="preserve"> </w:t>
      </w:r>
    </w:p>
    <w:p w:rsidR="00E561EB" w:rsidRPr="00496B83" w:rsidRDefault="00E561EB" w:rsidP="00E561EB">
      <w:pPr>
        <w:pStyle w:val="a1"/>
        <w:spacing w:line="300" w:lineRule="auto"/>
        <w:ind w:firstLine="480"/>
        <w:rPr>
          <w:szCs w:val="24"/>
        </w:rPr>
      </w:pPr>
      <w:r w:rsidRPr="00496B83">
        <w:rPr>
          <w:szCs w:val="24"/>
        </w:rPr>
        <w:t>图</w:t>
      </w:r>
      <w:r w:rsidRPr="00496B83">
        <w:rPr>
          <w:szCs w:val="24"/>
        </w:rPr>
        <w:t>3</w:t>
      </w:r>
      <w:r w:rsidRPr="00496B83">
        <w:rPr>
          <w:szCs w:val="24"/>
        </w:rPr>
        <w:t>中的网络模型与</w:t>
      </w:r>
      <w:r w:rsidRPr="00496B83">
        <w:rPr>
          <w:szCs w:val="24"/>
        </w:rPr>
        <w:t>(Krizhevsky et al.</w:t>
      </w:r>
      <w:r w:rsidRPr="00496B83">
        <w:rPr>
          <w:szCs w:val="24"/>
        </w:rPr>
        <w:t>，</w:t>
      </w:r>
      <w:r w:rsidRPr="00496B83">
        <w:rPr>
          <w:szCs w:val="24"/>
        </w:rPr>
        <w:t>2012)</w:t>
      </w:r>
      <w:r w:rsidRPr="00496B83">
        <w:rPr>
          <w:szCs w:val="24"/>
        </w:rPr>
        <w:t>使用的卷积模型很相似，不同点在于：</w:t>
      </w:r>
      <w:r w:rsidRPr="00496B83">
        <w:rPr>
          <w:szCs w:val="24"/>
        </w:rPr>
        <w:t xml:space="preserve">l.Krizhevsky </w:t>
      </w:r>
      <w:r w:rsidRPr="00496B83">
        <w:rPr>
          <w:szCs w:val="24"/>
        </w:rPr>
        <w:t>在</w:t>
      </w:r>
      <w:r w:rsidRPr="00496B83">
        <w:rPr>
          <w:szCs w:val="24"/>
        </w:rPr>
        <w:t>3, 4, 5</w:t>
      </w:r>
      <w:r w:rsidRPr="00496B83">
        <w:rPr>
          <w:szCs w:val="24"/>
        </w:rPr>
        <w:t>层使用的是稀疏连接（由于该模型被分配到了两个</w:t>
      </w:r>
      <w:r w:rsidRPr="00496B83">
        <w:rPr>
          <w:szCs w:val="24"/>
        </w:rPr>
        <w:t>GPU</w:t>
      </w:r>
      <w:r w:rsidRPr="00496B83">
        <w:rPr>
          <w:szCs w:val="24"/>
        </w:rPr>
        <w:t>上），而本文用了稠密连接。</w:t>
      </w:r>
      <w:r w:rsidRPr="00496B83">
        <w:rPr>
          <w:szCs w:val="24"/>
        </w:rPr>
        <w:t>2.</w:t>
      </w:r>
      <w:r w:rsidRPr="00496B83">
        <w:rPr>
          <w:szCs w:val="24"/>
        </w:rPr>
        <w:t>另一个重要的不同将在章节</w:t>
      </w:r>
      <w:r w:rsidRPr="00496B83">
        <w:rPr>
          <w:szCs w:val="24"/>
        </w:rPr>
        <w:t>4. 1</w:t>
      </w:r>
      <w:r w:rsidRPr="00496B83">
        <w:rPr>
          <w:szCs w:val="24"/>
        </w:rPr>
        <w:t>和图</w:t>
      </w:r>
      <w:r w:rsidRPr="00496B83">
        <w:rPr>
          <w:szCs w:val="24"/>
        </w:rPr>
        <w:t>6</w:t>
      </w:r>
      <w:r w:rsidRPr="00496B83">
        <w:rPr>
          <w:szCs w:val="24"/>
        </w:rPr>
        <w:lastRenderedPageBreak/>
        <w:t>中详细阐述。</w:t>
      </w:r>
    </w:p>
    <w:p w:rsidR="00E561EB" w:rsidRPr="00496B83" w:rsidRDefault="00E561EB" w:rsidP="00E561EB">
      <w:pPr>
        <w:pStyle w:val="a1"/>
        <w:spacing w:line="300" w:lineRule="auto"/>
        <w:ind w:firstLine="480"/>
        <w:rPr>
          <w:szCs w:val="24"/>
        </w:rPr>
      </w:pPr>
      <w:r w:rsidRPr="00496B83">
        <w:rPr>
          <w:szCs w:val="24"/>
        </w:rPr>
        <w:t>本文选择了</w:t>
      </w:r>
      <w:r w:rsidRPr="00496B83">
        <w:rPr>
          <w:szCs w:val="24"/>
        </w:rPr>
        <w:t xml:space="preserve"> ImageNet 2012</w:t>
      </w:r>
      <w:r w:rsidRPr="00496B83">
        <w:rPr>
          <w:szCs w:val="24"/>
        </w:rPr>
        <w:t>作为训练集（</w:t>
      </w:r>
      <w:r w:rsidRPr="00496B83">
        <w:rPr>
          <w:szCs w:val="24"/>
        </w:rPr>
        <w:t>130</w:t>
      </w:r>
      <w:r w:rsidRPr="00496B83">
        <w:rPr>
          <w:szCs w:val="24"/>
        </w:rPr>
        <w:t>万张图片，超过</w:t>
      </w:r>
      <w:r w:rsidRPr="00496B83">
        <w:rPr>
          <w:szCs w:val="24"/>
        </w:rPr>
        <w:t>1000</w:t>
      </w:r>
      <w:r w:rsidRPr="00496B83">
        <w:rPr>
          <w:szCs w:val="24"/>
        </w:rPr>
        <w:t>个不同类别），首先截取每张</w:t>
      </w:r>
      <w:r w:rsidRPr="00496B83">
        <w:rPr>
          <w:szCs w:val="24"/>
        </w:rPr>
        <w:t xml:space="preserve">RGB </w:t>
      </w:r>
      <w:r w:rsidRPr="00496B83">
        <w:rPr>
          <w:szCs w:val="24"/>
        </w:rPr>
        <w:t>图片</w:t>
      </w:r>
      <w:proofErr w:type="gramStart"/>
      <w:r w:rsidRPr="00496B83">
        <w:rPr>
          <w:szCs w:val="24"/>
        </w:rPr>
        <w:t>最</w:t>
      </w:r>
      <w:proofErr w:type="gramEnd"/>
      <w:r w:rsidRPr="00496B83">
        <w:rPr>
          <w:szCs w:val="24"/>
        </w:rPr>
        <w:t>中心的</w:t>
      </w:r>
      <w:r w:rsidRPr="00496B83">
        <w:rPr>
          <w:szCs w:val="24"/>
        </w:rPr>
        <w:t>256X256</w:t>
      </w:r>
      <w:r w:rsidRPr="00496B83">
        <w:rPr>
          <w:szCs w:val="24"/>
        </w:rPr>
        <w:t>区域，然后减去整张图片颜色均值，再截出</w:t>
      </w:r>
      <w:r w:rsidRPr="00496B83">
        <w:rPr>
          <w:szCs w:val="24"/>
        </w:rPr>
        <w:t>10</w:t>
      </w:r>
      <w:r w:rsidRPr="00496B83">
        <w:rPr>
          <w:szCs w:val="24"/>
        </w:rPr>
        <w:t>个不同的</w:t>
      </w:r>
      <w:r w:rsidRPr="00496B83">
        <w:rPr>
          <w:szCs w:val="24"/>
        </w:rPr>
        <w:t>224X224</w:t>
      </w:r>
      <w:r w:rsidRPr="00496B83">
        <w:rPr>
          <w:szCs w:val="24"/>
        </w:rPr>
        <w:t>窗口（可对原图进行水平翻转，窗口可在区域中滑动）。釆用随机梯度下降法学习，</w:t>
      </w:r>
      <w:r w:rsidRPr="00496B83">
        <w:rPr>
          <w:szCs w:val="24"/>
        </w:rPr>
        <w:t>batchsize</w:t>
      </w:r>
      <w:r w:rsidRPr="00496B83">
        <w:rPr>
          <w:szCs w:val="24"/>
        </w:rPr>
        <w:t>选择</w:t>
      </w:r>
      <w:r w:rsidRPr="00496B83">
        <w:rPr>
          <w:szCs w:val="24"/>
        </w:rPr>
        <w:t>128,</w:t>
      </w:r>
      <w:r w:rsidRPr="00496B83">
        <w:rPr>
          <w:szCs w:val="24"/>
        </w:rPr>
        <w:t>学习</w:t>
      </w:r>
      <w:proofErr w:type="gramStart"/>
      <w:r w:rsidRPr="00496B83">
        <w:rPr>
          <w:szCs w:val="24"/>
        </w:rPr>
        <w:t>率选择</w:t>
      </w:r>
      <w:proofErr w:type="gramEnd"/>
      <w:r w:rsidRPr="00496B83">
        <w:rPr>
          <w:szCs w:val="24"/>
        </w:rPr>
        <w:t xml:space="preserve"> 0.01,</w:t>
      </w:r>
      <w:r w:rsidRPr="00496B83">
        <w:rPr>
          <w:szCs w:val="24"/>
        </w:rPr>
        <w:t>动系数选择</w:t>
      </w:r>
      <w:r w:rsidRPr="00496B83">
        <w:rPr>
          <w:szCs w:val="24"/>
        </w:rPr>
        <w:t>0.9;</w:t>
      </w:r>
      <w:r w:rsidRPr="00496B83">
        <w:rPr>
          <w:szCs w:val="24"/>
        </w:rPr>
        <w:t>当误差趋于收敛时，手动停止训练过程；</w:t>
      </w:r>
      <w:r w:rsidRPr="00496B83">
        <w:rPr>
          <w:szCs w:val="24"/>
        </w:rPr>
        <w:t>Dropout</w:t>
      </w:r>
      <w:r w:rsidRPr="00496B83">
        <w:rPr>
          <w:szCs w:val="24"/>
        </w:rPr>
        <w:t>策略</w:t>
      </w:r>
      <w:r w:rsidRPr="00496B83">
        <w:rPr>
          <w:szCs w:val="24"/>
        </w:rPr>
        <w:t>(Hinton etal.</w:t>
      </w:r>
      <w:r w:rsidRPr="00496B83">
        <w:rPr>
          <w:szCs w:val="24"/>
        </w:rPr>
        <w:t>，</w:t>
      </w:r>
      <w:r w:rsidRPr="00496B83">
        <w:rPr>
          <w:szCs w:val="24"/>
        </w:rPr>
        <w:t xml:space="preserve">2012) </w:t>
      </w:r>
      <w:r w:rsidRPr="00496B83">
        <w:rPr>
          <w:szCs w:val="24"/>
        </w:rPr>
        <w:t>运用在全连接层中，系数设为</w:t>
      </w:r>
      <w:r w:rsidRPr="00496B83">
        <w:rPr>
          <w:szCs w:val="24"/>
        </w:rPr>
        <w:t>0.5,</w:t>
      </w:r>
      <w:r w:rsidRPr="00496B83">
        <w:rPr>
          <w:szCs w:val="24"/>
        </w:rPr>
        <w:t>所有权值初始值设为</w:t>
      </w:r>
      <w:r w:rsidRPr="00496B83">
        <w:rPr>
          <w:szCs w:val="24"/>
        </w:rPr>
        <w:t>0.01,</w:t>
      </w:r>
      <w:r w:rsidRPr="00496B83">
        <w:rPr>
          <w:szCs w:val="24"/>
        </w:rPr>
        <w:t>偏置值设为</w:t>
      </w:r>
      <w:r w:rsidRPr="00496B83">
        <w:rPr>
          <w:szCs w:val="24"/>
        </w:rPr>
        <w:t>0.</w:t>
      </w:r>
    </w:p>
    <w:p w:rsidR="00E561EB" w:rsidRPr="00496B83" w:rsidRDefault="00E561EB" w:rsidP="00E561EB">
      <w:pPr>
        <w:pStyle w:val="a1"/>
        <w:spacing w:line="300" w:lineRule="auto"/>
        <w:ind w:firstLineChars="0" w:firstLine="0"/>
      </w:pPr>
      <w:r w:rsidRPr="00496B83">
        <w:rPr>
          <w:noProof/>
          <w:color w:val="141412"/>
        </w:rPr>
        <w:drawing>
          <wp:inline distT="0" distB="0" distL="0" distR="0" wp14:anchorId="29CEDB77" wp14:editId="7FC632D4">
            <wp:extent cx="5227320" cy="4658360"/>
            <wp:effectExtent l="0" t="0" r="0" b="8890"/>
            <wp:docPr id="22" name="图片 22" descr="说明: H:\Users\Json\AppData\Roaming\Tencent\Users\466530738\QQ\WinTemp\RichOle\_XGG[4)KRIBCO{{M]4G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H:\Users\Json\AppData\Roaming\Tencent\Users\466530738\QQ\WinTemp\RichOle\_XGG[4)KRIBCO{{M]4GI}[H.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27320" cy="4658360"/>
                    </a:xfrm>
                    <a:prstGeom prst="rect">
                      <a:avLst/>
                    </a:prstGeom>
                    <a:noFill/>
                    <a:ln>
                      <a:noFill/>
                    </a:ln>
                  </pic:spPr>
                </pic:pic>
              </a:graphicData>
            </a:graphic>
          </wp:inline>
        </w:drawing>
      </w:r>
    </w:p>
    <w:p w:rsidR="00E561EB" w:rsidRPr="00496B83" w:rsidRDefault="00E561EB" w:rsidP="00E561EB">
      <w:pPr>
        <w:pStyle w:val="a1"/>
        <w:spacing w:line="300" w:lineRule="auto"/>
        <w:ind w:firstLine="480"/>
        <w:rPr>
          <w:szCs w:val="24"/>
        </w:rPr>
      </w:pPr>
      <w:r w:rsidRPr="00496B83">
        <w:rPr>
          <w:szCs w:val="24"/>
        </w:rPr>
        <w:t>图</w:t>
      </w:r>
      <w:r w:rsidRPr="00496B83">
        <w:rPr>
          <w:szCs w:val="24"/>
        </w:rPr>
        <w:t>6(a)</w:t>
      </w:r>
      <w:r w:rsidRPr="00496B83">
        <w:rPr>
          <w:szCs w:val="24"/>
        </w:rPr>
        <w:t>展示了部分训练得到的第</w:t>
      </w:r>
      <w:r w:rsidRPr="00496B83">
        <w:rPr>
          <w:szCs w:val="24"/>
        </w:rPr>
        <w:t>1</w:t>
      </w:r>
      <w:r w:rsidRPr="00496B83">
        <w:rPr>
          <w:szCs w:val="24"/>
        </w:rPr>
        <w:t>层卷积核，其中有一部分核数值过大，为了避免这种情况，我们采取了如下策略：均方</w:t>
      </w:r>
      <w:proofErr w:type="gramStart"/>
      <w:r w:rsidRPr="00496B83">
        <w:rPr>
          <w:szCs w:val="24"/>
        </w:rPr>
        <w:t>根超过</w:t>
      </w:r>
      <w:proofErr w:type="gramEnd"/>
      <w:r w:rsidRPr="00496B83">
        <w:rPr>
          <w:szCs w:val="24"/>
        </w:rPr>
        <w:t>0.1</w:t>
      </w:r>
      <w:r w:rsidRPr="00496B83">
        <w:rPr>
          <w:szCs w:val="24"/>
        </w:rPr>
        <w:t>的核将重新进行归一化，使其均方根为</w:t>
      </w:r>
      <w:r w:rsidRPr="00496B83">
        <w:rPr>
          <w:szCs w:val="24"/>
        </w:rPr>
        <w:t>0.1</w:t>
      </w:r>
      <w:r w:rsidRPr="00496B83">
        <w:rPr>
          <w:szCs w:val="24"/>
        </w:rPr>
        <w:t>。该步骤非常关键，因为第</w:t>
      </w:r>
      <w:r w:rsidRPr="00496B83">
        <w:rPr>
          <w:szCs w:val="24"/>
        </w:rPr>
        <w:t xml:space="preserve"> 1</w:t>
      </w:r>
      <w:r w:rsidRPr="00496B83">
        <w:rPr>
          <w:szCs w:val="24"/>
        </w:rPr>
        <w:t>层的输入变化范围在</w:t>
      </w:r>
      <w:r w:rsidRPr="00496B83">
        <w:rPr>
          <w:szCs w:val="24"/>
        </w:rPr>
        <w:t>[-128, 128]</w:t>
      </w:r>
      <w:r w:rsidRPr="00496B83">
        <w:rPr>
          <w:szCs w:val="24"/>
        </w:rPr>
        <w:t>之间。前面提到了，我们通过滑动窗口截取和对原始图像的水平翻转来</w:t>
      </w:r>
      <w:r w:rsidRPr="00496B83">
        <w:rPr>
          <w:szCs w:val="24"/>
        </w:rPr>
        <w:t xml:space="preserve"> </w:t>
      </w:r>
      <w:r w:rsidRPr="00496B83">
        <w:rPr>
          <w:szCs w:val="24"/>
        </w:rPr>
        <w:t>提高训练集的大小，这一点和</w:t>
      </w:r>
      <w:r w:rsidRPr="00496B83">
        <w:rPr>
          <w:szCs w:val="24"/>
        </w:rPr>
        <w:t>(Krizhevsky et al.</w:t>
      </w:r>
      <w:r w:rsidRPr="00496B83">
        <w:rPr>
          <w:szCs w:val="24"/>
        </w:rPr>
        <w:t>，</w:t>
      </w:r>
      <w:r w:rsidRPr="00496B83">
        <w:rPr>
          <w:szCs w:val="24"/>
        </w:rPr>
        <w:t>2012)</w:t>
      </w:r>
      <w:r w:rsidRPr="00496B83">
        <w:rPr>
          <w:szCs w:val="24"/>
        </w:rPr>
        <w:t>相同。整个训练过程</w:t>
      </w:r>
      <w:proofErr w:type="gramStart"/>
      <w:r w:rsidRPr="00496B83">
        <w:rPr>
          <w:szCs w:val="24"/>
        </w:rPr>
        <w:t>基于</w:t>
      </w:r>
      <w:r w:rsidRPr="00496B83">
        <w:rPr>
          <w:szCs w:val="24"/>
        </w:rPr>
        <w:t>(</w:t>
      </w:r>
      <w:proofErr w:type="gramEnd"/>
      <w:r w:rsidRPr="00496B83">
        <w:rPr>
          <w:szCs w:val="24"/>
        </w:rPr>
        <w:t>Krizhevsky et al.</w:t>
      </w:r>
      <w:r w:rsidRPr="00496B83">
        <w:rPr>
          <w:szCs w:val="24"/>
        </w:rPr>
        <w:t>，</w:t>
      </w:r>
      <w:r w:rsidRPr="00496B83">
        <w:rPr>
          <w:szCs w:val="24"/>
        </w:rPr>
        <w:t>2012)</w:t>
      </w:r>
      <w:r w:rsidRPr="00496B83">
        <w:rPr>
          <w:szCs w:val="24"/>
        </w:rPr>
        <w:t>的代码实现，在单块</w:t>
      </w:r>
      <w:r w:rsidRPr="00496B83">
        <w:rPr>
          <w:szCs w:val="24"/>
        </w:rPr>
        <w:t>GTX580 GPU</w:t>
      </w:r>
      <w:r w:rsidRPr="00496B83">
        <w:rPr>
          <w:szCs w:val="24"/>
        </w:rPr>
        <w:t>上进行，总共进行</w:t>
      </w:r>
      <w:r w:rsidRPr="00496B83">
        <w:rPr>
          <w:szCs w:val="24"/>
        </w:rPr>
        <w:lastRenderedPageBreak/>
        <w:t>了</w:t>
      </w:r>
      <w:r w:rsidRPr="00496B83">
        <w:rPr>
          <w:szCs w:val="24"/>
        </w:rPr>
        <w:t xml:space="preserve"> 70</w:t>
      </w:r>
      <w:r w:rsidRPr="00496B83">
        <w:rPr>
          <w:szCs w:val="24"/>
        </w:rPr>
        <w:t>次全库迭代，运行了</w:t>
      </w:r>
      <w:r w:rsidRPr="00496B83">
        <w:rPr>
          <w:szCs w:val="24"/>
        </w:rPr>
        <w:t xml:space="preserve"> 12</w:t>
      </w:r>
      <w:r w:rsidRPr="00496B83">
        <w:rPr>
          <w:szCs w:val="24"/>
        </w:rPr>
        <w:t>天。</w:t>
      </w:r>
    </w:p>
    <w:p w:rsidR="00E561EB" w:rsidRPr="00496B83" w:rsidRDefault="00E561EB" w:rsidP="00E561EB">
      <w:pPr>
        <w:pStyle w:val="a1"/>
        <w:spacing w:line="300" w:lineRule="auto"/>
        <w:ind w:firstLineChars="0" w:firstLine="0"/>
        <w:rPr>
          <w:b/>
          <w:sz w:val="32"/>
        </w:rPr>
      </w:pPr>
      <w:r w:rsidRPr="00496B83">
        <w:rPr>
          <w:b/>
          <w:sz w:val="32"/>
        </w:rPr>
        <w:t>4.</w:t>
      </w:r>
      <w:r w:rsidRPr="00496B83">
        <w:rPr>
          <w:b/>
          <w:sz w:val="32"/>
        </w:rPr>
        <w:t>卷积网可视化</w:t>
      </w:r>
    </w:p>
    <w:p w:rsidR="00E561EB" w:rsidRPr="00496B83" w:rsidRDefault="00E561EB" w:rsidP="00E561EB">
      <w:pPr>
        <w:pStyle w:val="a1"/>
        <w:spacing w:line="300" w:lineRule="auto"/>
        <w:ind w:firstLine="480"/>
      </w:pPr>
      <w:r w:rsidRPr="00496B83">
        <w:t>通过章节</w:t>
      </w:r>
      <w:r w:rsidRPr="00496B83">
        <w:t>3</w:t>
      </w:r>
      <w:r w:rsidRPr="00496B83">
        <w:t>描述的结构框架，我们开始使用反卷积网来展示反向生成的刺激。</w:t>
      </w:r>
    </w:p>
    <w:p w:rsidR="00E561EB" w:rsidRPr="00496B83" w:rsidRDefault="00E561EB" w:rsidP="00E561EB">
      <w:pPr>
        <w:pStyle w:val="a1"/>
        <w:spacing w:line="300" w:lineRule="auto"/>
        <w:ind w:firstLine="482"/>
      </w:pPr>
      <w:r w:rsidRPr="00496B83">
        <w:rPr>
          <w:b/>
        </w:rPr>
        <w:t>特征可视化</w:t>
      </w:r>
      <w:r w:rsidRPr="00496B83">
        <w:t>：图</w:t>
      </w:r>
      <w:r w:rsidRPr="00496B83">
        <w:t>2</w:t>
      </w:r>
      <w:r w:rsidRPr="00496B83">
        <w:t>展示了训练结束后，模型各个隐含层提取的特征，图</w:t>
      </w:r>
      <w:r w:rsidRPr="00496B83">
        <w:t>2</w:t>
      </w:r>
      <w:r w:rsidRPr="00496B83">
        <w:t>显示了在给定输出特征的情况下，反卷积层产生的最强的</w:t>
      </w:r>
      <w:r w:rsidRPr="00496B83">
        <w:t>9</w:t>
      </w:r>
      <w:r w:rsidRPr="00496B83">
        <w:t>个输入特征。将这些计算所得的特征，用像素空间表示后，可以清晰地看出：一组特定的输入特征（通过重构获得），将刺激卷积</w:t>
      </w:r>
      <w:proofErr w:type="gramStart"/>
      <w:r w:rsidRPr="00496B83">
        <w:t>网产生</w:t>
      </w:r>
      <w:proofErr w:type="gramEnd"/>
      <w:r w:rsidRPr="00496B83">
        <w:t>一个同定的输出特征。这一点解释了为什么当输入存在一定畸变时，网络的输出结果保持不变。在可视化结果的右边是对应的输入图片，和重构特征相比，输入图片之间的差异性很大，而重构特征只包含那些具有判别能力纹理结构。举例说明：层</w:t>
      </w:r>
      <w:r w:rsidRPr="00496B83">
        <w:t>5</w:t>
      </w:r>
      <w:r w:rsidRPr="00496B83">
        <w:t>第</w:t>
      </w:r>
      <w:r w:rsidRPr="00496B83">
        <w:t xml:space="preserve"> 1</w:t>
      </w:r>
      <w:r w:rsidRPr="00496B83">
        <w:t>行第</w:t>
      </w:r>
      <w:r w:rsidRPr="00496B83">
        <w:t>2</w:t>
      </w:r>
      <w:r w:rsidRPr="00496B83">
        <w:t>列的</w:t>
      </w:r>
      <w:r w:rsidRPr="00496B83">
        <w:t>9</w:t>
      </w:r>
      <w:r w:rsidRPr="00496B83">
        <w:t>张输入图片各不相同，差异很大，而对应的重构输入特征则都显示了背景中的草地，没有显示五花八门的前景。</w:t>
      </w:r>
    </w:p>
    <w:p w:rsidR="00E561EB" w:rsidRPr="00496B83" w:rsidRDefault="00E561EB" w:rsidP="00E561EB">
      <w:pPr>
        <w:pStyle w:val="a1"/>
        <w:spacing w:line="300" w:lineRule="auto"/>
        <w:ind w:firstLine="480"/>
      </w:pPr>
      <w:r w:rsidRPr="00496B83">
        <w:t>每层的可视化结果都展示了网络的层次化特点。层</w:t>
      </w:r>
      <w:r w:rsidRPr="00496B83">
        <w:t>2</w:t>
      </w:r>
      <w:r w:rsidRPr="00496B83">
        <w:t>展示了物体的边缘和轮廓，以及与颜色的组合；层</w:t>
      </w:r>
      <w:r w:rsidRPr="00496B83">
        <w:t>3</w:t>
      </w:r>
      <w:r w:rsidRPr="00496B83">
        <w:t>拥有了更复杂的不变性，主要展示了相似的纹理（例如：第</w:t>
      </w:r>
      <w:r w:rsidRPr="00496B83">
        <w:t>1</w:t>
      </w:r>
      <w:r w:rsidRPr="00496B83">
        <w:t>行第</w:t>
      </w:r>
      <w:r w:rsidRPr="00496B83">
        <w:t>1</w:t>
      </w:r>
      <w:r w:rsidRPr="00496B83">
        <w:t>列的网格模型；第</w:t>
      </w:r>
      <w:r w:rsidRPr="00496B83">
        <w:t>2</w:t>
      </w:r>
      <w:r w:rsidRPr="00496B83">
        <w:t>行第</w:t>
      </w:r>
      <w:r w:rsidRPr="00496B83">
        <w:t>4</w:t>
      </w:r>
      <w:r w:rsidRPr="00496B83">
        <w:t>列的</w:t>
      </w:r>
      <w:r w:rsidRPr="00496B83">
        <w:t xml:space="preserve"> </w:t>
      </w:r>
      <w:r w:rsidRPr="00496B83">
        <w:t>花纹）；层</w:t>
      </w:r>
      <w:r w:rsidRPr="00496B83">
        <w:t>4</w:t>
      </w:r>
      <w:r w:rsidRPr="00496B83">
        <w:t>不同组重构特征存在着重大差异性，开始体现类与类之间的差异：狗</w:t>
      </w:r>
      <w:proofErr w:type="gramStart"/>
      <w:r w:rsidRPr="00496B83">
        <w:t>狗</w:t>
      </w:r>
      <w:proofErr w:type="gramEnd"/>
      <w:r w:rsidRPr="00496B83">
        <w:t>的脸（第</w:t>
      </w:r>
      <w:r w:rsidRPr="00496B83">
        <w:t>1</w:t>
      </w:r>
      <w:r w:rsidRPr="00496B83">
        <w:t>行第</w:t>
      </w:r>
      <w:r w:rsidRPr="00496B83">
        <w:t xml:space="preserve">1 </w:t>
      </w:r>
      <w:r w:rsidRPr="00496B83">
        <w:t>列），鸟的腿（第</w:t>
      </w:r>
      <w:r w:rsidRPr="00496B83">
        <w:t>4</w:t>
      </w:r>
      <w:r w:rsidRPr="00496B83">
        <w:t>行第</w:t>
      </w:r>
      <w:r w:rsidRPr="00496B83">
        <w:t>2</w:t>
      </w:r>
      <w:r w:rsidRPr="00496B83">
        <w:t>列）。层</w:t>
      </w:r>
      <w:r w:rsidRPr="00496B83">
        <w:t>5</w:t>
      </w:r>
      <w:r w:rsidRPr="00496B83">
        <w:t>每组图片都展示了存在重大差异的一类物体，例如：键盘（第</w:t>
      </w:r>
      <w:r w:rsidRPr="00496B83">
        <w:t>1</w:t>
      </w:r>
      <w:r w:rsidRPr="00496B83">
        <w:t>行</w:t>
      </w:r>
      <w:r w:rsidRPr="00496B83">
        <w:t xml:space="preserve"> </w:t>
      </w:r>
      <w:r w:rsidRPr="00496B83">
        <w:t>第</w:t>
      </w:r>
      <w:r w:rsidRPr="00496B83">
        <w:t>1</w:t>
      </w:r>
      <w:r w:rsidRPr="00496B83">
        <w:t>列），狗（第</w:t>
      </w:r>
      <w:r w:rsidRPr="00496B83">
        <w:t>4</w:t>
      </w:r>
      <w:r w:rsidRPr="00496B83">
        <w:t>行）。</w:t>
      </w:r>
    </w:p>
    <w:p w:rsidR="00E561EB" w:rsidRPr="00496B83" w:rsidRDefault="00E561EB" w:rsidP="00E561EB">
      <w:pPr>
        <w:pStyle w:val="a1"/>
        <w:spacing w:line="300" w:lineRule="auto"/>
        <w:ind w:firstLine="482"/>
      </w:pPr>
      <w:r w:rsidRPr="00496B83">
        <w:rPr>
          <w:b/>
        </w:rPr>
        <w:t>特征在训练过程中的演化</w:t>
      </w:r>
      <w:r w:rsidRPr="00496B83">
        <w:t>：图</w:t>
      </w:r>
      <w:r w:rsidRPr="00496B83">
        <w:t>4</w:t>
      </w:r>
      <w:r w:rsidRPr="00496B83">
        <w:t>展示了在训练过程中，由特定输出特征反向卷积，所获得的最强重构</w:t>
      </w:r>
      <w:r w:rsidRPr="00496B83">
        <w:t xml:space="preserve"> </w:t>
      </w:r>
      <w:r w:rsidRPr="00496B83">
        <w:t>输入特征（从所有训练样本中选出）是如何演化的，当输入图片中的最强刺激源发生变化时，对应的输出</w:t>
      </w:r>
      <w:r w:rsidRPr="00496B83">
        <w:t xml:space="preserve"> </w:t>
      </w:r>
      <w:r w:rsidRPr="00496B83">
        <w:t>特征轮廓发生跳变。经过一定次数的迭代后，底层特征趋于稳定，但更高层的特征则需要更多的迭代才能</w:t>
      </w:r>
      <w:r w:rsidRPr="00496B83">
        <w:t xml:space="preserve"> </w:t>
      </w:r>
      <w:r w:rsidRPr="00496B83">
        <w:t>收敛（约</w:t>
      </w:r>
      <w:r w:rsidRPr="00496B83">
        <w:t>40</w:t>
      </w:r>
      <w:r w:rsidRPr="00496B83">
        <w:rPr>
          <w:rFonts w:eastAsia="MS Mincho"/>
        </w:rPr>
        <w:t>〜</w:t>
      </w:r>
      <w:r w:rsidRPr="00496B83">
        <w:t>50</w:t>
      </w:r>
      <w:r w:rsidRPr="00496B83">
        <w:t>个周期），这表明：只有所有层都收敛时，分类模型才堪用。</w:t>
      </w:r>
    </w:p>
    <w:p w:rsidR="00E561EB" w:rsidRPr="00496B83" w:rsidRDefault="00E561EB" w:rsidP="00E561EB">
      <w:pPr>
        <w:pStyle w:val="a1"/>
        <w:spacing w:line="300" w:lineRule="auto"/>
        <w:ind w:firstLine="482"/>
      </w:pPr>
      <w:r w:rsidRPr="00496B83">
        <w:rPr>
          <w:b/>
        </w:rPr>
        <w:t>特征不变性</w:t>
      </w:r>
      <w:r w:rsidRPr="00496B83">
        <w:t>：图</w:t>
      </w:r>
      <w:r w:rsidRPr="00496B83">
        <w:t>5</w:t>
      </w:r>
      <w:r w:rsidRPr="00496B83">
        <w:t>展示了</w:t>
      </w:r>
      <w:r w:rsidRPr="00496B83">
        <w:t>5</w:t>
      </w:r>
      <w:r w:rsidRPr="00496B83">
        <w:t>个不同的例子，它们分别被平移、旋转和缩放。图</w:t>
      </w:r>
      <w:r w:rsidRPr="00496B83">
        <w:t>5</w:t>
      </w:r>
      <w:r w:rsidRPr="00496B83">
        <w:t>右边显示了不同层特征向量所具有的不变性能力。在第</w:t>
      </w:r>
      <w:r w:rsidRPr="00496B83">
        <w:t>1</w:t>
      </w:r>
      <w:r w:rsidRPr="00496B83">
        <w:t>层，很小的微变都会导致输出特征变化明显，但越往高层走，平移和</w:t>
      </w:r>
      <w:r w:rsidRPr="00496B83">
        <w:t xml:space="preserve"> </w:t>
      </w:r>
      <w:r w:rsidRPr="00496B83">
        <w:t>尺度变化对最终结果的影响越小。总体来讲：卷积</w:t>
      </w:r>
      <w:proofErr w:type="gramStart"/>
      <w:r w:rsidRPr="00496B83">
        <w:t>网无法</w:t>
      </w:r>
      <w:proofErr w:type="gramEnd"/>
      <w:r w:rsidRPr="00496B83">
        <w:t>对旋转操作产生不变性，除非物体具有很强的对称性。</w:t>
      </w:r>
    </w:p>
    <w:p w:rsidR="00E561EB" w:rsidRPr="00496B83" w:rsidRDefault="00E561EB" w:rsidP="00E561EB">
      <w:pPr>
        <w:pStyle w:val="a1"/>
        <w:spacing w:line="300" w:lineRule="auto"/>
        <w:ind w:firstLineChars="0" w:firstLine="0"/>
        <w:rPr>
          <w:b/>
          <w:sz w:val="28"/>
          <w:szCs w:val="28"/>
        </w:rPr>
      </w:pPr>
      <w:r w:rsidRPr="00496B83">
        <w:rPr>
          <w:b/>
          <w:sz w:val="28"/>
          <w:szCs w:val="28"/>
        </w:rPr>
        <w:t>4. 1</w:t>
      </w:r>
      <w:r w:rsidRPr="00496B83">
        <w:rPr>
          <w:b/>
          <w:sz w:val="28"/>
          <w:szCs w:val="28"/>
        </w:rPr>
        <w:t>结构选取</w:t>
      </w:r>
    </w:p>
    <w:p w:rsidR="00E561EB" w:rsidRPr="00496B83" w:rsidRDefault="00E561EB" w:rsidP="00E561EB">
      <w:pPr>
        <w:pStyle w:val="a1"/>
        <w:spacing w:line="300" w:lineRule="auto"/>
        <w:ind w:firstLine="480"/>
      </w:pPr>
      <w:r w:rsidRPr="00496B83">
        <w:t>观察</w:t>
      </w:r>
      <w:r w:rsidRPr="00496B83">
        <w:t>Krizhevsky</w:t>
      </w:r>
      <w:r w:rsidRPr="00496B83">
        <w:t>的网络模型可以帮助我们在</w:t>
      </w:r>
      <w:proofErr w:type="gramStart"/>
      <w:r w:rsidRPr="00496B83">
        <w:t>一幵</w:t>
      </w:r>
      <w:proofErr w:type="gramEnd"/>
      <w:r w:rsidRPr="00496B83">
        <w:t>始就选择一个好的模型。反卷积网可视化技术显示了</w:t>
      </w:r>
      <w:r w:rsidRPr="00496B83">
        <w:t>Krizhevsky</w:t>
      </w:r>
      <w:r w:rsidRPr="00496B83">
        <w:t>卷积网的一些问题。如图</w:t>
      </w:r>
      <w:r w:rsidRPr="00496B83">
        <w:t>6(a)</w:t>
      </w:r>
      <w:r w:rsidRPr="00496B83">
        <w:t>以及</w:t>
      </w:r>
      <w:r w:rsidRPr="00496B83">
        <w:t>6(d)</w:t>
      </w:r>
      <w:r w:rsidRPr="00496B83">
        <w:t>所示，第</w:t>
      </w:r>
      <w:r w:rsidRPr="00496B83">
        <w:t>1</w:t>
      </w:r>
      <w:r w:rsidRPr="00496B83">
        <w:t>层卷积核混杂了大的高频和低频信息，缺少中频信息；第</w:t>
      </w:r>
      <w:r w:rsidRPr="00496B83">
        <w:t>2</w:t>
      </w:r>
      <w:r w:rsidRPr="00496B83">
        <w:t>层由于</w:t>
      </w:r>
      <w:r w:rsidRPr="00496B83">
        <w:lastRenderedPageBreak/>
        <w:t>卷积过程选择</w:t>
      </w:r>
      <w:r w:rsidRPr="00496B83">
        <w:t>4</w:t>
      </w:r>
      <w:r w:rsidRPr="00496B83">
        <w:t>作为跨度，产生了混乱无用的特征。为了解决这些问题，</w:t>
      </w:r>
      <w:r w:rsidRPr="00496B83">
        <w:t xml:space="preserve"> </w:t>
      </w:r>
      <w:r w:rsidRPr="00496B83">
        <w:t>我们做了以下工作：（</w:t>
      </w:r>
      <w:r w:rsidRPr="00496B83">
        <w:t>i)</w:t>
      </w:r>
      <w:r w:rsidRPr="00496B83">
        <w:t>将第</w:t>
      </w:r>
      <w:r w:rsidRPr="00496B83">
        <w:t>1</w:t>
      </w:r>
      <w:r w:rsidRPr="00496B83">
        <w:t>层的卷积核大小由</w:t>
      </w:r>
      <w:r w:rsidRPr="00496B83">
        <w:t>11X11</w:t>
      </w:r>
      <w:r w:rsidRPr="00496B83">
        <w:t>凋整为</w:t>
      </w:r>
      <w:r w:rsidRPr="00496B83">
        <w:t>7X7; (ii)</w:t>
      </w:r>
      <w:r w:rsidRPr="00496B83">
        <w:t>将卷积跨度由</w:t>
      </w:r>
      <w:r w:rsidRPr="00496B83">
        <w:t>4</w:t>
      </w:r>
      <w:r w:rsidRPr="00496B83">
        <w:t>调整为</w:t>
      </w:r>
      <w:r w:rsidRPr="00496B83">
        <w:t>2;</w:t>
      </w:r>
      <w:r w:rsidRPr="00496B83">
        <w:t>新的模型不但保留了</w:t>
      </w:r>
      <w:r w:rsidRPr="00496B83">
        <w:t>1</w:t>
      </w:r>
      <w:r w:rsidRPr="00496B83">
        <w:t>、</w:t>
      </w:r>
      <w:r w:rsidRPr="00496B83">
        <w:t>2</w:t>
      </w:r>
      <w:r w:rsidRPr="00496B83">
        <w:t>层绝大部分的有用特征，如图</w:t>
      </w:r>
      <w:r w:rsidRPr="00496B83">
        <w:t>6(c)</w:t>
      </w:r>
      <w:r w:rsidRPr="00496B83">
        <w:t>，</w:t>
      </w:r>
      <w:r w:rsidRPr="00496B83">
        <w:t>6(e)</w:t>
      </w:r>
      <w:r w:rsidRPr="00496B83">
        <w:t>所示，还提高了最终分类性能，我们将在章节</w:t>
      </w:r>
      <w:r w:rsidRPr="00496B83">
        <w:t>5.1</w:t>
      </w:r>
      <w:r w:rsidRPr="00496B83">
        <w:t>中看到具体结果。</w:t>
      </w:r>
    </w:p>
    <w:p w:rsidR="00E561EB" w:rsidRPr="00496B83" w:rsidRDefault="00E561EB" w:rsidP="00E561EB">
      <w:pPr>
        <w:spacing w:after="188" w:line="300" w:lineRule="exact"/>
        <w:rPr>
          <w:b/>
          <w:sz w:val="28"/>
          <w:szCs w:val="28"/>
        </w:rPr>
      </w:pPr>
      <w:r w:rsidRPr="00496B83">
        <w:rPr>
          <w:rStyle w:val="22"/>
          <w:rFonts w:ascii="Times New Roman" w:cs="Times New Roman"/>
          <w:b/>
          <w:color w:val="000000"/>
          <w:sz w:val="28"/>
          <w:szCs w:val="28"/>
          <w:lang w:val="zh-CN"/>
        </w:rPr>
        <w:t>4.2</w:t>
      </w:r>
      <w:r w:rsidRPr="00496B83">
        <w:rPr>
          <w:rStyle w:val="22"/>
          <w:rFonts w:ascii="Times New Roman" w:cs="Times New Roman"/>
          <w:b/>
          <w:color w:val="000000"/>
          <w:sz w:val="28"/>
          <w:szCs w:val="28"/>
          <w:lang w:val="zh-CN"/>
        </w:rPr>
        <w:t>遮挡敏感性</w:t>
      </w:r>
    </w:p>
    <w:p w:rsidR="00E561EB" w:rsidRPr="00496B83" w:rsidRDefault="00E561EB" w:rsidP="00E561EB">
      <w:pPr>
        <w:pStyle w:val="a1"/>
        <w:spacing w:line="300" w:lineRule="auto"/>
        <w:ind w:firstLine="480"/>
      </w:pPr>
      <w:r w:rsidRPr="00496B83">
        <w:t>当模型达到期望的分类性能时，一个自然而然的想法是：分类器究竟使用了什么信息实现分类？是图像中具体位</w:t>
      </w:r>
      <w:r w:rsidRPr="00496B83">
        <w:t>a</w:t>
      </w:r>
      <w:r w:rsidRPr="00496B83">
        <w:t>的像素值，还是图像中的上下文。我们试图回答这个问题，图</w:t>
      </w:r>
      <w:r w:rsidRPr="00496B83">
        <w:t>7</w:t>
      </w:r>
      <w:r w:rsidRPr="00496B83">
        <w:t>中使用了一个灰色矩形对输入图像的每个部分进行遮挡，并测试在不同遮挡情况下，分类器的输出结果，可以清楚地看到：</w:t>
      </w:r>
      <w:proofErr w:type="gramStart"/>
      <w:r w:rsidRPr="00496B83">
        <w:t>当关键</w:t>
      </w:r>
      <w:proofErr w:type="gramEnd"/>
      <w:r w:rsidRPr="00496B83">
        <w:t>区域发生遮挡时，分类器性能急剧下降。图</w:t>
      </w:r>
      <w:r w:rsidRPr="00496B83">
        <w:t>7</w:t>
      </w:r>
      <w:r w:rsidRPr="00496B83">
        <w:t>还展示了最上层卷积网的最强响应特征，展示了遮挡位</w:t>
      </w:r>
      <w:r w:rsidRPr="00496B83">
        <w:t>a</w:t>
      </w:r>
      <w:r w:rsidRPr="00496B83">
        <w:t>和响应强度之间的关系：当遮挡发生在关键物体出现的位</w:t>
      </w:r>
      <w:r w:rsidRPr="00496B83">
        <w:t>a</w:t>
      </w:r>
      <w:r w:rsidRPr="00496B83">
        <w:t>时，响应强度急剧下降。该图真实地反映了输入什么样的刺激，会促使系统产生某个特定的输出特征，用这种方法可以一一查找出图</w:t>
      </w:r>
      <w:r w:rsidRPr="00496B83">
        <w:t>2</w:t>
      </w:r>
      <w:r w:rsidRPr="00496B83">
        <w:t>和图</w:t>
      </w:r>
      <w:r w:rsidRPr="00496B83">
        <w:t>4</w:t>
      </w:r>
      <w:r w:rsidRPr="00496B83">
        <w:t>中特定特征的最佳刺激是什么。</w:t>
      </w:r>
    </w:p>
    <w:p w:rsidR="00E561EB" w:rsidRPr="00496B83" w:rsidRDefault="00E561EB" w:rsidP="00E561EB">
      <w:pPr>
        <w:pStyle w:val="a1"/>
        <w:spacing w:line="300" w:lineRule="auto"/>
        <w:ind w:firstLineChars="0" w:firstLine="0"/>
        <w:rPr>
          <w:b/>
          <w:sz w:val="28"/>
          <w:szCs w:val="28"/>
        </w:rPr>
      </w:pPr>
      <w:r w:rsidRPr="00496B83">
        <w:rPr>
          <w:b/>
          <w:sz w:val="28"/>
          <w:szCs w:val="28"/>
        </w:rPr>
        <w:t>4.3</w:t>
      </w:r>
      <w:r w:rsidRPr="00496B83">
        <w:rPr>
          <w:b/>
          <w:sz w:val="28"/>
          <w:szCs w:val="28"/>
        </w:rPr>
        <w:t>图片相关性分析</w:t>
      </w:r>
    </w:p>
    <w:p w:rsidR="00E561EB" w:rsidRPr="00496B83" w:rsidRDefault="00E561EB" w:rsidP="00E561EB">
      <w:pPr>
        <w:pStyle w:val="a1"/>
        <w:spacing w:line="300" w:lineRule="auto"/>
        <w:ind w:firstLine="480"/>
      </w:pPr>
      <w:r w:rsidRPr="00496B83">
        <w:t>与其他许多己知的识别模型不同，深度神经网络没有一套有效理论来分析特定物体部件之间的关系</w:t>
      </w:r>
      <w:r w:rsidRPr="00496B83">
        <w:t xml:space="preserve"> (</w:t>
      </w:r>
      <w:r w:rsidRPr="00496B83">
        <w:t>例如：如何解释人脸眼睛和鼻子在空间位</w:t>
      </w:r>
      <w:r w:rsidRPr="00496B83">
        <w:t>a</w:t>
      </w:r>
      <w:r w:rsidRPr="00496B83">
        <w:t>上的关系），但深度网络很</w:t>
      </w:r>
      <w:proofErr w:type="gramStart"/>
      <w:r w:rsidRPr="00496B83">
        <w:t>可能非显式</w:t>
      </w:r>
      <w:proofErr w:type="gramEnd"/>
      <w:r w:rsidRPr="00496B83">
        <w:t>地计算了这些特征。为了验证这些假设，本文随机选择了</w:t>
      </w:r>
      <w:r w:rsidRPr="00496B83">
        <w:t>5</w:t>
      </w:r>
      <w:r w:rsidRPr="00496B83">
        <w:t>张狗</w:t>
      </w:r>
      <w:proofErr w:type="gramStart"/>
      <w:r w:rsidRPr="00496B83">
        <w:t>狗</w:t>
      </w:r>
      <w:proofErr w:type="gramEnd"/>
      <w:r w:rsidRPr="00496B83">
        <w:t>的正面图片，并系统性地挡住狗</w:t>
      </w:r>
      <w:proofErr w:type="gramStart"/>
      <w:r w:rsidRPr="00496B83">
        <w:t>狗</w:t>
      </w:r>
      <w:proofErr w:type="gramEnd"/>
      <w:r w:rsidRPr="00496B83">
        <w:t>所有照片的一部分（例如：所有的左眼，参见图</w:t>
      </w:r>
      <w:r w:rsidRPr="00496B83">
        <w:t>8)</w:t>
      </w:r>
      <w:r w:rsidRPr="00496B83">
        <w:t>。对于每张图</w:t>
      </w:r>
      <w:r w:rsidRPr="00496B83">
        <w:t>I</w:t>
      </w:r>
      <w:r w:rsidRPr="00496B83">
        <w:t>，计算</w:t>
      </w:r>
      <m:oMath>
        <m:sSubSup>
          <m:sSubSupPr>
            <m:ctrlPr>
              <w:rPr>
                <w:rFonts w:ascii="Cambria Math" w:hAnsi="Cambria Math"/>
              </w:rPr>
            </m:ctrlPr>
          </m:sSubSupPr>
          <m:e>
            <m:r>
              <m:rPr>
                <m:sty m:val="p"/>
              </m:rPr>
              <w:rPr>
                <w:rFonts w:ascii="Cambria Math" w:hAnsi="Cambria Math"/>
              </w:rPr>
              <m:t>ϵ</m:t>
            </m:r>
          </m:e>
          <m:sub>
            <m:r>
              <m:rPr>
                <m:sty m:val="p"/>
              </m:rPr>
              <w:rPr>
                <w:rFonts w:ascii="Cambria Math" w:hAnsi="Cambria Math"/>
              </w:rPr>
              <m:t>i</m:t>
            </m:r>
          </m:sub>
          <m:sup>
            <m:r>
              <m:rPr>
                <m:sty m:val="p"/>
              </m:rPr>
              <w:rPr>
                <w:rFonts w:ascii="Cambria Math" w:hAnsi="Cambria Math"/>
              </w:rPr>
              <m:t>l</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l</m:t>
            </m:r>
          </m:sup>
        </m:sSubSup>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up>
            <m:r>
              <m:rPr>
                <m:sty m:val="p"/>
              </m:rPr>
              <w:rPr>
                <w:rFonts w:ascii="Cambria Math" w:hAnsi="Cambria Math"/>
              </w:rPr>
              <m:t>l</m:t>
            </m:r>
          </m:sup>
        </m:sSubSup>
      </m:oMath>
      <w:r w:rsidRPr="00496B83">
        <w:t>，其中</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l</m:t>
            </m:r>
          </m:sup>
        </m:sSubSup>
      </m:oMath>
      <w:r w:rsidRPr="00496B83">
        <w:t>和</w:t>
      </w:r>
      <m:oMath>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up>
            <m:r>
              <m:rPr>
                <m:sty m:val="p"/>
              </m:rPr>
              <w:rPr>
                <w:rFonts w:ascii="Cambria Math" w:hAnsi="Cambria Math"/>
              </w:rPr>
              <m:t>l</m:t>
            </m:r>
          </m:sup>
        </m:sSubSup>
      </m:oMath>
      <w:r w:rsidRPr="00496B83">
        <w:t>分别表示原始图片和被遮挡图片所产生的特征，然后测</w:t>
      </w:r>
      <w:r w:rsidRPr="00496B83">
        <w:t>a</w:t>
      </w:r>
      <w:r w:rsidRPr="00496B83">
        <w:t>所有图片对</w:t>
      </w:r>
      <w:r w:rsidRPr="00496B83">
        <w:t>(i</w:t>
      </w:r>
      <w:r w:rsidRPr="00496B83">
        <w:t>，</w:t>
      </w:r>
      <w:r w:rsidRPr="00496B83">
        <w:t>j)</w:t>
      </w:r>
      <w:r w:rsidRPr="00496B83">
        <w:t>的误差向</w:t>
      </w:r>
      <m:oMath>
        <m:r>
          <m:rPr>
            <m:sty m:val="p"/>
          </m:rPr>
          <w:rPr>
            <w:rFonts w:ascii="Cambria Math" w:hAnsi="Cambria Math"/>
          </w:rPr>
          <m:t>ϵ</m:t>
        </m:r>
      </m:oMath>
      <w:r w:rsidRPr="00496B83">
        <w:t>的一致性：</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r>
          <m:rPr>
            <m:sty m:val="p"/>
          </m:rPr>
          <w:rPr>
            <w:rFonts w:ascii="Cambria Math" w:hAnsi="Cambria Math"/>
          </w:rPr>
          <m:t>=</m:t>
        </m:r>
        <m:nary>
          <m:naryPr>
            <m:chr m:val="∑"/>
            <m:limLoc m:val="subSup"/>
            <m:ctrlPr>
              <w:rPr>
                <w:rFonts w:ascii="Cambria Math" w:hAnsi="Cambria Math"/>
              </w:rPr>
            </m:ctrlPr>
          </m:naryPr>
          <m:sub>
            <m:r>
              <m:rPr>
                <m:sty m:val="p"/>
              </m:rPr>
              <w:rPr>
                <w:rFonts w:ascii="Cambria Math" w:hAnsi="Cambria Math"/>
              </w:rPr>
              <m:t>i,j≠1,i≠j</m:t>
            </m:r>
          </m:sub>
          <m:sup>
            <m:r>
              <m:rPr>
                <m:sty m:val="p"/>
              </m:rPr>
              <w:rPr>
                <w:rFonts w:ascii="Cambria Math" w:hAnsi="Cambria Math"/>
              </w:rPr>
              <m:t>5</m:t>
            </m:r>
          </m:sup>
          <m:e>
            <m:r>
              <m:rPr>
                <m:sty m:val="p"/>
              </m:rPr>
              <w:rPr>
                <w:rFonts w:ascii="Cambria Math" w:hAnsi="Cambria Math"/>
              </w:rPr>
              <m:t>H(sign(</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ϵ</m:t>
                    </m:r>
                  </m:e>
                  <m:sub>
                    <m:r>
                      <m:rPr>
                        <m:sty m:val="p"/>
                      </m:rPr>
                      <w:rPr>
                        <w:rFonts w:ascii="Cambria Math" w:hAnsi="Cambria Math"/>
                      </w:rPr>
                      <m:t>i</m:t>
                    </m:r>
                  </m:sub>
                  <m:sup>
                    <m:r>
                      <m:rPr>
                        <m:sty m:val="p"/>
                      </m:rPr>
                      <w:rPr>
                        <w:rFonts w:ascii="Cambria Math" w:hAnsi="Cambria Math"/>
                      </w:rPr>
                      <m:t>l</m:t>
                    </m:r>
                  </m:sup>
                </m:sSubSup>
              </m:e>
            </m:d>
            <m:r>
              <m:rPr>
                <m:sty m:val="p"/>
              </m:rPr>
              <w:rPr>
                <w:rFonts w:ascii="Cambria Math" w:hAnsi="Cambria Math"/>
              </w:rPr>
              <m:t>,sign(</m:t>
            </m:r>
            <m:sSubSup>
              <m:sSubSupPr>
                <m:ctrlPr>
                  <w:rPr>
                    <w:rFonts w:ascii="Cambria Math" w:hAnsi="Cambria Math"/>
                  </w:rPr>
                </m:ctrlPr>
              </m:sSubSupPr>
              <m:e>
                <m:r>
                  <m:rPr>
                    <m:sty m:val="p"/>
                  </m:rPr>
                  <w:rPr>
                    <w:rFonts w:ascii="Cambria Math" w:hAnsi="Cambria Math"/>
                  </w:rPr>
                  <m:t>ϵ</m:t>
                </m:r>
              </m:e>
              <m:sub>
                <m:r>
                  <m:rPr>
                    <m:sty m:val="p"/>
                  </m:rPr>
                  <w:rPr>
                    <w:rFonts w:ascii="Cambria Math" w:hAnsi="Cambria Math"/>
                  </w:rPr>
                  <m:t>j</m:t>
                </m:r>
              </m:sub>
              <m:sup>
                <m:r>
                  <m:rPr>
                    <m:sty m:val="p"/>
                  </m:rPr>
                  <w:rPr>
                    <w:rFonts w:ascii="Cambria Math" w:hAnsi="Cambria Math"/>
                  </w:rPr>
                  <m:t>l</m:t>
                </m:r>
              </m:sup>
            </m:sSubSup>
            <m:r>
              <m:rPr>
                <m:sty m:val="p"/>
              </m:rPr>
              <w:rPr>
                <w:rFonts w:ascii="Cambria Math" w:hAnsi="Cambria Math"/>
              </w:rPr>
              <m:t>))</m:t>
            </m:r>
          </m:e>
        </m:nary>
      </m:oMath>
      <w:r w:rsidRPr="00496B83">
        <w:t>，其中，</w:t>
      </w:r>
      <w:r w:rsidRPr="00496B83">
        <w:t>H</w:t>
      </w:r>
      <w:r w:rsidRPr="00496B83">
        <w:t>是</w:t>
      </w:r>
      <w:r w:rsidRPr="00496B83">
        <w:t xml:space="preserve">Hamming distance,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l</m:t>
            </m:r>
          </m:sub>
        </m:sSub>
      </m:oMath>
      <w:r w:rsidRPr="00496B83">
        <w:t>值越小，对应操作对狗</w:t>
      </w:r>
      <w:proofErr w:type="gramStart"/>
      <w:r w:rsidRPr="00496B83">
        <w:t>狗</w:t>
      </w:r>
      <w:proofErr w:type="gramEnd"/>
      <w:r w:rsidRPr="00496B83">
        <w:t>分类的影响越一致，就表明这些不同图片上被遮挡的部件</w:t>
      </w:r>
      <w:proofErr w:type="gramStart"/>
      <w:r w:rsidRPr="00496B83">
        <w:t>越存在</w:t>
      </w:r>
      <w:proofErr w:type="gramEnd"/>
      <w:r w:rsidRPr="00496B83">
        <w:t>紧密联系。表</w:t>
      </w:r>
      <w:r w:rsidRPr="00496B83">
        <w:t>1</w:t>
      </w:r>
      <w:r w:rsidRPr="00496B83">
        <w:t>中我们对比了遮挡左眼、右眼、鼻子以及随机遮挡</w:t>
      </w:r>
      <w:r w:rsidRPr="00496B83">
        <w:t>4</w:t>
      </w:r>
      <w:r w:rsidRPr="00496B83">
        <w:t>种情况，选择了第</w:t>
      </w:r>
      <w:r w:rsidRPr="00496B83">
        <w:t xml:space="preserve"> 5</w:t>
      </w:r>
      <w:r w:rsidRPr="00496B83">
        <w:t>层和第</w:t>
      </w:r>
      <w:r w:rsidRPr="00496B83">
        <w:t>7</w:t>
      </w:r>
      <w:r w:rsidRPr="00496B83">
        <w:t>层的重构特征，可以看出遮挡左眼、右眼和鼻子的</w:t>
      </w:r>
      <w:r w:rsidRPr="00496B83">
        <w:t>A</w:t>
      </w:r>
      <w:r w:rsidRPr="00496B83">
        <w:t>比随机遮挡的</w:t>
      </w:r>
      <w:r w:rsidRPr="00496B83">
        <w:t>A</w:t>
      </w:r>
      <w:r w:rsidRPr="00496B83">
        <w:t>更低，说明眼睛图片和鼻子图片内部存在相关性。第</w:t>
      </w:r>
      <w:r w:rsidRPr="00496B83">
        <w:t>5</w:t>
      </w:r>
      <w:r w:rsidRPr="00496B83">
        <w:t>层鼻子和眼睛的得分差异明显，说明第</w:t>
      </w:r>
      <w:r w:rsidRPr="00496B83">
        <w:t>5</w:t>
      </w:r>
      <w:r w:rsidRPr="00496B83">
        <w:t>层卷积网对部件级（鼻子、眼睛等</w:t>
      </w:r>
      <w:r w:rsidRPr="00496B83">
        <w:t xml:space="preserve"> </w:t>
      </w:r>
      <w:r w:rsidRPr="00496B83">
        <w:t>等）的相关性更为关注；第</w:t>
      </w:r>
      <w:r w:rsidRPr="00496B83">
        <w:t>7</w:t>
      </w:r>
      <w:r w:rsidRPr="00496B83">
        <w:t>层各个部分得分差异不大，说明第</w:t>
      </w:r>
      <w:r w:rsidRPr="00496B83">
        <w:t>7</w:t>
      </w:r>
      <w:r w:rsidRPr="00496B83">
        <w:t>层卷积网开始关注更高层的信息（狗</w:t>
      </w:r>
      <w:proofErr w:type="gramStart"/>
      <w:r w:rsidRPr="00496B83">
        <w:t>狗</w:t>
      </w:r>
      <w:proofErr w:type="gramEnd"/>
      <w:r w:rsidRPr="00496B83">
        <w:t>的品种等等）。</w:t>
      </w:r>
    </w:p>
    <w:p w:rsidR="00E561EB" w:rsidRPr="00496B83" w:rsidRDefault="00E561EB" w:rsidP="00E561EB">
      <w:pPr>
        <w:pStyle w:val="a1"/>
        <w:spacing w:line="300" w:lineRule="auto"/>
        <w:ind w:firstLineChars="0" w:firstLine="0"/>
        <w:jc w:val="center"/>
      </w:pPr>
      <w:r w:rsidRPr="00496B83">
        <w:rPr>
          <w:noProof/>
        </w:rPr>
        <w:lastRenderedPageBreak/>
        <w:drawing>
          <wp:inline distT="0" distB="0" distL="0" distR="0" wp14:anchorId="7198DD9B" wp14:editId="107A8769">
            <wp:extent cx="5149850" cy="8255635"/>
            <wp:effectExtent l="0" t="0" r="0" b="0"/>
            <wp:docPr id="21" name="图片 21" descr="说明: H:\Users\Json\AppData\Roaming\Tencent\Users\466530738\QQ\WinTemp\RichOle\_X0W1B]FMIOP51V}EZW6W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H:\Users\Json\AppData\Roaming\Tencent\Users\466530738\QQ\WinTemp\RichOle\_X0W1B]FMIOP51V}EZW6WL6.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149850" cy="825563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rPr>
          <w:szCs w:val="24"/>
        </w:rPr>
      </w:pPr>
      <w:r w:rsidRPr="00496B83">
        <w:rPr>
          <w:noProof/>
          <w:szCs w:val="24"/>
        </w:rPr>
        <w:lastRenderedPageBreak/>
        <w:drawing>
          <wp:inline distT="0" distB="0" distL="0" distR="0" wp14:anchorId="47A9839D" wp14:editId="4D2AE7EA">
            <wp:extent cx="5227320" cy="5262245"/>
            <wp:effectExtent l="0" t="0" r="0" b="0"/>
            <wp:docPr id="20" name="图片 20" descr="说明: H:\Users\Json\AppData\Roaming\Tencent\Users\466530738\QQ\WinTemp\RichOle\}134X$S3~I4@PEM3(H01%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H:\Users\Json\AppData\Roaming\Tencent\Users\466530738\QQ\WinTemp\RichOle\}134X$S3~I4@PEM3(H01%XI.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27320" cy="526224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rPr>
          <w:b/>
          <w:sz w:val="32"/>
          <w:szCs w:val="28"/>
        </w:rPr>
      </w:pPr>
      <w:r w:rsidRPr="00496B83">
        <w:rPr>
          <w:b/>
          <w:sz w:val="32"/>
          <w:szCs w:val="28"/>
        </w:rPr>
        <w:t>5.</w:t>
      </w:r>
      <w:r w:rsidRPr="00496B83">
        <w:rPr>
          <w:b/>
          <w:sz w:val="32"/>
          <w:szCs w:val="28"/>
        </w:rPr>
        <w:t>实验</w:t>
      </w:r>
    </w:p>
    <w:p w:rsidR="00E561EB" w:rsidRPr="00496B83" w:rsidRDefault="00E561EB" w:rsidP="00E561EB">
      <w:pPr>
        <w:pStyle w:val="a1"/>
        <w:spacing w:line="300" w:lineRule="auto"/>
        <w:ind w:firstLineChars="0" w:firstLine="0"/>
        <w:rPr>
          <w:b/>
          <w:sz w:val="28"/>
          <w:szCs w:val="28"/>
        </w:rPr>
      </w:pPr>
      <w:r w:rsidRPr="00496B83">
        <w:rPr>
          <w:b/>
          <w:sz w:val="28"/>
          <w:szCs w:val="28"/>
        </w:rPr>
        <w:t xml:space="preserve">5.1 </w:t>
      </w:r>
      <w:proofErr w:type="gramStart"/>
      <w:r w:rsidRPr="00496B83">
        <w:rPr>
          <w:b/>
          <w:sz w:val="28"/>
          <w:szCs w:val="28"/>
        </w:rPr>
        <w:t>ImageNet  2012</w:t>
      </w:r>
      <w:proofErr w:type="gramEnd"/>
    </w:p>
    <w:p w:rsidR="00E561EB" w:rsidRPr="00496B83" w:rsidRDefault="00E561EB" w:rsidP="00E561EB">
      <w:pPr>
        <w:pStyle w:val="a1"/>
        <w:spacing w:line="300" w:lineRule="auto"/>
        <w:ind w:firstLine="480"/>
      </w:pPr>
      <w:r w:rsidRPr="00496B83">
        <w:t>该图像库共包含了</w:t>
      </w:r>
      <w:r w:rsidRPr="00496B83">
        <w:t>(130</w:t>
      </w:r>
      <w:r w:rsidRPr="00496B83">
        <w:t>万</w:t>
      </w:r>
      <w:r w:rsidRPr="00496B83">
        <w:t>/5</w:t>
      </w:r>
      <w:r w:rsidRPr="00496B83">
        <w:t>万</w:t>
      </w:r>
      <w:r w:rsidRPr="00496B83">
        <w:t>/10</w:t>
      </w:r>
      <w:r w:rsidRPr="00496B83">
        <w:t>万</w:t>
      </w:r>
      <w:r w:rsidRPr="00496B83">
        <w:t>)</w:t>
      </w:r>
      <w:r w:rsidRPr="00496B83">
        <w:t>张</w:t>
      </w:r>
      <w:r w:rsidRPr="00496B83">
        <w:t>(</w:t>
      </w:r>
      <w:r w:rsidRPr="00496B83">
        <w:t>训练</w:t>
      </w:r>
      <w:r w:rsidRPr="00496B83">
        <w:t>/</w:t>
      </w:r>
      <w:r w:rsidRPr="00496B83">
        <w:t>确认</w:t>
      </w:r>
      <w:r w:rsidRPr="00496B83">
        <w:t>/</w:t>
      </w:r>
      <w:r w:rsidRPr="00496B83">
        <w:t>测试</w:t>
      </w:r>
      <w:r w:rsidRPr="00496B83">
        <w:t>)</w:t>
      </w:r>
      <w:r w:rsidRPr="00496B83">
        <w:t>样本，种类数超过</w:t>
      </w:r>
      <w:r w:rsidRPr="00496B83">
        <w:t>1000</w:t>
      </w:r>
      <w:r w:rsidRPr="00496B83">
        <w:t>。表</w:t>
      </w:r>
      <w:r w:rsidRPr="00496B83">
        <w:t>2</w:t>
      </w:r>
      <w:r w:rsidRPr="00496B83">
        <w:t>显示了本文模型的测试结果。</w:t>
      </w:r>
    </w:p>
    <w:p w:rsidR="00E561EB" w:rsidRPr="00496B83" w:rsidRDefault="00E561EB" w:rsidP="00E561EB">
      <w:pPr>
        <w:pStyle w:val="a1"/>
        <w:spacing w:line="300" w:lineRule="auto"/>
        <w:ind w:firstLineChars="0" w:firstLine="0"/>
      </w:pPr>
      <w:r w:rsidRPr="00496B83">
        <w:rPr>
          <w:noProof/>
        </w:rPr>
        <w:lastRenderedPageBreak/>
        <w:drawing>
          <wp:inline distT="0" distB="0" distL="0" distR="0" wp14:anchorId="020FD999" wp14:editId="351B710A">
            <wp:extent cx="5219065" cy="3528060"/>
            <wp:effectExtent l="0" t="0" r="635" b="0"/>
            <wp:docPr id="19" name="图片 19" descr="说明: H:\Users\Json\AppData\Roaming\Tencent\Users\466530738\QQ\WinTemp\RichOle\@6CJ))LG~J2)BR[1S)CZ[[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说明: H:\Users\Json\AppData\Roaming\Tencent\Users\466530738\QQ\WinTemp\RichOle\@6CJ))LG~J2)BR[1S)CZ[[K.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19065" cy="3528060"/>
                    </a:xfrm>
                    <a:prstGeom prst="rect">
                      <a:avLst/>
                    </a:prstGeom>
                    <a:noFill/>
                    <a:ln>
                      <a:noFill/>
                    </a:ln>
                  </pic:spPr>
                </pic:pic>
              </a:graphicData>
            </a:graphic>
          </wp:inline>
        </w:drawing>
      </w:r>
    </w:p>
    <w:p w:rsidR="00E561EB" w:rsidRPr="00496B83" w:rsidRDefault="00E561EB" w:rsidP="00E561EB">
      <w:pPr>
        <w:pStyle w:val="a1"/>
        <w:spacing w:line="300" w:lineRule="auto"/>
        <w:ind w:firstLine="480"/>
      </w:pPr>
      <w:r w:rsidRPr="00496B83">
        <w:t>首先，本文重构了</w:t>
      </w:r>
      <w:r w:rsidRPr="00496B83">
        <w:t>(Krizhevsky et al.</w:t>
      </w:r>
      <w:r w:rsidRPr="00496B83">
        <w:t>，</w:t>
      </w:r>
      <w:r w:rsidRPr="00496B83">
        <w:t>2012)</w:t>
      </w:r>
      <w:r w:rsidRPr="00496B83">
        <w:t>的模型，重构的模型的错误率与作者给出的错误率十分一致，误差在</w:t>
      </w:r>
      <w:r w:rsidRPr="00496B83">
        <w:t>0.1%</w:t>
      </w:r>
      <w:r w:rsidRPr="00496B83">
        <w:t>以内，以此作为参考标准。</w:t>
      </w:r>
    </w:p>
    <w:p w:rsidR="00E561EB" w:rsidRPr="00496B83" w:rsidRDefault="00E561EB" w:rsidP="00E561EB">
      <w:pPr>
        <w:pStyle w:val="a1"/>
        <w:spacing w:line="300" w:lineRule="auto"/>
        <w:ind w:firstLine="480"/>
      </w:pPr>
      <w:r w:rsidRPr="00496B83">
        <w:t>而后，本文将第一层的卷积和大小调整为</w:t>
      </w:r>
      <w:r w:rsidRPr="00496B83">
        <w:t>7X7,</w:t>
      </w:r>
      <w:r w:rsidRPr="00496B83">
        <w:t>将第</w:t>
      </w:r>
      <w:r w:rsidRPr="00496B83">
        <w:t>1</w:t>
      </w:r>
      <w:r w:rsidRPr="00496B83">
        <w:t>层和第</w:t>
      </w:r>
      <w:r w:rsidRPr="00496B83">
        <w:t>2</w:t>
      </w:r>
      <w:r w:rsidRPr="00496B83">
        <w:t>层卷积运算的跨度给为</w:t>
      </w:r>
      <w:r w:rsidRPr="00496B83">
        <w:t>2</w:t>
      </w:r>
      <w:r w:rsidRPr="00496B83">
        <w:t>，获得相当不错的结果，与</w:t>
      </w:r>
      <w:r w:rsidRPr="00496B83">
        <w:t>(Krizhevsky et al.</w:t>
      </w:r>
      <w:r w:rsidRPr="00496B83">
        <w:t>，</w:t>
      </w:r>
      <w:r w:rsidRPr="00496B83">
        <w:t>2012)</w:t>
      </w:r>
      <w:r w:rsidRPr="00496B83">
        <w:t>相比，我们的错误率为</w:t>
      </w:r>
      <w:r w:rsidRPr="00496B83">
        <w:t>14.8%</w:t>
      </w:r>
      <w:r w:rsidRPr="00496B83">
        <w:t>，比</w:t>
      </w:r>
      <w:r w:rsidRPr="00496B83">
        <w:t>(Krizhevsky et al.</w:t>
      </w:r>
      <w:r w:rsidRPr="00496B83">
        <w:t>，</w:t>
      </w:r>
      <w:r w:rsidRPr="00496B83">
        <w:t>2012)</w:t>
      </w:r>
      <w:r w:rsidRPr="00496B83">
        <w:t>的</w:t>
      </w:r>
      <w:r w:rsidRPr="00496B83">
        <w:t>15.3%</w:t>
      </w:r>
      <w:r w:rsidRPr="00496B83">
        <w:t>提高了</w:t>
      </w:r>
      <w:r w:rsidRPr="00496B83">
        <w:t>0.5%</w:t>
      </w:r>
      <w:r w:rsidRPr="00496B83">
        <w:t>。</w:t>
      </w:r>
    </w:p>
    <w:p w:rsidR="00E561EB" w:rsidRPr="00496B83" w:rsidRDefault="00E561EB" w:rsidP="00E561EB">
      <w:pPr>
        <w:pStyle w:val="a1"/>
        <w:spacing w:line="300" w:lineRule="auto"/>
        <w:ind w:firstLineChars="0" w:firstLine="0"/>
      </w:pPr>
      <w:r w:rsidRPr="00496B83">
        <w:rPr>
          <w:noProof/>
          <w:color w:val="141412"/>
        </w:rPr>
        <w:drawing>
          <wp:inline distT="0" distB="0" distL="0" distR="0" wp14:anchorId="78CC57C9" wp14:editId="5250B1FB">
            <wp:extent cx="5219065" cy="2148205"/>
            <wp:effectExtent l="0" t="0" r="635" b="4445"/>
            <wp:docPr id="18" name="图片 18" descr="说明: H:\Users\Json\AppData\Roaming\Tencent\Users\466530738\QQ\WinTemp\RichOle\[)2PG56860R_B_]~[L)NE1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H:\Users\Json\AppData\Roaming\Tencent\Users\466530738\QQ\WinTemp\RichOle\[)2PG56860R_B_]~[L)NE1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19065" cy="2148205"/>
                    </a:xfrm>
                    <a:prstGeom prst="rect">
                      <a:avLst/>
                    </a:prstGeom>
                    <a:noFill/>
                    <a:ln>
                      <a:noFill/>
                    </a:ln>
                  </pic:spPr>
                </pic:pic>
              </a:graphicData>
            </a:graphic>
          </wp:inline>
        </w:drawing>
      </w:r>
    </w:p>
    <w:p w:rsidR="00E561EB" w:rsidRPr="00496B83" w:rsidRDefault="00E561EB" w:rsidP="00E561EB">
      <w:pPr>
        <w:pStyle w:val="a1"/>
        <w:spacing w:line="300" w:lineRule="auto"/>
        <w:ind w:firstLine="480"/>
      </w:pPr>
    </w:p>
    <w:p w:rsidR="00E561EB" w:rsidRPr="00496B83" w:rsidRDefault="00E561EB" w:rsidP="00E561EB">
      <w:pPr>
        <w:pStyle w:val="a1"/>
        <w:spacing w:line="300" w:lineRule="auto"/>
        <w:ind w:firstLineChars="0" w:firstLine="0"/>
      </w:pPr>
      <w:r w:rsidRPr="00496B83">
        <w:rPr>
          <w:noProof/>
          <w:color w:val="141412"/>
        </w:rPr>
        <w:lastRenderedPageBreak/>
        <w:drawing>
          <wp:inline distT="0" distB="0" distL="0" distR="0" wp14:anchorId="7CC8BCAD" wp14:editId="3BFB3887">
            <wp:extent cx="5219065" cy="3174365"/>
            <wp:effectExtent l="0" t="0" r="635" b="6985"/>
            <wp:docPr id="17" name="图片 17" descr="说明: H:\Users\Json\AppData\Roaming\Tencent\Users\466530738\QQ\WinTemp\RichOle\3)3ZQE~LP7CD]7L_]]N2JJ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说明: H:\Users\Json\AppData\Roaming\Tencent\Users\466530738\QQ\WinTemp\RichOle\3)3ZQE~LP7CD]7L_]]N2JJ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19065" cy="3174365"/>
                    </a:xfrm>
                    <a:prstGeom prst="rect">
                      <a:avLst/>
                    </a:prstGeom>
                    <a:noFill/>
                    <a:ln>
                      <a:noFill/>
                    </a:ln>
                  </pic:spPr>
                </pic:pic>
              </a:graphicData>
            </a:graphic>
          </wp:inline>
        </w:drawing>
      </w:r>
    </w:p>
    <w:p w:rsidR="00E561EB" w:rsidRPr="00496B83" w:rsidRDefault="00E561EB" w:rsidP="00E561EB">
      <w:pPr>
        <w:pStyle w:val="a1"/>
        <w:spacing w:line="300" w:lineRule="auto"/>
        <w:ind w:firstLine="482"/>
      </w:pPr>
      <w:r w:rsidRPr="00496B83">
        <w:rPr>
          <w:b/>
        </w:rPr>
        <w:t>改变卷积网结构：</w:t>
      </w:r>
      <w:r w:rsidRPr="00496B83">
        <w:t>如表</w:t>
      </w:r>
      <w:r w:rsidRPr="00496B83">
        <w:t xml:space="preserve"> 3 </w:t>
      </w:r>
      <w:r w:rsidRPr="00496B83">
        <w:t>所示，本文测试了改变（</w:t>
      </w:r>
      <w:r w:rsidRPr="00496B83">
        <w:t xml:space="preserve"> Krizhevsky et al . , 2012 </w:t>
      </w:r>
      <w:r w:rsidRPr="00496B83">
        <w:t>）模型的结构会对最终分类造成什么样的影响，例如：调节隐藏层节点个数，或者将某隐含层直接删除等等。每种情况下，都将改变后的结构从头训练。</w:t>
      </w:r>
      <w:proofErr w:type="gramStart"/>
      <w:r w:rsidRPr="00496B83">
        <w:t>当层</w:t>
      </w:r>
      <w:proofErr w:type="gramEnd"/>
      <w:r w:rsidRPr="00496B83">
        <w:t xml:space="preserve"> 6 </w:t>
      </w:r>
      <w:r w:rsidRPr="00496B83">
        <w:t>、</w:t>
      </w:r>
      <w:r w:rsidRPr="00496B83">
        <w:t xml:space="preserve"> 7 </w:t>
      </w:r>
      <w:r w:rsidRPr="00496B83">
        <w:t>被完全删除后，错误率只有轻微上升；删除掉两个隐含卷积层，错误率也只有轻微上升。然而当所有的中间卷积层都被删除后，仅仅只有</w:t>
      </w:r>
      <w:r w:rsidRPr="00496B83">
        <w:t xml:space="preserve"> 4 </w:t>
      </w:r>
      <w:r w:rsidRPr="00496B83">
        <w:t>层的模型分类能力急剧下降。这个现象或许说明了模型的深度与分类效果密切相关，深度越大，效果越好。</w:t>
      </w:r>
      <w:proofErr w:type="gramStart"/>
      <w:r w:rsidRPr="00496B83">
        <w:t>改变全</w:t>
      </w:r>
      <w:proofErr w:type="gramEnd"/>
      <w:r w:rsidRPr="00496B83">
        <w:t>连接层的节点个数对分类性能影响不大；扩大中间卷积层的节点数对训练效果有提高，但也同时加大了全连接出现过拟合的可能。</w:t>
      </w:r>
    </w:p>
    <w:p w:rsidR="00E561EB" w:rsidRPr="00496B83" w:rsidRDefault="00E561EB" w:rsidP="00E561EB">
      <w:pPr>
        <w:pStyle w:val="a1"/>
        <w:spacing w:line="300" w:lineRule="auto"/>
        <w:ind w:firstLineChars="0" w:firstLine="0"/>
      </w:pPr>
      <w:r w:rsidRPr="00496B83">
        <w:rPr>
          <w:noProof/>
          <w:color w:val="141412"/>
        </w:rPr>
        <w:lastRenderedPageBreak/>
        <w:drawing>
          <wp:inline distT="0" distB="0" distL="0" distR="0" wp14:anchorId="2FB45A4D" wp14:editId="34F90BD9">
            <wp:extent cx="5219065" cy="5874385"/>
            <wp:effectExtent l="0" t="0" r="635" b="0"/>
            <wp:docPr id="16" name="图片 16" descr="说明: H:\Users\Json\AppData\Roaming\Tencent\Users\466530738\QQ\WinTemp\RichOle\CLX}7O4AZ46}I5_3IXOEY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说明: H:\Users\Json\AppData\Roaming\Tencent\Users\466530738\QQ\WinTemp\RichOle\CLX}7O4AZ46}I5_3IXOEYGL.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19065" cy="587438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rPr>
          <w:b/>
          <w:sz w:val="28"/>
          <w:szCs w:val="28"/>
        </w:rPr>
      </w:pPr>
      <w:r w:rsidRPr="00496B83">
        <w:rPr>
          <w:b/>
          <w:sz w:val="28"/>
          <w:szCs w:val="28"/>
        </w:rPr>
        <w:t xml:space="preserve">5.2 </w:t>
      </w:r>
      <w:r w:rsidRPr="00496B83">
        <w:rPr>
          <w:b/>
          <w:sz w:val="28"/>
          <w:szCs w:val="28"/>
        </w:rPr>
        <w:t>特征泛化能力</w:t>
      </w:r>
    </w:p>
    <w:p w:rsidR="00E561EB" w:rsidRPr="00496B83" w:rsidRDefault="00E561EB" w:rsidP="00E561EB">
      <w:pPr>
        <w:pStyle w:val="a1"/>
        <w:spacing w:line="300" w:lineRule="auto"/>
        <w:ind w:firstLine="480"/>
      </w:pPr>
      <w:r w:rsidRPr="00496B83">
        <w:t>为了测试模型泛化能力，本文又测试了</w:t>
      </w:r>
      <w:r w:rsidRPr="00496B83">
        <w:t xml:space="preserve">Caltch-101,Caltech-256 </w:t>
      </w:r>
      <w:r w:rsidRPr="00496B83">
        <w:t>和</w:t>
      </w:r>
      <w:r w:rsidRPr="00496B83">
        <w:t xml:space="preserve"> PASCAL VOC 2012</w:t>
      </w:r>
      <w:r w:rsidRPr="00496B83">
        <w:t>共</w:t>
      </w:r>
      <w:r w:rsidRPr="00496B83">
        <w:t>3</w:t>
      </w:r>
      <w:r w:rsidRPr="00496B83">
        <w:t>个库。具体方法：不改变模型</w:t>
      </w:r>
      <w:r w:rsidRPr="00496B83">
        <w:t xml:space="preserve"> 1</w:t>
      </w:r>
      <w:r w:rsidRPr="00496B83">
        <w:t>～</w:t>
      </w:r>
      <w:r w:rsidRPr="00496B83">
        <w:t>7</w:t>
      </w:r>
      <w:r w:rsidRPr="00496B83">
        <w:t>层训练结果，仅仅对</w:t>
      </w:r>
      <w:proofErr w:type="gramStart"/>
      <w:r w:rsidRPr="00496B83">
        <w:t>最</w:t>
      </w:r>
      <w:proofErr w:type="gramEnd"/>
      <w:r w:rsidRPr="00496B83">
        <w:t>高层的</w:t>
      </w:r>
      <w:r w:rsidRPr="00496B83">
        <w:t xml:space="preserve"> softmax </w:t>
      </w:r>
      <w:r w:rsidRPr="00496B83">
        <w:t>分类器重新训练。</w:t>
      </w:r>
    </w:p>
    <w:p w:rsidR="00E561EB" w:rsidRPr="00496B83" w:rsidRDefault="00E561EB" w:rsidP="00E561EB">
      <w:pPr>
        <w:pStyle w:val="a1"/>
        <w:spacing w:line="300" w:lineRule="auto"/>
        <w:ind w:firstLine="480"/>
      </w:pPr>
      <w:r w:rsidRPr="00496B83">
        <w:t>由于本文模型中的分类器</w:t>
      </w:r>
      <w:r w:rsidRPr="00496B83">
        <w:t>(softmax)</w:t>
      </w:r>
      <w:r w:rsidRPr="00496B83">
        <w:t>与其他方法</w:t>
      </w:r>
      <w:r w:rsidRPr="00496B83">
        <w:t>(</w:t>
      </w:r>
      <w:r w:rsidRPr="00496B83">
        <w:t>例如：</w:t>
      </w:r>
      <w:r w:rsidRPr="00496B83">
        <w:t>SVM)</w:t>
      </w:r>
      <w:r w:rsidRPr="00496B83">
        <w:t>在复杂度上很相似，因此也对比了本文学习到的特征是否可用到其他分类器上。</w:t>
      </w:r>
    </w:p>
    <w:p w:rsidR="00E561EB" w:rsidRPr="00496B83" w:rsidRDefault="00E561EB" w:rsidP="00E561EB">
      <w:pPr>
        <w:pStyle w:val="a1"/>
        <w:spacing w:line="300" w:lineRule="auto"/>
        <w:ind w:firstLine="482"/>
      </w:pPr>
      <w:r w:rsidRPr="00496B83">
        <w:rPr>
          <w:b/>
        </w:rPr>
        <w:t>Caltech-101</w:t>
      </w:r>
      <w:r w:rsidRPr="00496B83">
        <w:rPr>
          <w:b/>
        </w:rPr>
        <w:t>库：</w:t>
      </w:r>
      <w:r w:rsidRPr="00496B83">
        <w:t>测试方法遵循</w:t>
      </w:r>
      <w:r w:rsidRPr="00496B83">
        <w:t>(Fei-fei et al . , 2006)</w:t>
      </w:r>
      <w:r w:rsidRPr="00496B83">
        <w:t>提出的方法。可以看到，本文学习的模型以</w:t>
      </w:r>
      <w:r w:rsidRPr="00496B83">
        <w:t xml:space="preserve"> 2 . 2 </w:t>
      </w:r>
      <w:r w:rsidRPr="00496B83">
        <w:t>％的优势击败历史最好成绩</w:t>
      </w:r>
      <w:r w:rsidRPr="00496B83">
        <w:t>(Bo et al . , 2013)</w:t>
      </w:r>
      <w:r w:rsidRPr="00496B83">
        <w:t>。在另一个实验中：我们基于</w:t>
      </w:r>
      <w:r w:rsidRPr="00496B83">
        <w:t>Caltech-101</w:t>
      </w:r>
      <w:proofErr w:type="gramStart"/>
      <w:r w:rsidRPr="00496B83">
        <w:t>库重新</w:t>
      </w:r>
      <w:proofErr w:type="gramEnd"/>
      <w:r w:rsidRPr="00496B83">
        <w:t>训练卷积网络模型，获得的分类效果</w:t>
      </w:r>
      <w:proofErr w:type="gramStart"/>
      <w:r w:rsidRPr="00496B83">
        <w:t>十</w:t>
      </w:r>
      <w:r w:rsidRPr="00496B83">
        <w:lastRenderedPageBreak/>
        <w:t>分</w:t>
      </w:r>
      <w:proofErr w:type="gramEnd"/>
      <w:r w:rsidRPr="00496B83">
        <w:t>惨淡，正确率仅有</w:t>
      </w:r>
      <w:r w:rsidRPr="00496B83">
        <w:t>46.5%</w:t>
      </w:r>
      <w:r w:rsidRPr="00496B83">
        <w:t>，说明基于</w:t>
      </w:r>
      <w:r w:rsidRPr="00496B83">
        <w:t>ImageNet</w:t>
      </w:r>
      <w:r w:rsidRPr="00496B83">
        <w:t>学到的特征更加有效。</w:t>
      </w:r>
    </w:p>
    <w:p w:rsidR="00E561EB" w:rsidRPr="00496B83" w:rsidRDefault="00E561EB" w:rsidP="00E561EB">
      <w:pPr>
        <w:pStyle w:val="a1"/>
        <w:spacing w:line="300" w:lineRule="auto"/>
        <w:ind w:firstLineChars="0" w:firstLine="0"/>
      </w:pPr>
      <w:r w:rsidRPr="00496B83">
        <w:rPr>
          <w:noProof/>
        </w:rPr>
        <w:drawing>
          <wp:inline distT="0" distB="0" distL="0" distR="0" wp14:anchorId="51484F6F" wp14:editId="5E1C39BA">
            <wp:extent cx="5219065" cy="1612900"/>
            <wp:effectExtent l="0" t="0" r="635" b="6350"/>
            <wp:docPr id="15" name="图片 15" descr="说明: H:\Users\Json\AppData\Roaming\Tencent\Users\466530738\QQ\WinTemp\RichOle\5DTE~TJH5LLEJNQ)ZPMF@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说明: H:\Users\Json\AppData\Roaming\Tencent\Users\466530738\QQ\WinTemp\RichOle\5DTE~TJH5LLEJNQ)ZPMF@27.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19065" cy="1612900"/>
                    </a:xfrm>
                    <a:prstGeom prst="rect">
                      <a:avLst/>
                    </a:prstGeom>
                    <a:noFill/>
                    <a:ln>
                      <a:noFill/>
                    </a:ln>
                  </pic:spPr>
                </pic:pic>
              </a:graphicData>
            </a:graphic>
          </wp:inline>
        </w:drawing>
      </w:r>
    </w:p>
    <w:p w:rsidR="00E561EB" w:rsidRPr="00496B83" w:rsidRDefault="00E561EB" w:rsidP="00E561EB">
      <w:pPr>
        <w:pStyle w:val="a1"/>
        <w:spacing w:line="300" w:lineRule="auto"/>
        <w:ind w:firstLine="482"/>
      </w:pPr>
      <w:r w:rsidRPr="00496B83">
        <w:rPr>
          <w:b/>
        </w:rPr>
        <w:t xml:space="preserve">Caltech-256 </w:t>
      </w:r>
      <w:r w:rsidRPr="00496B83">
        <w:rPr>
          <w:b/>
        </w:rPr>
        <w:t>库：</w:t>
      </w:r>
      <w:r w:rsidRPr="00496B83">
        <w:t>遵循</w:t>
      </w:r>
      <w:r w:rsidRPr="00496B83">
        <w:t>(Griffinet al . , 2006)</w:t>
      </w:r>
      <w:r w:rsidRPr="00496B83">
        <w:t>的测试方法进行测试，结果如表</w:t>
      </w:r>
      <w:r w:rsidRPr="00496B83">
        <w:t xml:space="preserve"> 5 </w:t>
      </w:r>
      <w:r w:rsidRPr="00496B83">
        <w:t>所示。基于</w:t>
      </w:r>
      <w:r w:rsidRPr="00496B83">
        <w:t xml:space="preserve"> ImageNet </w:t>
      </w:r>
      <w:r w:rsidRPr="00496B83">
        <w:t>预先学习的模型以准确率高出</w:t>
      </w:r>
      <w:r w:rsidRPr="00496B83">
        <w:t>19</w:t>
      </w:r>
      <w:r w:rsidRPr="00496B83">
        <w:t>％的巨大优势，击败了历史最好成绩。图</w:t>
      </w:r>
      <w:r w:rsidRPr="00496B83">
        <w:t>9</w:t>
      </w:r>
      <w:r w:rsidRPr="00496B83">
        <w:t>从另一个角度描述了基于</w:t>
      </w:r>
      <w:r w:rsidRPr="00496B83">
        <w:t>ImageNet</w:t>
      </w:r>
      <w:r w:rsidRPr="00496B83">
        <w:t>预先学习模型的成功。值得注意的是：当基于</w:t>
      </w:r>
      <w:r w:rsidRPr="00496B83">
        <w:t xml:space="preserve"> Caltech-256</w:t>
      </w:r>
      <w:proofErr w:type="gramStart"/>
      <w:r w:rsidRPr="00496B83">
        <w:t>库重新</w:t>
      </w:r>
      <w:proofErr w:type="gramEnd"/>
      <w:r w:rsidRPr="00496B83">
        <w:t>训练整个模型后，分类精度仅有</w:t>
      </w:r>
      <w:r w:rsidRPr="00496B83">
        <w:t>38.8%</w:t>
      </w:r>
      <w:r w:rsidRPr="00496B83">
        <w:t>。</w:t>
      </w:r>
      <w:r w:rsidRPr="00496B83">
        <w:t xml:space="preserve"> </w:t>
      </w:r>
    </w:p>
    <w:p w:rsidR="00E561EB" w:rsidRPr="00496B83" w:rsidRDefault="00E561EB" w:rsidP="00E561EB">
      <w:pPr>
        <w:pStyle w:val="a1"/>
        <w:spacing w:line="300" w:lineRule="auto"/>
        <w:ind w:firstLine="482"/>
      </w:pPr>
      <w:r w:rsidRPr="00496B83">
        <w:rPr>
          <w:b/>
        </w:rPr>
        <w:t xml:space="preserve">PASCAL 2012 </w:t>
      </w:r>
      <w:r w:rsidRPr="00496B83">
        <w:rPr>
          <w:b/>
        </w:rPr>
        <w:t>库：</w:t>
      </w:r>
      <w:r w:rsidRPr="00496B83">
        <w:t>本文使用标准的训练方法来训练</w:t>
      </w:r>
      <w:r w:rsidRPr="00496B83">
        <w:t>softmax</w:t>
      </w:r>
      <w:r w:rsidRPr="00496B83">
        <w:t>分类器。由于</w:t>
      </w:r>
      <w:r w:rsidRPr="00496B83">
        <w:t xml:space="preserve"> PASCAL </w:t>
      </w:r>
      <w:r w:rsidRPr="00496B83">
        <w:t>库中的测试图片有可能一张包含多个物体，而我们的模型一张图片只给出一个预测，因此没能超越历史最好记录</w:t>
      </w:r>
      <w:r w:rsidRPr="00496B83">
        <w:t>(Yanet</w:t>
      </w:r>
      <w:proofErr w:type="gramStart"/>
      <w:r w:rsidRPr="00496B83">
        <w:t xml:space="preserve"> al al</w:t>
      </w:r>
      <w:proofErr w:type="gramEnd"/>
      <w:r w:rsidRPr="00496B83">
        <w:t>., 2012)</w:t>
      </w:r>
      <w:r w:rsidRPr="00496B83">
        <w:t>，大约落后了</w:t>
      </w:r>
      <w:r w:rsidRPr="00496B83">
        <w:t>3.2%</w:t>
      </w:r>
      <w:r w:rsidRPr="00496B83">
        <w:t>，不过本文模型仍然在</w:t>
      </w:r>
      <w:r w:rsidRPr="00496B83">
        <w:t>5</w:t>
      </w:r>
      <w:r w:rsidRPr="00496B83">
        <w:t>个类别上超过了他们，有些类别优势还很明显。</w:t>
      </w:r>
    </w:p>
    <w:p w:rsidR="00E561EB" w:rsidRPr="00496B83" w:rsidRDefault="00E561EB" w:rsidP="00E561EB">
      <w:pPr>
        <w:pStyle w:val="a1"/>
        <w:spacing w:line="300" w:lineRule="auto"/>
        <w:ind w:firstLineChars="0" w:firstLine="0"/>
      </w:pPr>
      <w:r w:rsidRPr="00496B83">
        <w:rPr>
          <w:noProof/>
        </w:rPr>
        <w:drawing>
          <wp:inline distT="0" distB="0" distL="0" distR="0" wp14:anchorId="7BDF7DB1" wp14:editId="47E5E96F">
            <wp:extent cx="5219065" cy="3977005"/>
            <wp:effectExtent l="0" t="0" r="635" b="4445"/>
            <wp:docPr id="14" name="图片 14" descr="说明: H:\Users\Json\AppData\Roaming\Tencent\Users\466530738\QQ\WinTemp\RichOle\%PLNG9W1DLPB_RD5HX7VM_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说明: H:\Users\Json\AppData\Roaming\Tencent\Users\466530738\QQ\WinTemp\RichOle\%PLNG9W1DLPB_RD5HX7VM_X.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19065" cy="3977005"/>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pPr>
      <w:r w:rsidRPr="00496B83">
        <w:rPr>
          <w:noProof/>
        </w:rPr>
        <w:lastRenderedPageBreak/>
        <w:drawing>
          <wp:inline distT="0" distB="0" distL="0" distR="0" wp14:anchorId="5A392402" wp14:editId="5D275504">
            <wp:extent cx="5219065" cy="2691130"/>
            <wp:effectExtent l="0" t="0" r="635" b="0"/>
            <wp:docPr id="13" name="图片 13" descr="说明: H:\Users\Json\AppData\Roaming\Tencent\Users\466530738\QQ\WinTemp\RichOle\EU)09}{I~Y$]4DWMKEEQI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说明: H:\Users\Json\AppData\Roaming\Tencent\Users\466530738\QQ\WinTemp\RichOle\EU)09}{I~Y$]4DWMKEEQIL6.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19065" cy="2691130"/>
                    </a:xfrm>
                    <a:prstGeom prst="rect">
                      <a:avLst/>
                    </a:prstGeom>
                    <a:noFill/>
                    <a:ln>
                      <a:noFill/>
                    </a:ln>
                  </pic:spPr>
                </pic:pic>
              </a:graphicData>
            </a:graphic>
          </wp:inline>
        </w:drawing>
      </w:r>
    </w:p>
    <w:p w:rsidR="00E561EB" w:rsidRPr="00496B83" w:rsidRDefault="00E561EB" w:rsidP="00E561EB">
      <w:pPr>
        <w:pStyle w:val="a1"/>
        <w:spacing w:line="300" w:lineRule="auto"/>
        <w:ind w:firstLineChars="0" w:firstLine="0"/>
        <w:rPr>
          <w:b/>
          <w:sz w:val="28"/>
          <w:szCs w:val="28"/>
        </w:rPr>
      </w:pPr>
      <w:r w:rsidRPr="00496B83">
        <w:rPr>
          <w:b/>
          <w:sz w:val="28"/>
          <w:szCs w:val="28"/>
        </w:rPr>
        <w:t xml:space="preserve">5.3 </w:t>
      </w:r>
      <w:r w:rsidRPr="00496B83">
        <w:rPr>
          <w:b/>
          <w:sz w:val="28"/>
          <w:szCs w:val="28"/>
        </w:rPr>
        <w:t>特征分析</w:t>
      </w:r>
    </w:p>
    <w:p w:rsidR="00E561EB" w:rsidRPr="00496B83" w:rsidRDefault="00E561EB" w:rsidP="00E561EB">
      <w:pPr>
        <w:pStyle w:val="aff"/>
        <w:adjustRightInd w:val="0"/>
        <w:ind w:firstLine="480"/>
        <w:rPr>
          <w:lang w:eastAsia="zh-CN"/>
        </w:rPr>
      </w:pPr>
      <w:r w:rsidRPr="00496B83">
        <w:t>本文通过如下方法来测试模型在</w:t>
      </w:r>
      <w:r w:rsidRPr="00496B83">
        <w:t>ImageNet</w:t>
      </w:r>
      <w:r w:rsidRPr="00496B83">
        <w:t>训练库中所学习到的特征：保留训练后模型的前</w:t>
      </w:r>
      <w:r w:rsidRPr="00496B83">
        <w:t>n</w:t>
      </w:r>
      <w:r w:rsidRPr="00496B83">
        <w:t>层，后</w:t>
      </w:r>
      <w:r w:rsidRPr="00496B83">
        <w:t xml:space="preserve"> </w:t>
      </w:r>
      <w:r w:rsidRPr="00496B83">
        <w:t>端连接线性</w:t>
      </w:r>
      <w:r w:rsidRPr="00496B83">
        <w:t>SVM</w:t>
      </w:r>
      <w:r w:rsidRPr="00496B83">
        <w:t>或</w:t>
      </w:r>
      <w:r w:rsidRPr="00496B83">
        <w:t>softmax</w:t>
      </w:r>
      <w:r w:rsidRPr="00496B83">
        <w:t>分类器。表</w:t>
      </w:r>
      <w:r w:rsidRPr="00496B83">
        <w:t>7</w:t>
      </w:r>
      <w:r w:rsidRPr="00496B83">
        <w:t>显示了基于</w:t>
      </w:r>
      <w:r w:rsidRPr="00496B83">
        <w:t>CaltechlOl</w:t>
      </w:r>
      <w:r w:rsidRPr="00496B83">
        <w:t>与</w:t>
      </w:r>
      <w:r w:rsidRPr="00496B83">
        <w:t>Caltech256</w:t>
      </w:r>
      <w:r w:rsidRPr="00496B83">
        <w:t>两个库的分类结果。可以</w:t>
      </w:r>
      <w:r w:rsidRPr="00496B83">
        <w:t xml:space="preserve"> </w:t>
      </w:r>
      <w:r w:rsidRPr="00496B83">
        <w:t>看出：模型学习到的特征同样适用于</w:t>
      </w:r>
      <w:r w:rsidRPr="00496B83">
        <w:t>SVM</w:t>
      </w:r>
      <w:r w:rsidRPr="00496B83">
        <w:t>进行分类。另外，随着保留层的增多，分类能力稳步上升，当保</w:t>
      </w:r>
      <w:r w:rsidRPr="00496B83">
        <w:t xml:space="preserve"> </w:t>
      </w:r>
      <w:r w:rsidRPr="00496B83">
        <w:t>留全部层时，分类结果达到最好。该结果证明了：当深度增加时，网络可学到更好的特征。</w:t>
      </w:r>
    </w:p>
    <w:p w:rsidR="00E561EB" w:rsidRPr="00496B83" w:rsidRDefault="00E561EB" w:rsidP="00E561EB">
      <w:pPr>
        <w:pStyle w:val="aff"/>
        <w:adjustRightInd w:val="0"/>
        <w:ind w:firstLineChars="0" w:firstLine="0"/>
        <w:rPr>
          <w:lang w:eastAsia="zh-CN"/>
        </w:rPr>
      </w:pPr>
      <w:r w:rsidRPr="00496B83">
        <w:rPr>
          <w:noProof/>
          <w:lang w:val="en-US" w:eastAsia="zh-CN"/>
        </w:rPr>
        <w:drawing>
          <wp:inline distT="0" distB="0" distL="0" distR="0" wp14:anchorId="48F550B2" wp14:editId="06259921">
            <wp:extent cx="5219065" cy="2527300"/>
            <wp:effectExtent l="0" t="0" r="635" b="6350"/>
            <wp:docPr id="12" name="图片 12" descr="说明: H:\Users\Json\AppData\Roaming\Tencent\Users\466530738\QQ\WinTemp\RichOle\{_O{(3G0VBO5II(~7{E~P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说明: H:\Users\Json\AppData\Roaming\Tencent\Users\466530738\QQ\WinTemp\RichOle\{_O{(3G0VBO5II(~7{E~PYA.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19065" cy="2527300"/>
                    </a:xfrm>
                    <a:prstGeom prst="rect">
                      <a:avLst/>
                    </a:prstGeom>
                    <a:noFill/>
                    <a:ln>
                      <a:noFill/>
                    </a:ln>
                  </pic:spPr>
                </pic:pic>
              </a:graphicData>
            </a:graphic>
          </wp:inline>
        </w:drawing>
      </w:r>
    </w:p>
    <w:p w:rsidR="00E561EB" w:rsidRPr="00496B83" w:rsidRDefault="00E561EB" w:rsidP="00E561EB">
      <w:pPr>
        <w:pStyle w:val="aff"/>
        <w:adjustRightInd w:val="0"/>
        <w:ind w:firstLineChars="0" w:firstLine="0"/>
        <w:rPr>
          <w:b/>
          <w:sz w:val="32"/>
          <w:szCs w:val="28"/>
          <w:lang w:eastAsia="zh-CN"/>
        </w:rPr>
      </w:pPr>
      <w:r w:rsidRPr="00496B83">
        <w:rPr>
          <w:b/>
          <w:sz w:val="32"/>
          <w:szCs w:val="28"/>
          <w:lang w:eastAsia="zh-CN"/>
        </w:rPr>
        <w:t xml:space="preserve">6 </w:t>
      </w:r>
      <w:r w:rsidRPr="00496B83">
        <w:rPr>
          <w:b/>
          <w:sz w:val="32"/>
          <w:szCs w:val="28"/>
          <w:lang w:eastAsia="zh-CN"/>
        </w:rPr>
        <w:t>讨论</w:t>
      </w:r>
      <w:r w:rsidRPr="00496B83">
        <w:rPr>
          <w:b/>
          <w:sz w:val="32"/>
          <w:szCs w:val="28"/>
          <w:lang w:eastAsia="zh-CN"/>
        </w:rPr>
        <w:t xml:space="preserve"> </w:t>
      </w:r>
      <w:r w:rsidRPr="00496B83">
        <w:rPr>
          <w:b/>
          <w:sz w:val="32"/>
          <w:szCs w:val="28"/>
          <w:lang w:eastAsia="zh-CN"/>
        </w:rPr>
        <w:t>略</w:t>
      </w:r>
    </w:p>
    <w:p w:rsidR="00E561EB" w:rsidRPr="00496B83" w:rsidRDefault="00E561EB" w:rsidP="00E561EB">
      <w:pPr>
        <w:pStyle w:val="aff"/>
        <w:adjustRightInd w:val="0"/>
        <w:ind w:firstLineChars="0" w:firstLine="0"/>
        <w:rPr>
          <w:b/>
          <w:sz w:val="32"/>
          <w:szCs w:val="28"/>
          <w:lang w:eastAsia="zh-CN"/>
        </w:rPr>
      </w:pPr>
      <w:r w:rsidRPr="00496B83">
        <w:rPr>
          <w:b/>
          <w:sz w:val="32"/>
          <w:szCs w:val="28"/>
          <w:lang w:eastAsia="zh-CN"/>
        </w:rPr>
        <w:t>引用</w:t>
      </w:r>
      <w:r w:rsidRPr="00496B83">
        <w:rPr>
          <w:b/>
          <w:sz w:val="32"/>
          <w:szCs w:val="28"/>
          <w:lang w:eastAsia="zh-CN"/>
        </w:rPr>
        <w:t xml:space="preserve"> </w:t>
      </w:r>
      <w:r w:rsidRPr="00496B83">
        <w:rPr>
          <w:b/>
          <w:sz w:val="32"/>
          <w:szCs w:val="28"/>
          <w:lang w:eastAsia="zh-CN"/>
        </w:rPr>
        <w:t>略</w:t>
      </w:r>
    </w:p>
    <w:p w:rsidR="00E561EB" w:rsidRPr="00496B83" w:rsidRDefault="00E561EB" w:rsidP="00E561EB">
      <w:pPr>
        <w:pStyle w:val="1"/>
        <w:numPr>
          <w:ilvl w:val="0"/>
          <w:numId w:val="0"/>
        </w:numPr>
        <w:adjustRightInd w:val="0"/>
        <w:snapToGrid w:val="0"/>
        <w:spacing w:before="400" w:after="200" w:line="300" w:lineRule="auto"/>
        <w:rPr>
          <w:b w:val="0"/>
        </w:rPr>
      </w:pPr>
      <w:bookmarkStart w:id="198" w:name="_Toc453865068"/>
      <w:bookmarkStart w:id="199" w:name="_Toc455064566"/>
      <w:r w:rsidRPr="00496B83">
        <w:rPr>
          <w:b w:val="0"/>
        </w:rPr>
        <w:lastRenderedPageBreak/>
        <w:t>附录</w:t>
      </w:r>
      <w:r w:rsidRPr="00496B83">
        <w:rPr>
          <w:b w:val="0"/>
        </w:rPr>
        <w:t xml:space="preserve">2 </w:t>
      </w:r>
      <w:r w:rsidRPr="00496B83">
        <w:rPr>
          <w:b w:val="0"/>
        </w:rPr>
        <w:t>外文文献原文</w:t>
      </w:r>
      <w:bookmarkEnd w:id="198"/>
      <w:bookmarkEnd w:id="199"/>
    </w:p>
    <w:p w:rsidR="00E561EB" w:rsidRPr="00496B83" w:rsidRDefault="00E561EB" w:rsidP="00E561EB">
      <w:pPr>
        <w:pStyle w:val="a1"/>
        <w:ind w:firstLineChars="0" w:firstLine="0"/>
      </w:pPr>
      <w:r w:rsidRPr="00496B83">
        <w:rPr>
          <w:noProof/>
        </w:rPr>
        <w:drawing>
          <wp:inline distT="0" distB="0" distL="0" distR="0" wp14:anchorId="6B704002" wp14:editId="4C546F55">
            <wp:extent cx="5219065" cy="6668135"/>
            <wp:effectExtent l="0" t="0" r="635" b="0"/>
            <wp:docPr id="11" name="图片 11" descr="说明: H:\Users\Json\AppData\Roaming\Tencent\Users\466530738\QQ\WinTemp\RichOle\OR39UP}}YIV~W)30TP@_K[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说明: H:\Users\Json\AppData\Roaming\Tencent\Users\466530738\QQ\WinTemp\RichOle\OR39UP}}YIV~W)30TP@_K[K.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19065" cy="666813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5E3FEB37" wp14:editId="552F86EE">
            <wp:extent cx="5219065" cy="7117080"/>
            <wp:effectExtent l="0" t="0" r="635" b="7620"/>
            <wp:docPr id="10" name="图片 10" descr="说明: H:\Users\Json\AppData\Roaming\Tencent\Users\466530738\QQ\WinTemp\RichOle\4E%DD(NY~IDW75{RIFW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说明: H:\Users\Json\AppData\Roaming\Tencent\Users\466530738\QQ\WinTemp\RichOle\4E%DD(NY~IDW75{RIFWP~{7.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19065" cy="7117080"/>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1B582C29" wp14:editId="20A2D040">
            <wp:extent cx="5219065" cy="7091045"/>
            <wp:effectExtent l="0" t="0" r="635" b="0"/>
            <wp:docPr id="9" name="图片 9" descr="说明: H:\Users\Json\AppData\Roaming\Tencent\Users\466530738\QQ\WinTemp\RichOle\B2Y(N)OPOOA[USYTI{J(K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说明: H:\Users\Json\AppData\Roaming\Tencent\Users\466530738\QQ\WinTemp\RichOle\B2Y(N)OPOOA[USYTI{J(KXE.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19065" cy="709104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211BF94C" wp14:editId="4937AE7A">
            <wp:extent cx="5219065" cy="7168515"/>
            <wp:effectExtent l="0" t="0" r="635" b="0"/>
            <wp:docPr id="8" name="图片 8" descr="说明: H:\Users\Json\AppData\Roaming\Tencent\Users\466530738\QQ\WinTemp\RichOle\YMQX3WPV3ZQBN`M60K%X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说明: H:\Users\Json\AppData\Roaming\Tencent\Users\466530738\QQ\WinTemp\RichOle\YMQX3WPV3ZQBN`M60K%XO[I.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19065" cy="716851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noProof/>
          <w:sz w:val="24"/>
          <w:szCs w:val="24"/>
        </w:rPr>
      </w:pPr>
      <w:r w:rsidRPr="00496B83">
        <w:rPr>
          <w:rFonts w:ascii="Times New Roman" w:hAnsi="Times New Roman"/>
          <w:noProof/>
          <w:sz w:val="24"/>
          <w:szCs w:val="24"/>
        </w:rPr>
        <w:lastRenderedPageBreak/>
        <w:drawing>
          <wp:inline distT="0" distB="0" distL="0" distR="0" wp14:anchorId="782D5E4D" wp14:editId="7F87A3F5">
            <wp:extent cx="5219065" cy="6771640"/>
            <wp:effectExtent l="0" t="0" r="635" b="0"/>
            <wp:docPr id="7" name="图片 7" descr="说明: H:\Users\Json\AppData\Roaming\Tencent\Users\466530738\QQ\WinTemp\RichOle\53D{}DU220@HC_~0YUIDJ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说明: H:\Users\Json\AppData\Roaming\Tencent\Users\466530738\QQ\WinTemp\RichOle\53D{}DU220@HC_~0YUIDJ24.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19065" cy="6771640"/>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noProof/>
          <w:sz w:val="24"/>
          <w:szCs w:val="24"/>
        </w:rPr>
      </w:pPr>
      <w:r w:rsidRPr="00496B83">
        <w:rPr>
          <w:rFonts w:ascii="Times New Roman" w:hAnsi="Times New Roman"/>
          <w:noProof/>
          <w:sz w:val="24"/>
          <w:szCs w:val="24"/>
        </w:rPr>
        <w:lastRenderedPageBreak/>
        <w:drawing>
          <wp:inline distT="0" distB="0" distL="0" distR="0" wp14:anchorId="11A9F51A" wp14:editId="402CAD1A">
            <wp:extent cx="5219065" cy="6702425"/>
            <wp:effectExtent l="0" t="0" r="635" b="3175"/>
            <wp:docPr id="6" name="图片 6" descr="说明: H:\Users\Json\AppData\Roaming\Tencent\Users\466530738\QQ\WinTemp\RichOle\_DRJ$%SO(KP6({5%%[]8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说明: H:\Users\Json\AppData\Roaming\Tencent\Users\466530738\QQ\WinTemp\RichOle\_DRJ$%SO(KP6({5%%[]8K`L.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19065" cy="670242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0CF9A34D" wp14:editId="5FFA872E">
            <wp:extent cx="5219065" cy="6694170"/>
            <wp:effectExtent l="0" t="0" r="635" b="0"/>
            <wp:docPr id="5" name="图片 5" descr="说明: H:\Users\Json\AppData\Roaming\Tencent\Users\466530738\QQ\WinTemp\RichOle\BCZI@{]5CKG6VFF6VB83V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说明: H:\Users\Json\AppData\Roaming\Tencent\Users\466530738\QQ\WinTemp\RichOle\BCZI@{]5CKG6VFF6VB83VPY.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19065" cy="6694170"/>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2920D11F" wp14:editId="6B034AD5">
            <wp:extent cx="5219065" cy="6918325"/>
            <wp:effectExtent l="0" t="0" r="635" b="0"/>
            <wp:docPr id="4" name="图片 4" descr="说明: H:\Users\Json\AppData\Roaming\Tencent\Users\466530738\QQ\WinTemp\RichOle\6LTBLO}O(S3Y3$6YS34%E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说明: H:\Users\Json\AppData\Roaming\Tencent\Users\466530738\QQ\WinTemp\RichOle\6LTBLO}O(S3Y3$6YS34%EE0.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19065" cy="691832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785AAC89" wp14:editId="4999F7D5">
            <wp:extent cx="5219065" cy="6711315"/>
            <wp:effectExtent l="0" t="0" r="635" b="0"/>
            <wp:docPr id="3" name="图片 3" descr="说明: H:\Users\Json\AppData\Roaming\Tencent\Users\466530738\QQ\WinTemp\RichOle\`DV6AG`M)6VHL0)EWLVW5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说明: H:\Users\Json\AppData\Roaming\Tencent\Users\466530738\QQ\WinTemp\RichOle\`DV6AG`M)6VHL0)EWLVW5SL.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19065" cy="671131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32C58E28" wp14:editId="5FEB5DF6">
            <wp:extent cx="5219065" cy="7202805"/>
            <wp:effectExtent l="0" t="0" r="635" b="0"/>
            <wp:docPr id="2" name="图片 2" descr="说明: H:\Users\Json\AppData\Roaming\Tencent\Users\466530738\QQ\WinTemp\RichOle\L%B1G_ZC~G_U@Y1AU%H[6H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说明: H:\Users\Json\AppData\Roaming\Tencent\Users\466530738\QQ\WinTemp\RichOle\L%B1G_ZC~G_U@Y1AU%H[6HV.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19065" cy="7202805"/>
                    </a:xfrm>
                    <a:prstGeom prst="rect">
                      <a:avLst/>
                    </a:prstGeom>
                    <a:noFill/>
                    <a:ln>
                      <a:noFill/>
                    </a:ln>
                  </pic:spPr>
                </pic:pic>
              </a:graphicData>
            </a:graphic>
          </wp:inline>
        </w:drawing>
      </w:r>
    </w:p>
    <w:p w:rsidR="00E561EB" w:rsidRPr="00496B83" w:rsidRDefault="00E561EB" w:rsidP="00E561EB">
      <w:pPr>
        <w:pStyle w:val="afa"/>
        <w:widowControl/>
        <w:adjustRightInd w:val="0"/>
        <w:snapToGrid w:val="0"/>
        <w:spacing w:line="300" w:lineRule="auto"/>
        <w:rPr>
          <w:rFonts w:ascii="Times New Roman" w:hAnsi="Times New Roman"/>
          <w:sz w:val="24"/>
          <w:szCs w:val="24"/>
        </w:rPr>
      </w:pPr>
      <w:r w:rsidRPr="00496B83">
        <w:rPr>
          <w:rFonts w:ascii="Times New Roman" w:hAnsi="Times New Roman"/>
          <w:noProof/>
          <w:sz w:val="24"/>
          <w:szCs w:val="24"/>
        </w:rPr>
        <w:lastRenderedPageBreak/>
        <w:drawing>
          <wp:inline distT="0" distB="0" distL="0" distR="0" wp14:anchorId="63808081" wp14:editId="53CEC268">
            <wp:extent cx="5219065" cy="7108190"/>
            <wp:effectExtent l="0" t="0" r="635" b="0"/>
            <wp:docPr id="1" name="图片 1" descr="说明: H:\Users\Json\AppData\Roaming\Tencent\Users\466530738\QQ\WinTemp\RichOle\G{AZ}IQ38D{BO_P_WR7JUU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说明: H:\Users\Json\AppData\Roaming\Tencent\Users\466530738\QQ\WinTemp\RichOle\G{AZ}IQ38D{BO_P_WR7JUUO.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19065" cy="7108190"/>
                    </a:xfrm>
                    <a:prstGeom prst="rect">
                      <a:avLst/>
                    </a:prstGeom>
                    <a:noFill/>
                    <a:ln>
                      <a:noFill/>
                    </a:ln>
                  </pic:spPr>
                </pic:pic>
              </a:graphicData>
            </a:graphic>
          </wp:inline>
        </w:drawing>
      </w:r>
    </w:p>
    <w:p w:rsidR="00E561EB" w:rsidRPr="00496B83" w:rsidRDefault="00E561EB" w:rsidP="00E561EB">
      <w:pPr>
        <w:pStyle w:val="a1"/>
        <w:adjustRightInd w:val="0"/>
        <w:snapToGrid w:val="0"/>
        <w:spacing w:line="300" w:lineRule="auto"/>
        <w:ind w:firstLineChars="0" w:firstLine="0"/>
      </w:pPr>
    </w:p>
    <w:p w:rsidR="001040B2" w:rsidRPr="00496B83" w:rsidRDefault="001040B2"/>
    <w:sectPr w:rsidR="001040B2" w:rsidRPr="00496B83" w:rsidSect="00EC4E03">
      <w:endnotePr>
        <w:numFmt w:val="decimal"/>
      </w:endnotePr>
      <w:pgSz w:w="11907" w:h="16840" w:code="9"/>
      <w:pgMar w:top="2155" w:right="1701" w:bottom="1701" w:left="1701" w:header="1701" w:footer="1304" w:gutter="284"/>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BBE" w:rsidRDefault="00A85BBE" w:rsidP="00E561EB">
      <w:r>
        <w:separator/>
      </w:r>
    </w:p>
  </w:endnote>
  <w:endnote w:type="continuationSeparator" w:id="0">
    <w:p w:rsidR="00A85BBE" w:rsidRDefault="00A85BBE" w:rsidP="00E56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794" w:rsidRDefault="00765794">
    <w:pPr>
      <w:pStyle w:val="a7"/>
      <w:jc w:val="center"/>
    </w:pPr>
    <w:r>
      <w:fldChar w:fldCharType="begin"/>
    </w:r>
    <w:r>
      <w:instrText>PAGE   \* MERGEFORMAT</w:instrText>
    </w:r>
    <w:r>
      <w:fldChar w:fldCharType="separate"/>
    </w:r>
    <w:r w:rsidR="00020467" w:rsidRPr="00020467">
      <w:rPr>
        <w:noProof/>
        <w:lang w:val="zh-CN"/>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BBE" w:rsidRDefault="00A85BBE" w:rsidP="00E561EB">
      <w:r>
        <w:separator/>
      </w:r>
    </w:p>
  </w:footnote>
  <w:footnote w:type="continuationSeparator" w:id="0">
    <w:p w:rsidR="00A85BBE" w:rsidRDefault="00A85BBE" w:rsidP="00E561EB">
      <w:r>
        <w:continuationSeparator/>
      </w:r>
    </w:p>
  </w:footnote>
  <w:footnote w:id="1">
    <w:p w:rsidR="00765794" w:rsidRPr="007B4214" w:rsidRDefault="00765794" w:rsidP="00E561EB">
      <w:pPr>
        <w:pStyle w:val="ad"/>
      </w:pPr>
      <w:r>
        <w:rPr>
          <w:rStyle w:val="af0"/>
        </w:rPr>
        <w:footnoteRef/>
      </w:r>
      <w:r>
        <w:t xml:space="preserve"> </w:t>
      </w:r>
      <w:r w:rsidRPr="004848A2">
        <w:rPr>
          <w:sz w:val="21"/>
        </w:rPr>
        <w:t>将在下一节进行详细的介绍</w:t>
      </w:r>
      <w:r w:rsidRPr="004848A2">
        <w:rPr>
          <w:rFonts w:hint="eastAsia"/>
          <w:sz w:val="21"/>
        </w:rPr>
        <w:t>。分层采样网络中，偶数隐含层是采样层，采样窗口均设置为</w:t>
      </w:r>
      <w:r w:rsidRPr="004848A2">
        <w:rPr>
          <w:rFonts w:hint="eastAsia"/>
          <w:sz w:val="21"/>
        </w:rPr>
        <w:t>2</w:t>
      </w:r>
      <w:r w:rsidRPr="004848A2">
        <w:rPr>
          <w:rFonts w:hint="eastAsia"/>
          <w:sz w:val="21"/>
        </w:rPr>
        <w:t>；奇数隐含层是递归网络层。</w:t>
      </w:r>
      <w:r w:rsidRPr="004848A2">
        <w:rPr>
          <w:rFonts w:hint="eastAsia"/>
          <w:sz w:val="21"/>
        </w:rPr>
        <w:t>I</w:t>
      </w:r>
      <w:r w:rsidRPr="004848A2">
        <w:rPr>
          <w:rFonts w:hint="eastAsia"/>
          <w:sz w:val="21"/>
        </w:rPr>
        <w:t>表示输入层、</w:t>
      </w:r>
      <w:r w:rsidRPr="004848A2">
        <w:rPr>
          <w:rFonts w:hint="eastAsia"/>
          <w:sz w:val="21"/>
        </w:rPr>
        <w:t>S</w:t>
      </w:r>
      <w:r w:rsidRPr="004848A2">
        <w:rPr>
          <w:rFonts w:hint="eastAsia"/>
          <w:sz w:val="21"/>
        </w:rPr>
        <w:t>表示采样隐含层、</w:t>
      </w:r>
      <w:r w:rsidRPr="004848A2">
        <w:rPr>
          <w:rFonts w:hint="eastAsia"/>
          <w:sz w:val="21"/>
        </w:rPr>
        <w:t>R</w:t>
      </w:r>
      <w:r w:rsidRPr="004848A2">
        <w:rPr>
          <w:rFonts w:hint="eastAsia"/>
          <w:sz w:val="21"/>
        </w:rPr>
        <w:t>表示递归隐含层、</w:t>
      </w:r>
      <w:r w:rsidRPr="004848A2">
        <w:rPr>
          <w:rFonts w:hint="eastAsia"/>
          <w:sz w:val="21"/>
        </w:rPr>
        <w:t>O</w:t>
      </w:r>
      <w:r w:rsidRPr="004848A2">
        <w:rPr>
          <w:rFonts w:hint="eastAsia"/>
          <w:sz w:val="21"/>
        </w:rPr>
        <w:t>表示输出层。</w:t>
      </w:r>
    </w:p>
  </w:footnote>
  <w:footnote w:id="2">
    <w:p w:rsidR="00765794" w:rsidRPr="00CA40AB" w:rsidRDefault="00765794" w:rsidP="00E561EB">
      <w:pPr>
        <w:pStyle w:val="ad"/>
        <w:rPr>
          <w:sz w:val="21"/>
        </w:rPr>
      </w:pPr>
      <w:r>
        <w:rPr>
          <w:rStyle w:val="af0"/>
        </w:rPr>
        <w:footnoteRef/>
      </w:r>
      <w:r>
        <w:t xml:space="preserve"> </w:t>
      </w:r>
      <w:r w:rsidRPr="00CA40AB">
        <w:rPr>
          <w:rFonts w:hint="eastAsia"/>
          <w:sz w:val="21"/>
        </w:rPr>
        <w:t>图</w:t>
      </w:r>
      <w:r w:rsidRPr="00CA40AB">
        <w:rPr>
          <w:rFonts w:hint="eastAsia"/>
          <w:sz w:val="21"/>
        </w:rPr>
        <w:t>6-3</w:t>
      </w:r>
      <w:r w:rsidRPr="00CA40AB">
        <w:rPr>
          <w:rFonts w:hint="eastAsia"/>
          <w:sz w:val="21"/>
        </w:rPr>
        <w:t>中，最上面蓝色的线是</w:t>
      </w:r>
      <w:r w:rsidRPr="00CA40AB">
        <w:rPr>
          <w:rFonts w:hint="eastAsia"/>
          <w:sz w:val="21"/>
        </w:rPr>
        <w:t>lstm</w:t>
      </w:r>
      <w:r w:rsidRPr="00CA40AB">
        <w:rPr>
          <w:rFonts w:hint="eastAsia"/>
          <w:sz w:val="21"/>
        </w:rPr>
        <w:t>，黑色线是</w:t>
      </w:r>
      <w:r w:rsidRPr="00CA40AB">
        <w:rPr>
          <w:rFonts w:hint="eastAsia"/>
          <w:sz w:val="21"/>
        </w:rPr>
        <w:t>sgru</w:t>
      </w:r>
      <w:r w:rsidRPr="00CA40AB">
        <w:rPr>
          <w:rFonts w:hint="eastAsia"/>
          <w:sz w:val="21"/>
        </w:rPr>
        <w:t>，红色线是</w:t>
      </w:r>
      <w:r w:rsidRPr="00CA40AB">
        <w:rPr>
          <w:rFonts w:hint="eastAsia"/>
          <w:sz w:val="21"/>
        </w:rPr>
        <w:t>gmu</w:t>
      </w:r>
      <w:r w:rsidRPr="00CA40AB">
        <w:rPr>
          <w:rFonts w:hint="eastAsia"/>
          <w:sz w:val="21"/>
        </w:rPr>
        <w:t>，绿色线是</w:t>
      </w:r>
      <w:r w:rsidRPr="00CA40AB">
        <w:rPr>
          <w:rFonts w:hint="eastAsia"/>
          <w:sz w:val="21"/>
        </w:rPr>
        <w:t>gru</w:t>
      </w:r>
      <w:r w:rsidRPr="00CA40AB">
        <w:rPr>
          <w:rFonts w:hint="eastAsia"/>
          <w:sz w:val="21"/>
        </w:rPr>
        <w:t>，最下面的粉色线是</w:t>
      </w:r>
      <w:r w:rsidRPr="00CA40AB">
        <w:rPr>
          <w:rFonts w:hint="eastAsia"/>
          <w:sz w:val="21"/>
        </w:rPr>
        <w:t>rnn</w:t>
      </w:r>
      <w:r w:rsidRPr="00CA40AB">
        <w:rPr>
          <w:rFonts w:hint="eastAsia"/>
          <w:sz w:val="21"/>
        </w:rPr>
        <w:t>。</w:t>
      </w:r>
      <w:r w:rsidRPr="00CA40AB">
        <w:rPr>
          <w:sz w:val="21"/>
        </w:rPr>
        <w:t>Y</w:t>
      </w:r>
      <w:r w:rsidRPr="00CA40AB">
        <w:rPr>
          <w:rFonts w:hint="eastAsia"/>
          <w:sz w:val="21"/>
        </w:rPr>
        <w:t>轴上的时间单位是</w:t>
      </w:r>
      <m:oMath>
        <m:sSup>
          <m:sSupPr>
            <m:ctrlPr>
              <w:rPr>
                <w:rFonts w:ascii="Cambria Math" w:hAnsi="Cambria Math"/>
                <w:sz w:val="21"/>
              </w:rPr>
            </m:ctrlPr>
          </m:sSupPr>
          <m:e>
            <m:r>
              <w:rPr>
                <w:rFonts w:ascii="Cambria Math" w:hAnsi="Cambria Math"/>
                <w:sz w:val="21"/>
              </w:rPr>
              <m:t>10</m:t>
            </m:r>
          </m:e>
          <m:sup>
            <m:r>
              <w:rPr>
                <w:rFonts w:ascii="Cambria Math" w:hAnsi="Cambria Math"/>
                <w:sz w:val="21"/>
              </w:rPr>
              <m:t>4</m:t>
            </m:r>
          </m:sup>
        </m:sSup>
      </m:oMath>
      <w:r w:rsidRPr="00CA40AB">
        <w:rPr>
          <w:sz w:val="21"/>
        </w:rPr>
        <w:t>m</w:t>
      </w:r>
      <w:r w:rsidRPr="00CA40AB">
        <w:rPr>
          <w:rFonts w:hint="eastAsia"/>
          <w:sz w:val="21"/>
        </w:rPr>
        <w:t>s</w:t>
      </w:r>
      <w:r w:rsidRPr="00CA40AB">
        <w:rPr>
          <w:rFonts w:hint="eastAsia"/>
          <w:sz w:val="21"/>
        </w:rPr>
        <w:t>。</w:t>
      </w:r>
    </w:p>
  </w:footnote>
  <w:footnote w:id="3">
    <w:p w:rsidR="00765794" w:rsidRDefault="00765794" w:rsidP="00E561EB">
      <w:pPr>
        <w:pStyle w:val="ad"/>
      </w:pPr>
      <w:r>
        <w:rPr>
          <w:rStyle w:val="af0"/>
        </w:rPr>
        <w:footnoteRef/>
      </w:r>
      <w:r>
        <w:t xml:space="preserve"> </w:t>
      </w:r>
      <w:r w:rsidRPr="004848A2">
        <w:rPr>
          <w:rFonts w:hint="eastAsia"/>
          <w:sz w:val="21"/>
        </w:rPr>
        <w:t>2750</w:t>
      </w:r>
      <w:r w:rsidRPr="004848A2">
        <w:rPr>
          <w:rFonts w:hint="eastAsia"/>
          <w:sz w:val="21"/>
        </w:rPr>
        <w:t>个字符，包括</w:t>
      </w:r>
      <w:r w:rsidRPr="004848A2">
        <w:rPr>
          <w:rFonts w:hint="eastAsia"/>
          <w:sz w:val="21"/>
        </w:rPr>
        <w:t>2749</w:t>
      </w:r>
      <w:r w:rsidRPr="004848A2">
        <w:rPr>
          <w:rFonts w:hint="eastAsia"/>
          <w:sz w:val="21"/>
        </w:rPr>
        <w:t>个汉字字符和</w:t>
      </w:r>
      <w:r w:rsidRPr="004848A2">
        <w:rPr>
          <w:rFonts w:hint="eastAsia"/>
          <w:sz w:val="21"/>
        </w:rPr>
        <w:t>{blank}</w:t>
      </w:r>
      <w:r w:rsidRPr="004848A2">
        <w:rPr>
          <w:rFonts w:hint="eastAsia"/>
          <w:sz w:val="21"/>
        </w:rPr>
        <w:t>标签。此外，大约有</w:t>
      </w:r>
      <w:r w:rsidRPr="004848A2">
        <w:rPr>
          <w:rFonts w:hint="eastAsia"/>
          <w:sz w:val="21"/>
        </w:rPr>
        <w:t>2.02%</w:t>
      </w:r>
      <w:r w:rsidRPr="004848A2">
        <w:rPr>
          <w:rFonts w:hint="eastAsia"/>
          <w:sz w:val="21"/>
        </w:rPr>
        <w:t>的字符出现在</w:t>
      </w:r>
      <w:r w:rsidRPr="004848A2">
        <w:rPr>
          <w:rFonts w:hint="eastAsia"/>
          <w:sz w:val="21"/>
        </w:rPr>
        <w:t>ICDAR2013</w:t>
      </w:r>
      <w:r w:rsidRPr="004848A2">
        <w:rPr>
          <w:rFonts w:hint="eastAsia"/>
          <w:sz w:val="21"/>
        </w:rPr>
        <w:t>竞赛集，而未出现在</w:t>
      </w:r>
      <w:r w:rsidRPr="004848A2">
        <w:rPr>
          <w:rFonts w:hint="eastAsia"/>
          <w:sz w:val="21"/>
        </w:rPr>
        <w:t>2.x</w:t>
      </w:r>
      <w:r w:rsidRPr="004848A2">
        <w:rPr>
          <w:rFonts w:hint="eastAsia"/>
          <w:sz w:val="21"/>
        </w:rPr>
        <w:t>的训练数据集中。</w:t>
      </w:r>
    </w:p>
  </w:footnote>
  <w:footnote w:id="4">
    <w:p w:rsidR="00765794" w:rsidRPr="00211DC8" w:rsidRDefault="00765794" w:rsidP="006642FF">
      <w:pPr>
        <w:pStyle w:val="ad"/>
      </w:pPr>
      <w:r>
        <w:rPr>
          <w:rStyle w:val="af0"/>
        </w:rPr>
        <w:footnoteRef/>
      </w:r>
      <w:r w:rsidRPr="004848A2">
        <w:rPr>
          <w:sz w:val="21"/>
        </w:rPr>
        <w:t xml:space="preserve"> </w:t>
      </w:r>
      <w:r w:rsidRPr="004848A2">
        <w:rPr>
          <w:rFonts w:hint="eastAsia"/>
          <w:sz w:val="21"/>
        </w:rPr>
        <w:t>SGRU\GRU\GMU\LSTM</w:t>
      </w:r>
      <w:r w:rsidRPr="004848A2">
        <w:rPr>
          <w:rFonts w:hint="eastAsia"/>
          <w:sz w:val="21"/>
        </w:rPr>
        <w:t>这几种结构将在下一章中进行详细的介绍。</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794" w:rsidRPr="00EC1ED7" w:rsidRDefault="00765794" w:rsidP="00FE6AF2">
    <w:pPr>
      <w:pStyle w:val="11"/>
    </w:pPr>
    <w:r>
      <w:rPr>
        <w:rFonts w:hint="eastAsia"/>
      </w:rPr>
      <w:t>哈尔滨工业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794" w:rsidRPr="00E6607F" w:rsidRDefault="00765794" w:rsidP="00FE6AF2">
    <w:pPr>
      <w:pStyle w:val="11"/>
    </w:pPr>
    <w:r>
      <w:rPr>
        <w:rFonts w:hint="eastAsia"/>
      </w:rPr>
      <w:t>哈尔滨工业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1">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2">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3">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4">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5">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6">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7">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lvl w:ilvl="8">
      <w:start w:val="1"/>
      <w:numFmt w:val="decimal"/>
      <w:lvlText w:val="%1."/>
      <w:lvlJc w:val="left"/>
      <w:rPr>
        <w:rFonts w:ascii="黑体" w:hAnsi="黑体" w:cs="黑体"/>
        <w:b w:val="0"/>
        <w:bCs w:val="0"/>
        <w:i w:val="0"/>
        <w:iCs w:val="0"/>
        <w:smallCaps w:val="0"/>
        <w:strike w:val="0"/>
        <w:color w:val="000000"/>
        <w:spacing w:val="0"/>
        <w:w w:val="100"/>
        <w:position w:val="0"/>
        <w:sz w:val="34"/>
        <w:szCs w:val="34"/>
        <w:u w:val="none"/>
      </w:rPr>
    </w:lvl>
  </w:abstractNum>
  <w:abstractNum w:abstractNumId="1">
    <w:nsid w:val="0D5E79A2"/>
    <w:multiLevelType w:val="hybridMultilevel"/>
    <w:tmpl w:val="A8AC46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CFE6EF6"/>
    <w:multiLevelType w:val="hybridMultilevel"/>
    <w:tmpl w:val="7F30E892"/>
    <w:lvl w:ilvl="0" w:tplc="0628804C">
      <w:start w:val="1"/>
      <w:numFmt w:val="decimal"/>
      <w:lvlText w:val="（%1）"/>
      <w:lvlJc w:val="left"/>
      <w:pPr>
        <w:tabs>
          <w:tab w:val="num" w:pos="1125"/>
        </w:tabs>
        <w:ind w:left="1125" w:hanging="876"/>
      </w:pPr>
      <w:rPr>
        <w:rFonts w:hint="default"/>
      </w:rPr>
    </w:lvl>
    <w:lvl w:ilvl="1" w:tplc="04090019" w:tentative="1">
      <w:start w:val="1"/>
      <w:numFmt w:val="lowerLetter"/>
      <w:lvlText w:val="%2)"/>
      <w:lvlJc w:val="left"/>
      <w:pPr>
        <w:tabs>
          <w:tab w:val="num" w:pos="1089"/>
        </w:tabs>
        <w:ind w:left="1089" w:hanging="420"/>
      </w:pPr>
    </w:lvl>
    <w:lvl w:ilvl="2" w:tplc="0409001B" w:tentative="1">
      <w:start w:val="1"/>
      <w:numFmt w:val="lowerRoman"/>
      <w:lvlText w:val="%3."/>
      <w:lvlJc w:val="right"/>
      <w:pPr>
        <w:tabs>
          <w:tab w:val="num" w:pos="1509"/>
        </w:tabs>
        <w:ind w:left="1509" w:hanging="420"/>
      </w:pPr>
    </w:lvl>
    <w:lvl w:ilvl="3" w:tplc="0409000F" w:tentative="1">
      <w:start w:val="1"/>
      <w:numFmt w:val="decimal"/>
      <w:lvlText w:val="%4."/>
      <w:lvlJc w:val="left"/>
      <w:pPr>
        <w:tabs>
          <w:tab w:val="num" w:pos="1929"/>
        </w:tabs>
        <w:ind w:left="1929" w:hanging="420"/>
      </w:pPr>
    </w:lvl>
    <w:lvl w:ilvl="4" w:tplc="04090019" w:tentative="1">
      <w:start w:val="1"/>
      <w:numFmt w:val="lowerLetter"/>
      <w:lvlText w:val="%5)"/>
      <w:lvlJc w:val="left"/>
      <w:pPr>
        <w:tabs>
          <w:tab w:val="num" w:pos="2349"/>
        </w:tabs>
        <w:ind w:left="2349" w:hanging="420"/>
      </w:pPr>
    </w:lvl>
    <w:lvl w:ilvl="5" w:tplc="0409001B" w:tentative="1">
      <w:start w:val="1"/>
      <w:numFmt w:val="lowerRoman"/>
      <w:lvlText w:val="%6."/>
      <w:lvlJc w:val="right"/>
      <w:pPr>
        <w:tabs>
          <w:tab w:val="num" w:pos="2769"/>
        </w:tabs>
        <w:ind w:left="2769" w:hanging="420"/>
      </w:pPr>
    </w:lvl>
    <w:lvl w:ilvl="6" w:tplc="0409000F" w:tentative="1">
      <w:start w:val="1"/>
      <w:numFmt w:val="decimal"/>
      <w:lvlText w:val="%7."/>
      <w:lvlJc w:val="left"/>
      <w:pPr>
        <w:tabs>
          <w:tab w:val="num" w:pos="3189"/>
        </w:tabs>
        <w:ind w:left="3189" w:hanging="420"/>
      </w:pPr>
    </w:lvl>
    <w:lvl w:ilvl="7" w:tplc="04090019" w:tentative="1">
      <w:start w:val="1"/>
      <w:numFmt w:val="lowerLetter"/>
      <w:lvlText w:val="%8)"/>
      <w:lvlJc w:val="left"/>
      <w:pPr>
        <w:tabs>
          <w:tab w:val="num" w:pos="3609"/>
        </w:tabs>
        <w:ind w:left="3609" w:hanging="420"/>
      </w:pPr>
    </w:lvl>
    <w:lvl w:ilvl="8" w:tplc="0409001B" w:tentative="1">
      <w:start w:val="1"/>
      <w:numFmt w:val="lowerRoman"/>
      <w:lvlText w:val="%9."/>
      <w:lvlJc w:val="right"/>
      <w:pPr>
        <w:tabs>
          <w:tab w:val="num" w:pos="4029"/>
        </w:tabs>
        <w:ind w:left="4029" w:hanging="420"/>
      </w:pPr>
    </w:lvl>
  </w:abstractNum>
  <w:abstractNum w:abstractNumId="3">
    <w:nsid w:val="1D864247"/>
    <w:multiLevelType w:val="multilevel"/>
    <w:tmpl w:val="1D8642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9EF7704"/>
    <w:multiLevelType w:val="hybridMultilevel"/>
    <w:tmpl w:val="0DF49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A5019F"/>
    <w:multiLevelType w:val="multilevel"/>
    <w:tmpl w:val="3EA501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87F6C1B"/>
    <w:multiLevelType w:val="hybridMultilevel"/>
    <w:tmpl w:val="28F00554"/>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5F5F0623"/>
    <w:multiLevelType w:val="multilevel"/>
    <w:tmpl w:val="425C4C10"/>
    <w:lvl w:ilvl="0">
      <w:start w:val="1"/>
      <w:numFmt w:val="decimal"/>
      <w:pStyle w:val="1"/>
      <w:suff w:val="space"/>
      <w:lvlText w:val="第%1章"/>
      <w:lvlJc w:val="left"/>
      <w:pPr>
        <w:ind w:left="1677" w:hanging="432"/>
      </w:pPr>
      <w:rPr>
        <w:rFonts w:ascii="Times New Roman" w:hAnsi="Times New Roman" w:cs="Times New Roman" w:hint="default"/>
        <w:b w:val="0"/>
      </w:rPr>
    </w:lvl>
    <w:lvl w:ilvl="1">
      <w:start w:val="1"/>
      <w:numFmt w:val="decimal"/>
      <w:pStyle w:val="2"/>
      <w:suff w:val="space"/>
      <w:lvlText w:val="%1.%2"/>
      <w:lvlJc w:val="left"/>
      <w:pPr>
        <w:ind w:left="2817" w:hanging="576"/>
      </w:pPr>
      <w:rPr>
        <w:rFonts w:ascii="Times New Roman" w:eastAsia="黑体" w:hAnsi="Times New Roman" w:cs="Times New Roman" w:hint="default"/>
        <w:b/>
      </w:rPr>
    </w:lvl>
    <w:lvl w:ilvl="2">
      <w:start w:val="1"/>
      <w:numFmt w:val="decimal"/>
      <w:pStyle w:val="3"/>
      <w:suff w:val="space"/>
      <w:lvlText w:val="%1.%2.%3"/>
      <w:lvlJc w:val="left"/>
      <w:pPr>
        <w:ind w:left="720" w:hanging="720"/>
      </w:pPr>
      <w:rPr>
        <w:rFonts w:ascii="Times New Roman" w:hAnsi="Times New Roman" w:cs="Times New Roman" w:hint="default"/>
        <w:b/>
      </w:rPr>
    </w:lvl>
    <w:lvl w:ilvl="3">
      <w:start w:val="1"/>
      <w:numFmt w:val="decimal"/>
      <w:pStyle w:val="4"/>
      <w:suff w:val="space"/>
      <w:lvlText w:val="%1.%2.%3.%4"/>
      <w:lvlJc w:val="left"/>
      <w:pPr>
        <w:ind w:left="864" w:hanging="864"/>
      </w:pPr>
      <w:rPr>
        <w:rFonts w:ascii="Times New Roman" w:hAnsi="Times New Roman" w:cs="Times New Roman" w:hint="default"/>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nsid w:val="77C9345A"/>
    <w:multiLevelType w:val="multilevel"/>
    <w:tmpl w:val="77C934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77FF31C0"/>
    <w:multiLevelType w:val="hybridMultilevel"/>
    <w:tmpl w:val="282CA9D2"/>
    <w:lvl w:ilvl="0" w:tplc="8D36F010">
      <w:start w:val="1"/>
      <w:numFmt w:val="decimal"/>
      <w:lvlText w:val="%1."/>
      <w:lvlJc w:val="left"/>
      <w:pPr>
        <w:tabs>
          <w:tab w:val="num" w:pos="855"/>
        </w:tabs>
        <w:ind w:left="855" w:hanging="360"/>
      </w:pPr>
      <w:rPr>
        <w:rFonts w:hint="default"/>
      </w:rPr>
    </w:lvl>
    <w:lvl w:ilvl="1" w:tplc="04090019" w:tentative="1">
      <w:start w:val="1"/>
      <w:numFmt w:val="lowerLetter"/>
      <w:lvlText w:val="%2)"/>
      <w:lvlJc w:val="left"/>
      <w:pPr>
        <w:tabs>
          <w:tab w:val="num" w:pos="1335"/>
        </w:tabs>
        <w:ind w:left="1335" w:hanging="420"/>
      </w:pPr>
    </w:lvl>
    <w:lvl w:ilvl="2" w:tplc="0409001B" w:tentative="1">
      <w:start w:val="1"/>
      <w:numFmt w:val="lowerRoman"/>
      <w:lvlText w:val="%3."/>
      <w:lvlJc w:val="right"/>
      <w:pPr>
        <w:tabs>
          <w:tab w:val="num" w:pos="1755"/>
        </w:tabs>
        <w:ind w:left="1755" w:hanging="420"/>
      </w:pPr>
    </w:lvl>
    <w:lvl w:ilvl="3" w:tplc="0409000F" w:tentative="1">
      <w:start w:val="1"/>
      <w:numFmt w:val="decimal"/>
      <w:lvlText w:val="%4."/>
      <w:lvlJc w:val="left"/>
      <w:pPr>
        <w:tabs>
          <w:tab w:val="num" w:pos="2175"/>
        </w:tabs>
        <w:ind w:left="2175" w:hanging="420"/>
      </w:pPr>
    </w:lvl>
    <w:lvl w:ilvl="4" w:tplc="04090019" w:tentative="1">
      <w:start w:val="1"/>
      <w:numFmt w:val="lowerLetter"/>
      <w:lvlText w:val="%5)"/>
      <w:lvlJc w:val="left"/>
      <w:pPr>
        <w:tabs>
          <w:tab w:val="num" w:pos="2595"/>
        </w:tabs>
        <w:ind w:left="2595" w:hanging="420"/>
      </w:pPr>
    </w:lvl>
    <w:lvl w:ilvl="5" w:tplc="0409001B" w:tentative="1">
      <w:start w:val="1"/>
      <w:numFmt w:val="lowerRoman"/>
      <w:lvlText w:val="%6."/>
      <w:lvlJc w:val="right"/>
      <w:pPr>
        <w:tabs>
          <w:tab w:val="num" w:pos="3015"/>
        </w:tabs>
        <w:ind w:left="3015" w:hanging="420"/>
      </w:pPr>
    </w:lvl>
    <w:lvl w:ilvl="6" w:tplc="0409000F" w:tentative="1">
      <w:start w:val="1"/>
      <w:numFmt w:val="decimal"/>
      <w:lvlText w:val="%7."/>
      <w:lvlJc w:val="left"/>
      <w:pPr>
        <w:tabs>
          <w:tab w:val="num" w:pos="3435"/>
        </w:tabs>
        <w:ind w:left="3435" w:hanging="420"/>
      </w:pPr>
    </w:lvl>
    <w:lvl w:ilvl="7" w:tplc="04090019" w:tentative="1">
      <w:start w:val="1"/>
      <w:numFmt w:val="lowerLetter"/>
      <w:lvlText w:val="%8)"/>
      <w:lvlJc w:val="left"/>
      <w:pPr>
        <w:tabs>
          <w:tab w:val="num" w:pos="3855"/>
        </w:tabs>
        <w:ind w:left="3855" w:hanging="420"/>
      </w:pPr>
    </w:lvl>
    <w:lvl w:ilvl="8" w:tplc="0409001B" w:tentative="1">
      <w:start w:val="1"/>
      <w:numFmt w:val="lowerRoman"/>
      <w:lvlText w:val="%9."/>
      <w:lvlJc w:val="right"/>
      <w:pPr>
        <w:tabs>
          <w:tab w:val="num" w:pos="4275"/>
        </w:tabs>
        <w:ind w:left="4275" w:hanging="420"/>
      </w:pPr>
    </w:lvl>
  </w:abstractNum>
  <w:num w:numId="1">
    <w:abstractNumId w:val="7"/>
  </w:num>
  <w:num w:numId="2">
    <w:abstractNumId w:val="6"/>
  </w:num>
  <w:num w:numId="3">
    <w:abstractNumId w:val="10"/>
  </w:num>
  <w:num w:numId="4">
    <w:abstractNumId w:val="2"/>
  </w:num>
  <w:num w:numId="5">
    <w:abstractNumId w:val="1"/>
  </w:num>
  <w:num w:numId="6">
    <w:abstractNumId w:val="3"/>
  </w:num>
  <w:num w:numId="7">
    <w:abstractNumId w:val="5"/>
  </w:num>
  <w:num w:numId="8">
    <w:abstractNumId w:val="9"/>
  </w:num>
  <w:num w:numId="9">
    <w:abstractNumId w:val="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4"/>
  </w:num>
  <w:num w:numId="13">
    <w:abstractNumId w:val="7"/>
  </w:num>
  <w:num w:numId="14">
    <w:abstractNumId w:val="7"/>
  </w:num>
  <w:num w:numId="15">
    <w:abstractNumId w:val="7"/>
  </w:num>
  <w:num w:numId="16">
    <w:abstractNumId w:val="7"/>
  </w:num>
  <w:num w:numId="17">
    <w:abstractNumId w:val="7"/>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61EB"/>
    <w:rsid w:val="00002387"/>
    <w:rsid w:val="00002A1C"/>
    <w:rsid w:val="0000467A"/>
    <w:rsid w:val="00005B59"/>
    <w:rsid w:val="0001019E"/>
    <w:rsid w:val="000109FF"/>
    <w:rsid w:val="0001208A"/>
    <w:rsid w:val="000128A4"/>
    <w:rsid w:val="00013828"/>
    <w:rsid w:val="000144A1"/>
    <w:rsid w:val="00014F61"/>
    <w:rsid w:val="00017E56"/>
    <w:rsid w:val="00020467"/>
    <w:rsid w:val="000219D0"/>
    <w:rsid w:val="00021C45"/>
    <w:rsid w:val="0002325F"/>
    <w:rsid w:val="00032D65"/>
    <w:rsid w:val="0003561B"/>
    <w:rsid w:val="00036512"/>
    <w:rsid w:val="0003743E"/>
    <w:rsid w:val="00041E78"/>
    <w:rsid w:val="00043014"/>
    <w:rsid w:val="000457DB"/>
    <w:rsid w:val="00046B0D"/>
    <w:rsid w:val="000475FE"/>
    <w:rsid w:val="00051990"/>
    <w:rsid w:val="00052D1F"/>
    <w:rsid w:val="0005568B"/>
    <w:rsid w:val="000600D8"/>
    <w:rsid w:val="00063AEC"/>
    <w:rsid w:val="000641A2"/>
    <w:rsid w:val="00064CE4"/>
    <w:rsid w:val="00075D46"/>
    <w:rsid w:val="000808BA"/>
    <w:rsid w:val="000820A3"/>
    <w:rsid w:val="000850E1"/>
    <w:rsid w:val="00085122"/>
    <w:rsid w:val="00086CB3"/>
    <w:rsid w:val="00090812"/>
    <w:rsid w:val="00091BB6"/>
    <w:rsid w:val="000953CC"/>
    <w:rsid w:val="00097FCB"/>
    <w:rsid w:val="000A01F6"/>
    <w:rsid w:val="000A26FC"/>
    <w:rsid w:val="000A276D"/>
    <w:rsid w:val="000A2EAB"/>
    <w:rsid w:val="000B0637"/>
    <w:rsid w:val="000B143E"/>
    <w:rsid w:val="000B732F"/>
    <w:rsid w:val="000C69CB"/>
    <w:rsid w:val="000D1E56"/>
    <w:rsid w:val="000D2380"/>
    <w:rsid w:val="000D4CD1"/>
    <w:rsid w:val="000D5152"/>
    <w:rsid w:val="000E24A7"/>
    <w:rsid w:val="000E7960"/>
    <w:rsid w:val="000F0143"/>
    <w:rsid w:val="000F0E97"/>
    <w:rsid w:val="000F1252"/>
    <w:rsid w:val="000F2DCB"/>
    <w:rsid w:val="000F4B43"/>
    <w:rsid w:val="000F6A89"/>
    <w:rsid w:val="000F7868"/>
    <w:rsid w:val="001001E4"/>
    <w:rsid w:val="00103027"/>
    <w:rsid w:val="001040B2"/>
    <w:rsid w:val="00106696"/>
    <w:rsid w:val="001106E9"/>
    <w:rsid w:val="0011334E"/>
    <w:rsid w:val="001152D6"/>
    <w:rsid w:val="00115A00"/>
    <w:rsid w:val="001176E3"/>
    <w:rsid w:val="00130FAE"/>
    <w:rsid w:val="00134AC7"/>
    <w:rsid w:val="00135D41"/>
    <w:rsid w:val="00137625"/>
    <w:rsid w:val="00137F4A"/>
    <w:rsid w:val="001404AC"/>
    <w:rsid w:val="00141E2D"/>
    <w:rsid w:val="00144953"/>
    <w:rsid w:val="001457AA"/>
    <w:rsid w:val="0014732C"/>
    <w:rsid w:val="00150AEA"/>
    <w:rsid w:val="001544C1"/>
    <w:rsid w:val="0015505F"/>
    <w:rsid w:val="0016121D"/>
    <w:rsid w:val="00171A82"/>
    <w:rsid w:val="00173632"/>
    <w:rsid w:val="0017539C"/>
    <w:rsid w:val="001800F4"/>
    <w:rsid w:val="00180C48"/>
    <w:rsid w:val="001840B4"/>
    <w:rsid w:val="00191931"/>
    <w:rsid w:val="001948EA"/>
    <w:rsid w:val="001A145B"/>
    <w:rsid w:val="001A1969"/>
    <w:rsid w:val="001A2B1E"/>
    <w:rsid w:val="001B275D"/>
    <w:rsid w:val="001B423D"/>
    <w:rsid w:val="001B599C"/>
    <w:rsid w:val="001C504A"/>
    <w:rsid w:val="001C61D1"/>
    <w:rsid w:val="001D07C4"/>
    <w:rsid w:val="001D1C54"/>
    <w:rsid w:val="001D3756"/>
    <w:rsid w:val="001D5C81"/>
    <w:rsid w:val="001D6738"/>
    <w:rsid w:val="001D7DF4"/>
    <w:rsid w:val="001E08E9"/>
    <w:rsid w:val="001E1585"/>
    <w:rsid w:val="001E2D9E"/>
    <w:rsid w:val="001E2FDB"/>
    <w:rsid w:val="001E3691"/>
    <w:rsid w:val="001E7714"/>
    <w:rsid w:val="001E79B7"/>
    <w:rsid w:val="001F00BC"/>
    <w:rsid w:val="001F0986"/>
    <w:rsid w:val="001F1C5F"/>
    <w:rsid w:val="001F7BB8"/>
    <w:rsid w:val="0020398F"/>
    <w:rsid w:val="00204794"/>
    <w:rsid w:val="00205590"/>
    <w:rsid w:val="002062D1"/>
    <w:rsid w:val="00212077"/>
    <w:rsid w:val="00217988"/>
    <w:rsid w:val="00220CCD"/>
    <w:rsid w:val="00221E53"/>
    <w:rsid w:val="002250FD"/>
    <w:rsid w:val="0022610C"/>
    <w:rsid w:val="00226EB9"/>
    <w:rsid w:val="002302CF"/>
    <w:rsid w:val="0023761B"/>
    <w:rsid w:val="00240FED"/>
    <w:rsid w:val="00243617"/>
    <w:rsid w:val="002533E5"/>
    <w:rsid w:val="0025362D"/>
    <w:rsid w:val="00254DDA"/>
    <w:rsid w:val="00260411"/>
    <w:rsid w:val="002616C9"/>
    <w:rsid w:val="00262BDB"/>
    <w:rsid w:val="002668ED"/>
    <w:rsid w:val="00266D65"/>
    <w:rsid w:val="0026732A"/>
    <w:rsid w:val="00267B59"/>
    <w:rsid w:val="00272A17"/>
    <w:rsid w:val="002751E2"/>
    <w:rsid w:val="00275F64"/>
    <w:rsid w:val="00280406"/>
    <w:rsid w:val="002804E3"/>
    <w:rsid w:val="0028565F"/>
    <w:rsid w:val="002858F7"/>
    <w:rsid w:val="00285925"/>
    <w:rsid w:val="00292062"/>
    <w:rsid w:val="00292B4F"/>
    <w:rsid w:val="00296600"/>
    <w:rsid w:val="002A1670"/>
    <w:rsid w:val="002A1D9D"/>
    <w:rsid w:val="002A5831"/>
    <w:rsid w:val="002A5CB8"/>
    <w:rsid w:val="002B6DD2"/>
    <w:rsid w:val="002B715F"/>
    <w:rsid w:val="002B72CA"/>
    <w:rsid w:val="002C3ADB"/>
    <w:rsid w:val="002C43DB"/>
    <w:rsid w:val="002C61FA"/>
    <w:rsid w:val="002D2C40"/>
    <w:rsid w:val="002D2CAD"/>
    <w:rsid w:val="002D2D82"/>
    <w:rsid w:val="002D3840"/>
    <w:rsid w:val="002D3B61"/>
    <w:rsid w:val="002E048C"/>
    <w:rsid w:val="002E0BCF"/>
    <w:rsid w:val="002E35BB"/>
    <w:rsid w:val="002E5D18"/>
    <w:rsid w:val="002E62DB"/>
    <w:rsid w:val="002F1C2F"/>
    <w:rsid w:val="002F1FFA"/>
    <w:rsid w:val="002F6342"/>
    <w:rsid w:val="002F763F"/>
    <w:rsid w:val="00304549"/>
    <w:rsid w:val="00306474"/>
    <w:rsid w:val="00311E80"/>
    <w:rsid w:val="00317557"/>
    <w:rsid w:val="00327F29"/>
    <w:rsid w:val="00342514"/>
    <w:rsid w:val="0035117C"/>
    <w:rsid w:val="003535B3"/>
    <w:rsid w:val="00361737"/>
    <w:rsid w:val="0036296E"/>
    <w:rsid w:val="003653DC"/>
    <w:rsid w:val="00366C07"/>
    <w:rsid w:val="00374CEA"/>
    <w:rsid w:val="003754F8"/>
    <w:rsid w:val="00376337"/>
    <w:rsid w:val="00381BB8"/>
    <w:rsid w:val="003839F6"/>
    <w:rsid w:val="003851AF"/>
    <w:rsid w:val="00390C72"/>
    <w:rsid w:val="003953C0"/>
    <w:rsid w:val="003A242A"/>
    <w:rsid w:val="003A51C5"/>
    <w:rsid w:val="003A5D9A"/>
    <w:rsid w:val="003A6A8C"/>
    <w:rsid w:val="003B06BA"/>
    <w:rsid w:val="003B1275"/>
    <w:rsid w:val="003B4640"/>
    <w:rsid w:val="003B5C12"/>
    <w:rsid w:val="003C15E5"/>
    <w:rsid w:val="003C332F"/>
    <w:rsid w:val="003C3586"/>
    <w:rsid w:val="003C4EA1"/>
    <w:rsid w:val="003C6EC9"/>
    <w:rsid w:val="003C71F8"/>
    <w:rsid w:val="003D277E"/>
    <w:rsid w:val="003D2DD2"/>
    <w:rsid w:val="003D56A5"/>
    <w:rsid w:val="003D741E"/>
    <w:rsid w:val="003D769E"/>
    <w:rsid w:val="003D77F7"/>
    <w:rsid w:val="003E1560"/>
    <w:rsid w:val="003E24EA"/>
    <w:rsid w:val="003E6B46"/>
    <w:rsid w:val="003F1019"/>
    <w:rsid w:val="003F50D4"/>
    <w:rsid w:val="003F71CF"/>
    <w:rsid w:val="0040576E"/>
    <w:rsid w:val="00405B83"/>
    <w:rsid w:val="00405D7A"/>
    <w:rsid w:val="00410EDC"/>
    <w:rsid w:val="00413E62"/>
    <w:rsid w:val="00415D61"/>
    <w:rsid w:val="00416211"/>
    <w:rsid w:val="00422E5E"/>
    <w:rsid w:val="004235DD"/>
    <w:rsid w:val="0042782F"/>
    <w:rsid w:val="00430C73"/>
    <w:rsid w:val="004311ED"/>
    <w:rsid w:val="00433DF6"/>
    <w:rsid w:val="00434227"/>
    <w:rsid w:val="0043509A"/>
    <w:rsid w:val="0044336D"/>
    <w:rsid w:val="0044652A"/>
    <w:rsid w:val="00450C9E"/>
    <w:rsid w:val="00450D23"/>
    <w:rsid w:val="004517EC"/>
    <w:rsid w:val="0045217B"/>
    <w:rsid w:val="00452FB9"/>
    <w:rsid w:val="00460D3D"/>
    <w:rsid w:val="00462DA1"/>
    <w:rsid w:val="00464F56"/>
    <w:rsid w:val="0046578D"/>
    <w:rsid w:val="0047051E"/>
    <w:rsid w:val="004710F3"/>
    <w:rsid w:val="00471365"/>
    <w:rsid w:val="00477451"/>
    <w:rsid w:val="004800EC"/>
    <w:rsid w:val="00482BDB"/>
    <w:rsid w:val="004848A2"/>
    <w:rsid w:val="00490827"/>
    <w:rsid w:val="004923E9"/>
    <w:rsid w:val="004930DA"/>
    <w:rsid w:val="0049669D"/>
    <w:rsid w:val="0049672E"/>
    <w:rsid w:val="00496B83"/>
    <w:rsid w:val="004A1A68"/>
    <w:rsid w:val="004A4009"/>
    <w:rsid w:val="004A775D"/>
    <w:rsid w:val="004B51F9"/>
    <w:rsid w:val="004B591B"/>
    <w:rsid w:val="004C21CD"/>
    <w:rsid w:val="004C5416"/>
    <w:rsid w:val="004D0708"/>
    <w:rsid w:val="004D15A1"/>
    <w:rsid w:val="004D1F38"/>
    <w:rsid w:val="004D28FF"/>
    <w:rsid w:val="004E25FC"/>
    <w:rsid w:val="004E4FD7"/>
    <w:rsid w:val="004E5B8D"/>
    <w:rsid w:val="004F0038"/>
    <w:rsid w:val="004F36B4"/>
    <w:rsid w:val="004F6F69"/>
    <w:rsid w:val="004F7EA5"/>
    <w:rsid w:val="00503F5A"/>
    <w:rsid w:val="00505A37"/>
    <w:rsid w:val="00506A4F"/>
    <w:rsid w:val="005076E4"/>
    <w:rsid w:val="0050772A"/>
    <w:rsid w:val="00512CC1"/>
    <w:rsid w:val="00513161"/>
    <w:rsid w:val="0051569D"/>
    <w:rsid w:val="00515E18"/>
    <w:rsid w:val="005211CF"/>
    <w:rsid w:val="00522AA7"/>
    <w:rsid w:val="005246E8"/>
    <w:rsid w:val="00524E90"/>
    <w:rsid w:val="00526CD9"/>
    <w:rsid w:val="0053151C"/>
    <w:rsid w:val="00533E0E"/>
    <w:rsid w:val="0053600E"/>
    <w:rsid w:val="005417CF"/>
    <w:rsid w:val="00542458"/>
    <w:rsid w:val="0054258E"/>
    <w:rsid w:val="00544115"/>
    <w:rsid w:val="00545E5D"/>
    <w:rsid w:val="005501D2"/>
    <w:rsid w:val="005525E2"/>
    <w:rsid w:val="00554534"/>
    <w:rsid w:val="00554D98"/>
    <w:rsid w:val="0055585B"/>
    <w:rsid w:val="00555AFF"/>
    <w:rsid w:val="00560186"/>
    <w:rsid w:val="00560EE1"/>
    <w:rsid w:val="00561080"/>
    <w:rsid w:val="00565C38"/>
    <w:rsid w:val="00566CDF"/>
    <w:rsid w:val="00576056"/>
    <w:rsid w:val="00577277"/>
    <w:rsid w:val="00577533"/>
    <w:rsid w:val="0058171D"/>
    <w:rsid w:val="00582688"/>
    <w:rsid w:val="0058611F"/>
    <w:rsid w:val="005866DB"/>
    <w:rsid w:val="00587E76"/>
    <w:rsid w:val="005907CB"/>
    <w:rsid w:val="00591152"/>
    <w:rsid w:val="005915CB"/>
    <w:rsid w:val="005A0150"/>
    <w:rsid w:val="005A1F4B"/>
    <w:rsid w:val="005A2033"/>
    <w:rsid w:val="005A2A63"/>
    <w:rsid w:val="005A6157"/>
    <w:rsid w:val="005A775E"/>
    <w:rsid w:val="005B261A"/>
    <w:rsid w:val="005B3AAB"/>
    <w:rsid w:val="005B7402"/>
    <w:rsid w:val="005C5C7B"/>
    <w:rsid w:val="005C600C"/>
    <w:rsid w:val="005C7AEF"/>
    <w:rsid w:val="005C7F0D"/>
    <w:rsid w:val="005D0A78"/>
    <w:rsid w:val="005D22D9"/>
    <w:rsid w:val="005D2580"/>
    <w:rsid w:val="005D34DD"/>
    <w:rsid w:val="005E307B"/>
    <w:rsid w:val="005E35F2"/>
    <w:rsid w:val="005E3A8E"/>
    <w:rsid w:val="005E5170"/>
    <w:rsid w:val="005F4C69"/>
    <w:rsid w:val="005F5EC3"/>
    <w:rsid w:val="005F60DA"/>
    <w:rsid w:val="005F6538"/>
    <w:rsid w:val="005F7275"/>
    <w:rsid w:val="006006A4"/>
    <w:rsid w:val="006008D4"/>
    <w:rsid w:val="006015AD"/>
    <w:rsid w:val="00603B41"/>
    <w:rsid w:val="00613233"/>
    <w:rsid w:val="006139F0"/>
    <w:rsid w:val="0061479C"/>
    <w:rsid w:val="00615588"/>
    <w:rsid w:val="00620499"/>
    <w:rsid w:val="00625D59"/>
    <w:rsid w:val="00625DCB"/>
    <w:rsid w:val="006273D5"/>
    <w:rsid w:val="00631264"/>
    <w:rsid w:val="0063205D"/>
    <w:rsid w:val="0063419B"/>
    <w:rsid w:val="00634E78"/>
    <w:rsid w:val="00635317"/>
    <w:rsid w:val="00636A8D"/>
    <w:rsid w:val="0063735B"/>
    <w:rsid w:val="00641BD1"/>
    <w:rsid w:val="00647DD1"/>
    <w:rsid w:val="006508C7"/>
    <w:rsid w:val="00651178"/>
    <w:rsid w:val="00653595"/>
    <w:rsid w:val="00655BF7"/>
    <w:rsid w:val="00661CB8"/>
    <w:rsid w:val="0066343A"/>
    <w:rsid w:val="006638D5"/>
    <w:rsid w:val="006642FF"/>
    <w:rsid w:val="0066671E"/>
    <w:rsid w:val="00666D6B"/>
    <w:rsid w:val="00667121"/>
    <w:rsid w:val="0066720A"/>
    <w:rsid w:val="00667262"/>
    <w:rsid w:val="00667A19"/>
    <w:rsid w:val="00667C31"/>
    <w:rsid w:val="00670896"/>
    <w:rsid w:val="00670F2F"/>
    <w:rsid w:val="00672882"/>
    <w:rsid w:val="0068165D"/>
    <w:rsid w:val="00681EA3"/>
    <w:rsid w:val="00684A67"/>
    <w:rsid w:val="00686A98"/>
    <w:rsid w:val="00687BA4"/>
    <w:rsid w:val="00690FE9"/>
    <w:rsid w:val="00691AB1"/>
    <w:rsid w:val="00692941"/>
    <w:rsid w:val="0069772A"/>
    <w:rsid w:val="006A0A73"/>
    <w:rsid w:val="006A0A97"/>
    <w:rsid w:val="006A1947"/>
    <w:rsid w:val="006A346E"/>
    <w:rsid w:val="006A6029"/>
    <w:rsid w:val="006A6AA7"/>
    <w:rsid w:val="006B0AD6"/>
    <w:rsid w:val="006B1792"/>
    <w:rsid w:val="006B29C9"/>
    <w:rsid w:val="006B453A"/>
    <w:rsid w:val="006C2385"/>
    <w:rsid w:val="006C6466"/>
    <w:rsid w:val="006D0D7D"/>
    <w:rsid w:val="006D3E05"/>
    <w:rsid w:val="006D4B25"/>
    <w:rsid w:val="006E144A"/>
    <w:rsid w:val="006E1539"/>
    <w:rsid w:val="006E44C8"/>
    <w:rsid w:val="006E7C6F"/>
    <w:rsid w:val="006F1E62"/>
    <w:rsid w:val="006F2A4F"/>
    <w:rsid w:val="006F34B7"/>
    <w:rsid w:val="006F5C59"/>
    <w:rsid w:val="006F6760"/>
    <w:rsid w:val="0070607E"/>
    <w:rsid w:val="00706982"/>
    <w:rsid w:val="00710964"/>
    <w:rsid w:val="00712FD3"/>
    <w:rsid w:val="00715548"/>
    <w:rsid w:val="00715E40"/>
    <w:rsid w:val="00716ED7"/>
    <w:rsid w:val="00720095"/>
    <w:rsid w:val="00720556"/>
    <w:rsid w:val="00731507"/>
    <w:rsid w:val="00731651"/>
    <w:rsid w:val="007326FF"/>
    <w:rsid w:val="00734A22"/>
    <w:rsid w:val="00737ACB"/>
    <w:rsid w:val="00745F79"/>
    <w:rsid w:val="007464C3"/>
    <w:rsid w:val="007474FE"/>
    <w:rsid w:val="00747B55"/>
    <w:rsid w:val="00761EB9"/>
    <w:rsid w:val="00762F1F"/>
    <w:rsid w:val="00765794"/>
    <w:rsid w:val="007664DF"/>
    <w:rsid w:val="00766C7A"/>
    <w:rsid w:val="00767C96"/>
    <w:rsid w:val="00770396"/>
    <w:rsid w:val="00771030"/>
    <w:rsid w:val="00776CFB"/>
    <w:rsid w:val="0077709C"/>
    <w:rsid w:val="007825FE"/>
    <w:rsid w:val="00782BBA"/>
    <w:rsid w:val="007852D7"/>
    <w:rsid w:val="00785378"/>
    <w:rsid w:val="007867CD"/>
    <w:rsid w:val="00794C3B"/>
    <w:rsid w:val="007A0A93"/>
    <w:rsid w:val="007A1DE0"/>
    <w:rsid w:val="007B0176"/>
    <w:rsid w:val="007B12F2"/>
    <w:rsid w:val="007B65F1"/>
    <w:rsid w:val="007C619F"/>
    <w:rsid w:val="007C6681"/>
    <w:rsid w:val="007C7E8A"/>
    <w:rsid w:val="007D09EE"/>
    <w:rsid w:val="007D1017"/>
    <w:rsid w:val="007D11C0"/>
    <w:rsid w:val="007D4497"/>
    <w:rsid w:val="007E13EA"/>
    <w:rsid w:val="007E37A5"/>
    <w:rsid w:val="007E4FB6"/>
    <w:rsid w:val="007F043C"/>
    <w:rsid w:val="007F0464"/>
    <w:rsid w:val="007F5FDD"/>
    <w:rsid w:val="007F7A8B"/>
    <w:rsid w:val="0080253C"/>
    <w:rsid w:val="00804507"/>
    <w:rsid w:val="00811578"/>
    <w:rsid w:val="00812C83"/>
    <w:rsid w:val="00813611"/>
    <w:rsid w:val="00814853"/>
    <w:rsid w:val="00814EEC"/>
    <w:rsid w:val="00825410"/>
    <w:rsid w:val="00827DB8"/>
    <w:rsid w:val="00832572"/>
    <w:rsid w:val="0083286F"/>
    <w:rsid w:val="008444A6"/>
    <w:rsid w:val="00844EFE"/>
    <w:rsid w:val="008466DE"/>
    <w:rsid w:val="00846D6F"/>
    <w:rsid w:val="0085138D"/>
    <w:rsid w:val="00851933"/>
    <w:rsid w:val="008541FB"/>
    <w:rsid w:val="008618D0"/>
    <w:rsid w:val="0086720A"/>
    <w:rsid w:val="00871CC3"/>
    <w:rsid w:val="00871EB0"/>
    <w:rsid w:val="00875779"/>
    <w:rsid w:val="00884CAC"/>
    <w:rsid w:val="00887B5A"/>
    <w:rsid w:val="00890555"/>
    <w:rsid w:val="00892461"/>
    <w:rsid w:val="00893325"/>
    <w:rsid w:val="00894B78"/>
    <w:rsid w:val="008A1627"/>
    <w:rsid w:val="008A3042"/>
    <w:rsid w:val="008A4A08"/>
    <w:rsid w:val="008A66F4"/>
    <w:rsid w:val="008A6A7B"/>
    <w:rsid w:val="008A7551"/>
    <w:rsid w:val="008B076B"/>
    <w:rsid w:val="008B18F4"/>
    <w:rsid w:val="008B3196"/>
    <w:rsid w:val="008B362D"/>
    <w:rsid w:val="008C3B08"/>
    <w:rsid w:val="008C4FEF"/>
    <w:rsid w:val="008C6034"/>
    <w:rsid w:val="008D17AF"/>
    <w:rsid w:val="008D1CCF"/>
    <w:rsid w:val="008D238F"/>
    <w:rsid w:val="008E1C96"/>
    <w:rsid w:val="008E2050"/>
    <w:rsid w:val="008E72FB"/>
    <w:rsid w:val="008F0947"/>
    <w:rsid w:val="008F2E7C"/>
    <w:rsid w:val="008F66D9"/>
    <w:rsid w:val="0090479D"/>
    <w:rsid w:val="00904E63"/>
    <w:rsid w:val="00905F17"/>
    <w:rsid w:val="00906D72"/>
    <w:rsid w:val="00911CA1"/>
    <w:rsid w:val="00913157"/>
    <w:rsid w:val="00914C13"/>
    <w:rsid w:val="0091510C"/>
    <w:rsid w:val="009243F7"/>
    <w:rsid w:val="00931192"/>
    <w:rsid w:val="0093343D"/>
    <w:rsid w:val="00934F42"/>
    <w:rsid w:val="00941216"/>
    <w:rsid w:val="00941634"/>
    <w:rsid w:val="00942E00"/>
    <w:rsid w:val="00943A31"/>
    <w:rsid w:val="00952698"/>
    <w:rsid w:val="00953E6B"/>
    <w:rsid w:val="00957510"/>
    <w:rsid w:val="00957EFD"/>
    <w:rsid w:val="00966D2A"/>
    <w:rsid w:val="00966F90"/>
    <w:rsid w:val="009710E8"/>
    <w:rsid w:val="0097292C"/>
    <w:rsid w:val="00981D2B"/>
    <w:rsid w:val="00983391"/>
    <w:rsid w:val="00986726"/>
    <w:rsid w:val="0098708B"/>
    <w:rsid w:val="00987B54"/>
    <w:rsid w:val="00987FAE"/>
    <w:rsid w:val="00992E78"/>
    <w:rsid w:val="00993F9F"/>
    <w:rsid w:val="00994ABA"/>
    <w:rsid w:val="009A0C4B"/>
    <w:rsid w:val="009A11D2"/>
    <w:rsid w:val="009A147B"/>
    <w:rsid w:val="009A1822"/>
    <w:rsid w:val="009A4078"/>
    <w:rsid w:val="009A4B98"/>
    <w:rsid w:val="009B029C"/>
    <w:rsid w:val="009B41BF"/>
    <w:rsid w:val="009C1DBD"/>
    <w:rsid w:val="009C246B"/>
    <w:rsid w:val="009C33F4"/>
    <w:rsid w:val="009C5931"/>
    <w:rsid w:val="009C5A8F"/>
    <w:rsid w:val="009C6411"/>
    <w:rsid w:val="009C7863"/>
    <w:rsid w:val="009D011B"/>
    <w:rsid w:val="009D0B15"/>
    <w:rsid w:val="009D2233"/>
    <w:rsid w:val="009D228E"/>
    <w:rsid w:val="009D34F5"/>
    <w:rsid w:val="009E19AB"/>
    <w:rsid w:val="009E1A60"/>
    <w:rsid w:val="009E32C0"/>
    <w:rsid w:val="009F019F"/>
    <w:rsid w:val="009F0774"/>
    <w:rsid w:val="009F1D4F"/>
    <w:rsid w:val="009F5FED"/>
    <w:rsid w:val="00A06CB5"/>
    <w:rsid w:val="00A110F5"/>
    <w:rsid w:val="00A14024"/>
    <w:rsid w:val="00A148BA"/>
    <w:rsid w:val="00A16E3A"/>
    <w:rsid w:val="00A23487"/>
    <w:rsid w:val="00A30589"/>
    <w:rsid w:val="00A3704C"/>
    <w:rsid w:val="00A37C7B"/>
    <w:rsid w:val="00A400A2"/>
    <w:rsid w:val="00A42FF7"/>
    <w:rsid w:val="00A45FBE"/>
    <w:rsid w:val="00A478E9"/>
    <w:rsid w:val="00A532BD"/>
    <w:rsid w:val="00A621EA"/>
    <w:rsid w:val="00A632F9"/>
    <w:rsid w:val="00A635FD"/>
    <w:rsid w:val="00A64D82"/>
    <w:rsid w:val="00A650F9"/>
    <w:rsid w:val="00A67B2C"/>
    <w:rsid w:val="00A7090D"/>
    <w:rsid w:val="00A75048"/>
    <w:rsid w:val="00A771B0"/>
    <w:rsid w:val="00A81B66"/>
    <w:rsid w:val="00A81EAC"/>
    <w:rsid w:val="00A82186"/>
    <w:rsid w:val="00A83B60"/>
    <w:rsid w:val="00A83D88"/>
    <w:rsid w:val="00A85AF0"/>
    <w:rsid w:val="00A85BBE"/>
    <w:rsid w:val="00A8773B"/>
    <w:rsid w:val="00A91C4E"/>
    <w:rsid w:val="00A94F50"/>
    <w:rsid w:val="00A96D1F"/>
    <w:rsid w:val="00AA389F"/>
    <w:rsid w:val="00AA4FA8"/>
    <w:rsid w:val="00AA7D61"/>
    <w:rsid w:val="00AB2C47"/>
    <w:rsid w:val="00AB2E68"/>
    <w:rsid w:val="00AB38C1"/>
    <w:rsid w:val="00AB4FAC"/>
    <w:rsid w:val="00AB6F43"/>
    <w:rsid w:val="00AC1836"/>
    <w:rsid w:val="00AC6A8C"/>
    <w:rsid w:val="00AD05F6"/>
    <w:rsid w:val="00AE0341"/>
    <w:rsid w:val="00AE3168"/>
    <w:rsid w:val="00AF0013"/>
    <w:rsid w:val="00AF076F"/>
    <w:rsid w:val="00AF3B58"/>
    <w:rsid w:val="00AF5636"/>
    <w:rsid w:val="00B01915"/>
    <w:rsid w:val="00B04328"/>
    <w:rsid w:val="00B0581B"/>
    <w:rsid w:val="00B10570"/>
    <w:rsid w:val="00B1324C"/>
    <w:rsid w:val="00B15199"/>
    <w:rsid w:val="00B169CF"/>
    <w:rsid w:val="00B1737D"/>
    <w:rsid w:val="00B17BAE"/>
    <w:rsid w:val="00B2107D"/>
    <w:rsid w:val="00B24BFD"/>
    <w:rsid w:val="00B27A85"/>
    <w:rsid w:val="00B40BB9"/>
    <w:rsid w:val="00B4187E"/>
    <w:rsid w:val="00B439FB"/>
    <w:rsid w:val="00B44DEF"/>
    <w:rsid w:val="00B47330"/>
    <w:rsid w:val="00B5284C"/>
    <w:rsid w:val="00B5611B"/>
    <w:rsid w:val="00B568E6"/>
    <w:rsid w:val="00B5790E"/>
    <w:rsid w:val="00B6051D"/>
    <w:rsid w:val="00B61815"/>
    <w:rsid w:val="00B61CD0"/>
    <w:rsid w:val="00B64044"/>
    <w:rsid w:val="00B640F9"/>
    <w:rsid w:val="00B6416E"/>
    <w:rsid w:val="00B6788A"/>
    <w:rsid w:val="00B678F9"/>
    <w:rsid w:val="00B72968"/>
    <w:rsid w:val="00B750E4"/>
    <w:rsid w:val="00B75D4D"/>
    <w:rsid w:val="00B80040"/>
    <w:rsid w:val="00B8480E"/>
    <w:rsid w:val="00B84F5E"/>
    <w:rsid w:val="00B85541"/>
    <w:rsid w:val="00B86109"/>
    <w:rsid w:val="00B901B9"/>
    <w:rsid w:val="00B90C05"/>
    <w:rsid w:val="00B96DC5"/>
    <w:rsid w:val="00BA0D76"/>
    <w:rsid w:val="00BA20A2"/>
    <w:rsid w:val="00BA57D5"/>
    <w:rsid w:val="00BA6A17"/>
    <w:rsid w:val="00BA74CA"/>
    <w:rsid w:val="00BB11C1"/>
    <w:rsid w:val="00BB2272"/>
    <w:rsid w:val="00BB2515"/>
    <w:rsid w:val="00BB6D33"/>
    <w:rsid w:val="00BB7F80"/>
    <w:rsid w:val="00BC09E0"/>
    <w:rsid w:val="00BC1A42"/>
    <w:rsid w:val="00BC52F0"/>
    <w:rsid w:val="00BC64B5"/>
    <w:rsid w:val="00BC65FA"/>
    <w:rsid w:val="00BC6EF5"/>
    <w:rsid w:val="00BC757F"/>
    <w:rsid w:val="00BD212F"/>
    <w:rsid w:val="00BD3353"/>
    <w:rsid w:val="00BD41D8"/>
    <w:rsid w:val="00BD6047"/>
    <w:rsid w:val="00BD7B01"/>
    <w:rsid w:val="00BD7BA5"/>
    <w:rsid w:val="00BE22EB"/>
    <w:rsid w:val="00BE4176"/>
    <w:rsid w:val="00BF267E"/>
    <w:rsid w:val="00BF3609"/>
    <w:rsid w:val="00BF5BF6"/>
    <w:rsid w:val="00C02522"/>
    <w:rsid w:val="00C138C9"/>
    <w:rsid w:val="00C14C47"/>
    <w:rsid w:val="00C2053C"/>
    <w:rsid w:val="00C20FBE"/>
    <w:rsid w:val="00C27F40"/>
    <w:rsid w:val="00C32295"/>
    <w:rsid w:val="00C33E33"/>
    <w:rsid w:val="00C358AA"/>
    <w:rsid w:val="00C4372B"/>
    <w:rsid w:val="00C43B5D"/>
    <w:rsid w:val="00C442B2"/>
    <w:rsid w:val="00C443B7"/>
    <w:rsid w:val="00C44A8C"/>
    <w:rsid w:val="00C47BD1"/>
    <w:rsid w:val="00C512D9"/>
    <w:rsid w:val="00C5154C"/>
    <w:rsid w:val="00C53B36"/>
    <w:rsid w:val="00C5484A"/>
    <w:rsid w:val="00C54B2E"/>
    <w:rsid w:val="00C55081"/>
    <w:rsid w:val="00C553ED"/>
    <w:rsid w:val="00C61360"/>
    <w:rsid w:val="00C62822"/>
    <w:rsid w:val="00C648B4"/>
    <w:rsid w:val="00C705C9"/>
    <w:rsid w:val="00C763B1"/>
    <w:rsid w:val="00C8016A"/>
    <w:rsid w:val="00C809B8"/>
    <w:rsid w:val="00C80BC6"/>
    <w:rsid w:val="00C834B6"/>
    <w:rsid w:val="00C86A8C"/>
    <w:rsid w:val="00C8799A"/>
    <w:rsid w:val="00CA40AB"/>
    <w:rsid w:val="00CA4D79"/>
    <w:rsid w:val="00CB0DE5"/>
    <w:rsid w:val="00CB294D"/>
    <w:rsid w:val="00CC01EC"/>
    <w:rsid w:val="00CC0263"/>
    <w:rsid w:val="00CC1AB7"/>
    <w:rsid w:val="00CC7C83"/>
    <w:rsid w:val="00CD3220"/>
    <w:rsid w:val="00CD3DEC"/>
    <w:rsid w:val="00CE5CCA"/>
    <w:rsid w:val="00CF06D9"/>
    <w:rsid w:val="00CF210A"/>
    <w:rsid w:val="00CF2307"/>
    <w:rsid w:val="00CF3CC1"/>
    <w:rsid w:val="00CF5C03"/>
    <w:rsid w:val="00CF6986"/>
    <w:rsid w:val="00D00C8E"/>
    <w:rsid w:val="00D0522F"/>
    <w:rsid w:val="00D05B36"/>
    <w:rsid w:val="00D06EE2"/>
    <w:rsid w:val="00D0746A"/>
    <w:rsid w:val="00D13AF9"/>
    <w:rsid w:val="00D14A52"/>
    <w:rsid w:val="00D14E6D"/>
    <w:rsid w:val="00D2073D"/>
    <w:rsid w:val="00D21F2B"/>
    <w:rsid w:val="00D228AA"/>
    <w:rsid w:val="00D3245D"/>
    <w:rsid w:val="00D42A7D"/>
    <w:rsid w:val="00D4773A"/>
    <w:rsid w:val="00D47D33"/>
    <w:rsid w:val="00D52432"/>
    <w:rsid w:val="00D5740F"/>
    <w:rsid w:val="00D60303"/>
    <w:rsid w:val="00D6124B"/>
    <w:rsid w:val="00D62A7D"/>
    <w:rsid w:val="00D62FBA"/>
    <w:rsid w:val="00D65144"/>
    <w:rsid w:val="00D65EF3"/>
    <w:rsid w:val="00D6715A"/>
    <w:rsid w:val="00D673EA"/>
    <w:rsid w:val="00D80E54"/>
    <w:rsid w:val="00D873C6"/>
    <w:rsid w:val="00D87BBD"/>
    <w:rsid w:val="00D90F8E"/>
    <w:rsid w:val="00D95C26"/>
    <w:rsid w:val="00D97D61"/>
    <w:rsid w:val="00DA0D7A"/>
    <w:rsid w:val="00DA2323"/>
    <w:rsid w:val="00DA2324"/>
    <w:rsid w:val="00DA4643"/>
    <w:rsid w:val="00DA5782"/>
    <w:rsid w:val="00DA778E"/>
    <w:rsid w:val="00DB1BD4"/>
    <w:rsid w:val="00DB3322"/>
    <w:rsid w:val="00DB35B9"/>
    <w:rsid w:val="00DB3E41"/>
    <w:rsid w:val="00DB6A78"/>
    <w:rsid w:val="00DC2382"/>
    <w:rsid w:val="00DC2884"/>
    <w:rsid w:val="00DC552F"/>
    <w:rsid w:val="00DC6015"/>
    <w:rsid w:val="00DC6599"/>
    <w:rsid w:val="00DD337C"/>
    <w:rsid w:val="00DE0658"/>
    <w:rsid w:val="00DE1C77"/>
    <w:rsid w:val="00DE62C8"/>
    <w:rsid w:val="00DE7B23"/>
    <w:rsid w:val="00DF19C2"/>
    <w:rsid w:val="00DF1D4C"/>
    <w:rsid w:val="00E075EE"/>
    <w:rsid w:val="00E16CFC"/>
    <w:rsid w:val="00E17CC2"/>
    <w:rsid w:val="00E25934"/>
    <w:rsid w:val="00E25F31"/>
    <w:rsid w:val="00E3106D"/>
    <w:rsid w:val="00E310EA"/>
    <w:rsid w:val="00E332B3"/>
    <w:rsid w:val="00E37C8B"/>
    <w:rsid w:val="00E4073D"/>
    <w:rsid w:val="00E43542"/>
    <w:rsid w:val="00E44222"/>
    <w:rsid w:val="00E53E2A"/>
    <w:rsid w:val="00E546EC"/>
    <w:rsid w:val="00E552B9"/>
    <w:rsid w:val="00E561EB"/>
    <w:rsid w:val="00E567EF"/>
    <w:rsid w:val="00E57E87"/>
    <w:rsid w:val="00E60B78"/>
    <w:rsid w:val="00E63083"/>
    <w:rsid w:val="00E64C88"/>
    <w:rsid w:val="00E703A0"/>
    <w:rsid w:val="00E73198"/>
    <w:rsid w:val="00E81744"/>
    <w:rsid w:val="00E82AF8"/>
    <w:rsid w:val="00E86817"/>
    <w:rsid w:val="00E874CD"/>
    <w:rsid w:val="00E87C8D"/>
    <w:rsid w:val="00E92B24"/>
    <w:rsid w:val="00E93FC5"/>
    <w:rsid w:val="00E9773C"/>
    <w:rsid w:val="00EA5EB9"/>
    <w:rsid w:val="00EB02BB"/>
    <w:rsid w:val="00EB04E0"/>
    <w:rsid w:val="00EB1C7E"/>
    <w:rsid w:val="00EC4E03"/>
    <w:rsid w:val="00EC5ECA"/>
    <w:rsid w:val="00ED0CFD"/>
    <w:rsid w:val="00ED109F"/>
    <w:rsid w:val="00ED2DEE"/>
    <w:rsid w:val="00ED363F"/>
    <w:rsid w:val="00EE2D32"/>
    <w:rsid w:val="00EE56B0"/>
    <w:rsid w:val="00EE6518"/>
    <w:rsid w:val="00EE7BBB"/>
    <w:rsid w:val="00EF24EF"/>
    <w:rsid w:val="00EF31A2"/>
    <w:rsid w:val="00EF3838"/>
    <w:rsid w:val="00EF4A68"/>
    <w:rsid w:val="00EF5441"/>
    <w:rsid w:val="00EF5A69"/>
    <w:rsid w:val="00EF6373"/>
    <w:rsid w:val="00EF6DAF"/>
    <w:rsid w:val="00F00169"/>
    <w:rsid w:val="00F059F5"/>
    <w:rsid w:val="00F12C7C"/>
    <w:rsid w:val="00F14BE5"/>
    <w:rsid w:val="00F1679C"/>
    <w:rsid w:val="00F22C12"/>
    <w:rsid w:val="00F23B14"/>
    <w:rsid w:val="00F26265"/>
    <w:rsid w:val="00F27C8C"/>
    <w:rsid w:val="00F308D4"/>
    <w:rsid w:val="00F3161F"/>
    <w:rsid w:val="00F32424"/>
    <w:rsid w:val="00F33575"/>
    <w:rsid w:val="00F352B1"/>
    <w:rsid w:val="00F44B3B"/>
    <w:rsid w:val="00F45B45"/>
    <w:rsid w:val="00F478D7"/>
    <w:rsid w:val="00F50740"/>
    <w:rsid w:val="00F51221"/>
    <w:rsid w:val="00F516B8"/>
    <w:rsid w:val="00F53A52"/>
    <w:rsid w:val="00F62FEA"/>
    <w:rsid w:val="00F652AA"/>
    <w:rsid w:val="00F673BB"/>
    <w:rsid w:val="00F74B93"/>
    <w:rsid w:val="00F76CF5"/>
    <w:rsid w:val="00F804A7"/>
    <w:rsid w:val="00F807E0"/>
    <w:rsid w:val="00F81A2E"/>
    <w:rsid w:val="00F8373F"/>
    <w:rsid w:val="00F83D45"/>
    <w:rsid w:val="00F904C7"/>
    <w:rsid w:val="00F91970"/>
    <w:rsid w:val="00FB2603"/>
    <w:rsid w:val="00FB3585"/>
    <w:rsid w:val="00FB40C4"/>
    <w:rsid w:val="00FB4796"/>
    <w:rsid w:val="00FC25FE"/>
    <w:rsid w:val="00FC4C84"/>
    <w:rsid w:val="00FC581A"/>
    <w:rsid w:val="00FC6785"/>
    <w:rsid w:val="00FC7F8D"/>
    <w:rsid w:val="00FD1420"/>
    <w:rsid w:val="00FD297F"/>
    <w:rsid w:val="00FD3105"/>
    <w:rsid w:val="00FD5002"/>
    <w:rsid w:val="00FE060D"/>
    <w:rsid w:val="00FE4D9E"/>
    <w:rsid w:val="00FE51E2"/>
    <w:rsid w:val="00FE6AF2"/>
    <w:rsid w:val="00FF32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61EB"/>
    <w:pPr>
      <w:widowControl w:val="0"/>
      <w:jc w:val="both"/>
    </w:pPr>
    <w:rPr>
      <w:rFonts w:ascii="Times New Roman" w:eastAsia="宋体" w:hAnsi="Times New Roman" w:cs="Times New Roman"/>
      <w:sz w:val="24"/>
      <w:szCs w:val="20"/>
    </w:rPr>
  </w:style>
  <w:style w:type="paragraph" w:styleId="1">
    <w:name w:val="heading 1"/>
    <w:aliases w:val="章标题(有序号),节"/>
    <w:basedOn w:val="a0"/>
    <w:next w:val="a1"/>
    <w:link w:val="1Char"/>
    <w:qFormat/>
    <w:rsid w:val="00E561EB"/>
    <w:pPr>
      <w:numPr>
        <w:numId w:val="1"/>
      </w:numPr>
    </w:pPr>
  </w:style>
  <w:style w:type="paragraph" w:styleId="2">
    <w:name w:val="heading 2"/>
    <w:aliases w:val="节标题"/>
    <w:basedOn w:val="a"/>
    <w:next w:val="a1"/>
    <w:link w:val="2Char"/>
    <w:qFormat/>
    <w:rsid w:val="00E561EB"/>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561EB"/>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561EB"/>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章标题(有序号) Char,节 Char"/>
    <w:basedOn w:val="a2"/>
    <w:link w:val="1"/>
    <w:rsid w:val="00E561EB"/>
    <w:rPr>
      <w:rFonts w:ascii="Times New Roman" w:eastAsia="黑体" w:hAnsi="Times New Roman" w:cs="Times New Roman"/>
      <w:b/>
      <w:sz w:val="36"/>
      <w:szCs w:val="20"/>
    </w:rPr>
  </w:style>
  <w:style w:type="character" w:customStyle="1" w:styleId="2Char">
    <w:name w:val="标题 2 Char"/>
    <w:aliases w:val="节标题 Char"/>
    <w:basedOn w:val="a2"/>
    <w:link w:val="2"/>
    <w:rsid w:val="00E561EB"/>
    <w:rPr>
      <w:rFonts w:ascii="Times New Roman" w:eastAsia="黑体" w:hAnsi="Times New Roman" w:cs="Times New Roman"/>
      <w:b/>
      <w:sz w:val="30"/>
      <w:szCs w:val="20"/>
    </w:rPr>
  </w:style>
  <w:style w:type="character" w:customStyle="1" w:styleId="3Char">
    <w:name w:val="标题 3 Char"/>
    <w:aliases w:val="条标题 Char"/>
    <w:basedOn w:val="a2"/>
    <w:link w:val="3"/>
    <w:rsid w:val="00E561EB"/>
    <w:rPr>
      <w:rFonts w:ascii="Times New Roman" w:eastAsia="黑体" w:hAnsi="Times New Roman" w:cs="Times New Roman"/>
      <w:b/>
      <w:sz w:val="28"/>
      <w:szCs w:val="20"/>
    </w:rPr>
  </w:style>
  <w:style w:type="character" w:customStyle="1" w:styleId="4Char">
    <w:name w:val="标题 4 Char"/>
    <w:aliases w:val="款标题 Char"/>
    <w:basedOn w:val="a2"/>
    <w:link w:val="4"/>
    <w:rsid w:val="00E561EB"/>
    <w:rPr>
      <w:rFonts w:ascii="Times New Roman" w:eastAsia="黑体" w:hAnsi="Times New Roman" w:cs="Times New Roman"/>
      <w:b/>
      <w:sz w:val="24"/>
      <w:szCs w:val="20"/>
    </w:rPr>
  </w:style>
  <w:style w:type="paragraph" w:styleId="a5">
    <w:name w:val="header"/>
    <w:basedOn w:val="a"/>
    <w:link w:val="Char"/>
    <w:uiPriority w:val="99"/>
    <w:rsid w:val="00E561EB"/>
    <w:pPr>
      <w:pBdr>
        <w:bottom w:val="single" w:sz="6" w:space="1" w:color="auto"/>
      </w:pBdr>
      <w:tabs>
        <w:tab w:val="center" w:pos="4153"/>
        <w:tab w:val="right" w:pos="8306"/>
      </w:tabs>
      <w:snapToGrid w:val="0"/>
      <w:jc w:val="center"/>
    </w:pPr>
    <w:rPr>
      <w:sz w:val="18"/>
    </w:rPr>
  </w:style>
  <w:style w:type="character" w:customStyle="1" w:styleId="Char">
    <w:name w:val="页眉 Char"/>
    <w:basedOn w:val="a2"/>
    <w:link w:val="a5"/>
    <w:uiPriority w:val="99"/>
    <w:rsid w:val="00E561EB"/>
    <w:rPr>
      <w:rFonts w:ascii="Times New Roman" w:eastAsia="宋体" w:hAnsi="Times New Roman" w:cs="Times New Roman"/>
      <w:sz w:val="18"/>
      <w:szCs w:val="20"/>
    </w:rPr>
  </w:style>
  <w:style w:type="paragraph" w:styleId="a0">
    <w:name w:val="Title"/>
    <w:aliases w:val="章标题(无序号)"/>
    <w:next w:val="a1"/>
    <w:link w:val="Char0"/>
    <w:qFormat/>
    <w:rsid w:val="00E561EB"/>
    <w:pPr>
      <w:keepLines/>
      <w:pageBreakBefore/>
      <w:widowControl w:val="0"/>
      <w:spacing w:before="240" w:after="120"/>
      <w:jc w:val="both"/>
      <w:outlineLvl w:val="0"/>
    </w:pPr>
    <w:rPr>
      <w:rFonts w:ascii="Times New Roman" w:eastAsia="黑体" w:hAnsi="Times New Roman" w:cs="Times New Roman"/>
      <w:b/>
      <w:sz w:val="36"/>
      <w:szCs w:val="20"/>
    </w:rPr>
  </w:style>
  <w:style w:type="character" w:customStyle="1" w:styleId="Char0">
    <w:name w:val="标题 Char"/>
    <w:aliases w:val="章标题(无序号) Char"/>
    <w:basedOn w:val="a2"/>
    <w:link w:val="a0"/>
    <w:rsid w:val="00E561EB"/>
    <w:rPr>
      <w:rFonts w:ascii="Times New Roman" w:eastAsia="黑体" w:hAnsi="Times New Roman" w:cs="Times New Roman"/>
      <w:b/>
      <w:sz w:val="36"/>
      <w:szCs w:val="20"/>
    </w:rPr>
  </w:style>
  <w:style w:type="character" w:styleId="a6">
    <w:name w:val="annotation reference"/>
    <w:semiHidden/>
    <w:rsid w:val="00E561EB"/>
    <w:rPr>
      <w:sz w:val="21"/>
      <w:szCs w:val="21"/>
    </w:rPr>
  </w:style>
  <w:style w:type="paragraph" w:styleId="a7">
    <w:name w:val="footer"/>
    <w:basedOn w:val="a"/>
    <w:link w:val="Char1"/>
    <w:uiPriority w:val="99"/>
    <w:rsid w:val="00E561EB"/>
    <w:pPr>
      <w:tabs>
        <w:tab w:val="center" w:pos="4153"/>
        <w:tab w:val="right" w:pos="8306"/>
      </w:tabs>
      <w:snapToGrid w:val="0"/>
      <w:jc w:val="left"/>
    </w:pPr>
    <w:rPr>
      <w:sz w:val="18"/>
    </w:rPr>
  </w:style>
  <w:style w:type="character" w:customStyle="1" w:styleId="Char1">
    <w:name w:val="页脚 Char"/>
    <w:basedOn w:val="a2"/>
    <w:link w:val="a7"/>
    <w:uiPriority w:val="99"/>
    <w:rsid w:val="00E561EB"/>
    <w:rPr>
      <w:rFonts w:ascii="Times New Roman" w:eastAsia="宋体" w:hAnsi="Times New Roman" w:cs="Times New Roman"/>
      <w:sz w:val="18"/>
      <w:szCs w:val="20"/>
    </w:rPr>
  </w:style>
  <w:style w:type="paragraph" w:styleId="a8">
    <w:name w:val="Document Map"/>
    <w:basedOn w:val="a"/>
    <w:link w:val="Char2"/>
    <w:semiHidden/>
    <w:rsid w:val="00E561EB"/>
    <w:pPr>
      <w:shd w:val="clear" w:color="auto" w:fill="000080"/>
    </w:pPr>
  </w:style>
  <w:style w:type="character" w:customStyle="1" w:styleId="Char2">
    <w:name w:val="文档结构图 Char"/>
    <w:basedOn w:val="a2"/>
    <w:link w:val="a8"/>
    <w:semiHidden/>
    <w:rsid w:val="00E561EB"/>
    <w:rPr>
      <w:rFonts w:ascii="Times New Roman" w:eastAsia="宋体" w:hAnsi="Times New Roman" w:cs="Times New Roman"/>
      <w:sz w:val="24"/>
      <w:szCs w:val="20"/>
      <w:shd w:val="clear" w:color="auto" w:fill="000080"/>
    </w:rPr>
  </w:style>
  <w:style w:type="character" w:styleId="a9">
    <w:name w:val="page number"/>
    <w:basedOn w:val="a2"/>
    <w:rsid w:val="00E561EB"/>
  </w:style>
  <w:style w:type="paragraph" w:styleId="aa">
    <w:name w:val="annotation text"/>
    <w:basedOn w:val="a"/>
    <w:link w:val="Char3"/>
    <w:semiHidden/>
    <w:rsid w:val="00E561EB"/>
    <w:pPr>
      <w:jc w:val="left"/>
    </w:pPr>
  </w:style>
  <w:style w:type="character" w:customStyle="1" w:styleId="Char3">
    <w:name w:val="批注文字 Char"/>
    <w:basedOn w:val="a2"/>
    <w:link w:val="aa"/>
    <w:semiHidden/>
    <w:rsid w:val="00E561EB"/>
    <w:rPr>
      <w:rFonts w:ascii="Times New Roman" w:eastAsia="宋体" w:hAnsi="Times New Roman" w:cs="Times New Roman"/>
      <w:sz w:val="24"/>
      <w:szCs w:val="20"/>
    </w:rPr>
  </w:style>
  <w:style w:type="paragraph" w:styleId="ab">
    <w:name w:val="Body Text"/>
    <w:basedOn w:val="a"/>
    <w:link w:val="Char4"/>
    <w:uiPriority w:val="99"/>
    <w:unhideWhenUsed/>
    <w:rsid w:val="00E561EB"/>
    <w:pPr>
      <w:spacing w:after="120"/>
    </w:pPr>
  </w:style>
  <w:style w:type="character" w:customStyle="1" w:styleId="Char4">
    <w:name w:val="正文文本 Char"/>
    <w:basedOn w:val="a2"/>
    <w:link w:val="ab"/>
    <w:uiPriority w:val="99"/>
    <w:rsid w:val="00E561EB"/>
    <w:rPr>
      <w:rFonts w:ascii="Times New Roman" w:eastAsia="宋体" w:hAnsi="Times New Roman" w:cs="Times New Roman"/>
      <w:sz w:val="24"/>
      <w:szCs w:val="20"/>
    </w:rPr>
  </w:style>
  <w:style w:type="paragraph" w:styleId="a1">
    <w:name w:val="Body Text First Indent"/>
    <w:aliases w:val="正文首行缩进 Char Char Char Char,正文首行缩进 Char Char Char Char Char Char Char Char Char Char Char Char Char Char Char Char Char Char Char"/>
    <w:basedOn w:val="a"/>
    <w:link w:val="Char5"/>
    <w:rsid w:val="00E561EB"/>
    <w:pPr>
      <w:ind w:firstLineChars="200" w:firstLine="498"/>
    </w:pPr>
  </w:style>
  <w:style w:type="character" w:customStyle="1" w:styleId="Char5">
    <w:name w:val="正文首行缩进 Char"/>
    <w:aliases w:val="正文首行缩进 Char Char Char Char Char,正文首行缩进 Char Char Char Char Char Char Char Char Char Char Char Char Char Char Char Char Char Char Char Char"/>
    <w:basedOn w:val="Char4"/>
    <w:link w:val="a1"/>
    <w:rsid w:val="00E561EB"/>
    <w:rPr>
      <w:rFonts w:ascii="Times New Roman" w:eastAsia="宋体" w:hAnsi="Times New Roman" w:cs="Times New Roman"/>
      <w:sz w:val="24"/>
      <w:szCs w:val="20"/>
    </w:rPr>
  </w:style>
  <w:style w:type="paragraph" w:styleId="ac">
    <w:name w:val="annotation subject"/>
    <w:basedOn w:val="aa"/>
    <w:next w:val="aa"/>
    <w:link w:val="Char6"/>
    <w:semiHidden/>
    <w:rsid w:val="00E561EB"/>
    <w:rPr>
      <w:b/>
      <w:bCs/>
    </w:rPr>
  </w:style>
  <w:style w:type="character" w:customStyle="1" w:styleId="Char6">
    <w:name w:val="批注主题 Char"/>
    <w:basedOn w:val="Char3"/>
    <w:link w:val="ac"/>
    <w:semiHidden/>
    <w:rsid w:val="00E561EB"/>
    <w:rPr>
      <w:rFonts w:ascii="Times New Roman" w:eastAsia="宋体" w:hAnsi="Times New Roman" w:cs="Times New Roman"/>
      <w:b/>
      <w:bCs/>
      <w:sz w:val="24"/>
      <w:szCs w:val="20"/>
    </w:rPr>
  </w:style>
  <w:style w:type="paragraph" w:styleId="ad">
    <w:name w:val="footnote text"/>
    <w:basedOn w:val="a"/>
    <w:link w:val="Char7"/>
    <w:uiPriority w:val="99"/>
    <w:semiHidden/>
    <w:rsid w:val="00E561EB"/>
    <w:pPr>
      <w:snapToGrid w:val="0"/>
      <w:jc w:val="left"/>
    </w:pPr>
  </w:style>
  <w:style w:type="character" w:customStyle="1" w:styleId="Char7">
    <w:name w:val="脚注文本 Char"/>
    <w:basedOn w:val="a2"/>
    <w:link w:val="ad"/>
    <w:uiPriority w:val="99"/>
    <w:semiHidden/>
    <w:rsid w:val="00E561EB"/>
    <w:rPr>
      <w:rFonts w:ascii="Times New Roman" w:eastAsia="宋体" w:hAnsi="Times New Roman" w:cs="Times New Roman"/>
      <w:sz w:val="24"/>
      <w:szCs w:val="20"/>
    </w:rPr>
  </w:style>
  <w:style w:type="paragraph" w:styleId="ae">
    <w:name w:val="endnote text"/>
    <w:basedOn w:val="a"/>
    <w:link w:val="Char8"/>
    <w:semiHidden/>
    <w:rsid w:val="00E561EB"/>
    <w:pPr>
      <w:snapToGrid w:val="0"/>
      <w:jc w:val="left"/>
    </w:pPr>
  </w:style>
  <w:style w:type="character" w:customStyle="1" w:styleId="Char8">
    <w:name w:val="尾注文本 Char"/>
    <w:basedOn w:val="a2"/>
    <w:link w:val="ae"/>
    <w:semiHidden/>
    <w:rsid w:val="00E561EB"/>
    <w:rPr>
      <w:rFonts w:ascii="Times New Roman" w:eastAsia="宋体" w:hAnsi="Times New Roman" w:cs="Times New Roman"/>
      <w:sz w:val="24"/>
      <w:szCs w:val="20"/>
    </w:rPr>
  </w:style>
  <w:style w:type="character" w:styleId="af">
    <w:name w:val="endnote reference"/>
    <w:uiPriority w:val="99"/>
    <w:semiHidden/>
    <w:rsid w:val="00E561EB"/>
    <w:rPr>
      <w:rFonts w:ascii="Times New Roman" w:eastAsia="宋体" w:hAnsi="Times New Roman"/>
      <w:sz w:val="24"/>
      <w:szCs w:val="18"/>
      <w:vertAlign w:val="baseline"/>
    </w:rPr>
  </w:style>
  <w:style w:type="character" w:styleId="af0">
    <w:name w:val="footnote reference"/>
    <w:uiPriority w:val="99"/>
    <w:semiHidden/>
    <w:rsid w:val="00E561EB"/>
    <w:rPr>
      <w:rFonts w:ascii="Times New Roman" w:eastAsia="宋体" w:hAnsi="Times New Roman"/>
      <w:sz w:val="18"/>
      <w:vertAlign w:val="superscript"/>
    </w:rPr>
  </w:style>
  <w:style w:type="paragraph" w:styleId="af1">
    <w:name w:val="Balloon Text"/>
    <w:basedOn w:val="a"/>
    <w:link w:val="Char9"/>
    <w:uiPriority w:val="99"/>
    <w:semiHidden/>
    <w:rsid w:val="00E561EB"/>
    <w:rPr>
      <w:sz w:val="18"/>
      <w:szCs w:val="18"/>
    </w:rPr>
  </w:style>
  <w:style w:type="character" w:customStyle="1" w:styleId="Char9">
    <w:name w:val="批注框文本 Char"/>
    <w:basedOn w:val="a2"/>
    <w:link w:val="af1"/>
    <w:uiPriority w:val="99"/>
    <w:semiHidden/>
    <w:rsid w:val="00E561EB"/>
    <w:rPr>
      <w:rFonts w:ascii="Times New Roman" w:eastAsia="宋体" w:hAnsi="Times New Roman" w:cs="Times New Roman"/>
      <w:sz w:val="18"/>
      <w:szCs w:val="18"/>
    </w:rPr>
  </w:style>
  <w:style w:type="paragraph" w:styleId="20">
    <w:name w:val="toc 2"/>
    <w:basedOn w:val="a"/>
    <w:next w:val="a"/>
    <w:autoRedefine/>
    <w:uiPriority w:val="39"/>
    <w:qFormat/>
    <w:rsid w:val="00E561EB"/>
    <w:pPr>
      <w:tabs>
        <w:tab w:val="right" w:leader="dot" w:pos="8211"/>
      </w:tabs>
      <w:spacing w:line="300" w:lineRule="auto"/>
      <w:ind w:leftChars="100" w:left="240"/>
    </w:pPr>
  </w:style>
  <w:style w:type="paragraph" w:styleId="10">
    <w:name w:val="toc 1"/>
    <w:basedOn w:val="a"/>
    <w:next w:val="a"/>
    <w:autoRedefine/>
    <w:uiPriority w:val="39"/>
    <w:qFormat/>
    <w:rsid w:val="00E561EB"/>
    <w:pPr>
      <w:tabs>
        <w:tab w:val="right" w:leader="dot" w:pos="8210"/>
      </w:tabs>
      <w:spacing w:line="300" w:lineRule="auto"/>
    </w:pPr>
    <w:rPr>
      <w:rFonts w:eastAsia="黑体"/>
    </w:rPr>
  </w:style>
  <w:style w:type="character" w:styleId="af2">
    <w:name w:val="Hyperlink"/>
    <w:uiPriority w:val="99"/>
    <w:rsid w:val="00E561EB"/>
    <w:rPr>
      <w:color w:val="0000FF"/>
      <w:u w:val="single"/>
    </w:rPr>
  </w:style>
  <w:style w:type="paragraph" w:customStyle="1" w:styleId="af3">
    <w:name w:val="灯泡注释(打印无效)"/>
    <w:basedOn w:val="a1"/>
    <w:autoRedefine/>
    <w:rsid w:val="00E561EB"/>
    <w:pPr>
      <w:snapToGrid w:val="0"/>
      <w:ind w:firstLineChars="0" w:firstLine="0"/>
    </w:pPr>
    <w:rPr>
      <w:i/>
      <w:vanish/>
      <w:color w:val="FF0000"/>
      <w:sz w:val="21"/>
      <w:szCs w:val="21"/>
    </w:rPr>
  </w:style>
  <w:style w:type="paragraph" w:styleId="30">
    <w:name w:val="toc 3"/>
    <w:basedOn w:val="a"/>
    <w:next w:val="a"/>
    <w:autoRedefine/>
    <w:uiPriority w:val="39"/>
    <w:qFormat/>
    <w:rsid w:val="00E561EB"/>
    <w:pPr>
      <w:spacing w:line="300" w:lineRule="auto"/>
      <w:ind w:leftChars="200" w:left="200"/>
    </w:pPr>
  </w:style>
  <w:style w:type="character" w:customStyle="1" w:styleId="af4">
    <w:name w:val="样式 尾注引用"/>
    <w:rsid w:val="00E561EB"/>
    <w:rPr>
      <w:rFonts w:ascii="Times New Roman" w:eastAsia="宋体" w:hAnsi="Times New Roman"/>
      <w:sz w:val="24"/>
      <w:szCs w:val="28"/>
      <w:vertAlign w:val="superscript"/>
    </w:rPr>
  </w:style>
  <w:style w:type="paragraph" w:customStyle="1" w:styleId="af5">
    <w:name w:val="源代码"/>
    <w:basedOn w:val="a"/>
    <w:rsid w:val="00E561EB"/>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6">
    <w:name w:val="章标题(不加入目录内)"/>
    <w:basedOn w:val="a0"/>
    <w:rsid w:val="00E561EB"/>
    <w:pPr>
      <w:outlineLvl w:val="9"/>
    </w:pPr>
  </w:style>
  <w:style w:type="paragraph" w:styleId="af7">
    <w:name w:val="caption"/>
    <w:basedOn w:val="a"/>
    <w:next w:val="a1"/>
    <w:qFormat/>
    <w:rsid w:val="00E561EB"/>
    <w:pPr>
      <w:spacing w:before="152" w:after="160"/>
      <w:jc w:val="center"/>
    </w:pPr>
    <w:rPr>
      <w:rFonts w:cs="Arial"/>
      <w:sz w:val="21"/>
      <w:szCs w:val="21"/>
    </w:rPr>
  </w:style>
  <w:style w:type="paragraph" w:styleId="40">
    <w:name w:val="toc 4"/>
    <w:basedOn w:val="a"/>
    <w:next w:val="a"/>
    <w:autoRedefine/>
    <w:semiHidden/>
    <w:rsid w:val="00E561EB"/>
    <w:pPr>
      <w:ind w:leftChars="600" w:left="1260"/>
    </w:pPr>
    <w:rPr>
      <w:sz w:val="21"/>
      <w:szCs w:val="24"/>
    </w:rPr>
  </w:style>
  <w:style w:type="paragraph" w:styleId="5">
    <w:name w:val="toc 5"/>
    <w:basedOn w:val="a"/>
    <w:next w:val="a"/>
    <w:autoRedefine/>
    <w:semiHidden/>
    <w:rsid w:val="00E561EB"/>
    <w:pPr>
      <w:ind w:leftChars="800" w:left="1680"/>
    </w:pPr>
    <w:rPr>
      <w:sz w:val="21"/>
      <w:szCs w:val="24"/>
    </w:rPr>
  </w:style>
  <w:style w:type="paragraph" w:styleId="6">
    <w:name w:val="toc 6"/>
    <w:basedOn w:val="a"/>
    <w:next w:val="a"/>
    <w:autoRedefine/>
    <w:semiHidden/>
    <w:rsid w:val="00E561EB"/>
    <w:pPr>
      <w:ind w:leftChars="1000" w:left="2100"/>
    </w:pPr>
    <w:rPr>
      <w:sz w:val="21"/>
      <w:szCs w:val="24"/>
    </w:rPr>
  </w:style>
  <w:style w:type="paragraph" w:styleId="7">
    <w:name w:val="toc 7"/>
    <w:basedOn w:val="a"/>
    <w:next w:val="a"/>
    <w:autoRedefine/>
    <w:semiHidden/>
    <w:rsid w:val="00E561EB"/>
    <w:pPr>
      <w:ind w:leftChars="1200" w:left="2520"/>
    </w:pPr>
    <w:rPr>
      <w:sz w:val="21"/>
      <w:szCs w:val="24"/>
    </w:rPr>
  </w:style>
  <w:style w:type="paragraph" w:styleId="8">
    <w:name w:val="toc 8"/>
    <w:basedOn w:val="a"/>
    <w:next w:val="a"/>
    <w:autoRedefine/>
    <w:semiHidden/>
    <w:rsid w:val="00E561EB"/>
    <w:pPr>
      <w:ind w:leftChars="1400" w:left="2940"/>
    </w:pPr>
    <w:rPr>
      <w:sz w:val="21"/>
      <w:szCs w:val="24"/>
    </w:rPr>
  </w:style>
  <w:style w:type="paragraph" w:styleId="9">
    <w:name w:val="toc 9"/>
    <w:basedOn w:val="a"/>
    <w:next w:val="a"/>
    <w:autoRedefine/>
    <w:semiHidden/>
    <w:rsid w:val="00E561EB"/>
    <w:pPr>
      <w:ind w:leftChars="1600" w:left="3360"/>
    </w:pPr>
    <w:rPr>
      <w:sz w:val="21"/>
      <w:szCs w:val="24"/>
    </w:rPr>
  </w:style>
  <w:style w:type="character" w:styleId="af8">
    <w:name w:val="FollowedHyperlink"/>
    <w:rsid w:val="00E561EB"/>
    <w:rPr>
      <w:color w:val="800080"/>
      <w:u w:val="single"/>
    </w:rPr>
  </w:style>
  <w:style w:type="paragraph" w:customStyle="1" w:styleId="11">
    <w:name w:val="样式1"/>
    <w:basedOn w:val="a5"/>
    <w:rsid w:val="00E561EB"/>
    <w:pPr>
      <w:pBdr>
        <w:bottom w:val="thinThickMediumGap" w:sz="18" w:space="1" w:color="auto"/>
      </w:pBdr>
    </w:pPr>
  </w:style>
  <w:style w:type="paragraph" w:styleId="af9">
    <w:name w:val="Normal (Web)"/>
    <w:basedOn w:val="a"/>
    <w:uiPriority w:val="99"/>
    <w:rsid w:val="00E561EB"/>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Char Char Char Char"/>
    <w:basedOn w:val="a"/>
    <w:rsid w:val="00E561EB"/>
    <w:rPr>
      <w:rFonts w:ascii="Tahoma" w:hAnsi="Tahoma"/>
    </w:rPr>
  </w:style>
  <w:style w:type="paragraph" w:styleId="afa">
    <w:name w:val="Plain Text"/>
    <w:aliases w:val=" Char,普通文字"/>
    <w:basedOn w:val="a"/>
    <w:link w:val="Chara"/>
    <w:rsid w:val="00E561EB"/>
    <w:rPr>
      <w:rFonts w:ascii="宋体" w:hAnsi="Courier New"/>
      <w:sz w:val="21"/>
    </w:rPr>
  </w:style>
  <w:style w:type="character" w:customStyle="1" w:styleId="Chara">
    <w:name w:val="纯文本 Char"/>
    <w:aliases w:val=" Char Char,普通文字 Char"/>
    <w:basedOn w:val="a2"/>
    <w:link w:val="afa"/>
    <w:rsid w:val="00E561EB"/>
    <w:rPr>
      <w:rFonts w:ascii="宋体" w:eastAsia="宋体" w:hAnsi="Courier New" w:cs="Times New Roman"/>
      <w:szCs w:val="20"/>
    </w:rPr>
  </w:style>
  <w:style w:type="paragraph" w:customStyle="1" w:styleId="ParaCharCharCharCharCharCharChar">
    <w:name w:val="默认段落字体 Para Char Char Char Char Char Char Char"/>
    <w:basedOn w:val="a"/>
    <w:autoRedefine/>
    <w:rsid w:val="00E561EB"/>
    <w:pPr>
      <w:keepNext/>
    </w:pPr>
    <w:rPr>
      <w:rFonts w:ascii="Tahoma" w:hAnsi="Tahoma"/>
    </w:rPr>
  </w:style>
  <w:style w:type="table" w:styleId="afb">
    <w:name w:val="Table Grid"/>
    <w:basedOn w:val="a3"/>
    <w:uiPriority w:val="39"/>
    <w:rsid w:val="00E561E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样式 标题 2节标题 + 黑体 居中"/>
    <w:basedOn w:val="2"/>
    <w:rsid w:val="00E561EB"/>
    <w:pPr>
      <w:ind w:left="576"/>
      <w:jc w:val="left"/>
    </w:pPr>
    <w:rPr>
      <w:rFonts w:ascii="黑体" w:cs="宋体"/>
      <w:bCs/>
    </w:rPr>
  </w:style>
  <w:style w:type="paragraph" w:styleId="afc">
    <w:name w:val="Normal Indent"/>
    <w:basedOn w:val="a"/>
    <w:rsid w:val="00E561EB"/>
    <w:pPr>
      <w:ind w:firstLine="499"/>
    </w:pPr>
  </w:style>
  <w:style w:type="paragraph" w:customStyle="1" w:styleId="CharCharCharChar0">
    <w:name w:val="Char Char Char Char"/>
    <w:basedOn w:val="a"/>
    <w:rsid w:val="00E561EB"/>
    <w:rPr>
      <w:rFonts w:ascii="Tahoma" w:hAnsi="Tahoma"/>
    </w:rPr>
  </w:style>
  <w:style w:type="paragraph" w:styleId="TOC">
    <w:name w:val="TOC Heading"/>
    <w:basedOn w:val="1"/>
    <w:next w:val="a"/>
    <w:uiPriority w:val="39"/>
    <w:semiHidden/>
    <w:unhideWhenUsed/>
    <w:qFormat/>
    <w:rsid w:val="00E561EB"/>
    <w:pPr>
      <w:keepNext/>
      <w:pageBreakBefore w:val="0"/>
      <w:numPr>
        <w:numId w:val="0"/>
      </w:numPr>
      <w:spacing w:before="340" w:after="330" w:line="578" w:lineRule="auto"/>
      <w:outlineLvl w:val="9"/>
    </w:pPr>
    <w:rPr>
      <w:rFonts w:eastAsia="宋体"/>
      <w:bCs/>
      <w:kern w:val="44"/>
      <w:sz w:val="44"/>
      <w:szCs w:val="44"/>
    </w:rPr>
  </w:style>
  <w:style w:type="character" w:styleId="afd">
    <w:name w:val="Placeholder Text"/>
    <w:uiPriority w:val="99"/>
    <w:semiHidden/>
    <w:rsid w:val="00E561EB"/>
    <w:rPr>
      <w:color w:val="808080"/>
    </w:rPr>
  </w:style>
  <w:style w:type="paragraph" w:styleId="afe">
    <w:name w:val="List Paragraph"/>
    <w:basedOn w:val="a"/>
    <w:uiPriority w:val="34"/>
    <w:qFormat/>
    <w:rsid w:val="00E561EB"/>
    <w:pPr>
      <w:ind w:firstLineChars="200" w:firstLine="420"/>
    </w:pPr>
  </w:style>
  <w:style w:type="paragraph" w:customStyle="1" w:styleId="tablecolhead">
    <w:name w:val="table col head"/>
    <w:basedOn w:val="a"/>
    <w:rsid w:val="00E561EB"/>
    <w:pPr>
      <w:widowControl/>
      <w:jc w:val="center"/>
    </w:pPr>
    <w:rPr>
      <w:b/>
      <w:bCs/>
      <w:kern w:val="0"/>
      <w:sz w:val="16"/>
      <w:szCs w:val="16"/>
      <w:lang w:eastAsia="en-US"/>
    </w:rPr>
  </w:style>
  <w:style w:type="paragraph" w:customStyle="1" w:styleId="tablecolsubhead">
    <w:name w:val="table col subhead"/>
    <w:basedOn w:val="tablecolhead"/>
    <w:rsid w:val="00E561EB"/>
    <w:rPr>
      <w:i/>
      <w:iCs/>
      <w:sz w:val="15"/>
      <w:szCs w:val="15"/>
    </w:rPr>
  </w:style>
  <w:style w:type="paragraph" w:customStyle="1" w:styleId="tablecopy">
    <w:name w:val="table copy"/>
    <w:rsid w:val="00E561EB"/>
    <w:pPr>
      <w:jc w:val="both"/>
    </w:pPr>
    <w:rPr>
      <w:rFonts w:ascii="Times New Roman" w:eastAsia="宋体" w:hAnsi="Times New Roman" w:cs="Times New Roman"/>
      <w:noProof/>
      <w:kern w:val="0"/>
      <w:sz w:val="16"/>
      <w:szCs w:val="16"/>
      <w:lang w:eastAsia="en-US"/>
    </w:rPr>
  </w:style>
  <w:style w:type="paragraph" w:customStyle="1" w:styleId="tablehead">
    <w:name w:val="table head"/>
    <w:rsid w:val="00E561EB"/>
    <w:pPr>
      <w:numPr>
        <w:numId w:val="9"/>
      </w:numPr>
      <w:spacing w:before="240" w:after="120" w:line="216" w:lineRule="auto"/>
      <w:jc w:val="center"/>
    </w:pPr>
    <w:rPr>
      <w:rFonts w:ascii="Times New Roman" w:eastAsia="宋体" w:hAnsi="Times New Roman" w:cs="Times New Roman"/>
      <w:smallCaps/>
      <w:noProof/>
      <w:kern w:val="0"/>
      <w:sz w:val="16"/>
      <w:szCs w:val="16"/>
      <w:lang w:eastAsia="en-US"/>
    </w:rPr>
  </w:style>
  <w:style w:type="paragraph" w:customStyle="1" w:styleId="aff">
    <w:name w:val="首位缩进正文"/>
    <w:basedOn w:val="a"/>
    <w:link w:val="Charb"/>
    <w:qFormat/>
    <w:rsid w:val="00E561EB"/>
    <w:pPr>
      <w:snapToGrid w:val="0"/>
      <w:spacing w:line="300" w:lineRule="auto"/>
      <w:ind w:firstLineChars="200" w:firstLine="506"/>
    </w:pPr>
    <w:rPr>
      <w:szCs w:val="24"/>
      <w:lang w:val="x-none" w:eastAsia="x-none"/>
    </w:rPr>
  </w:style>
  <w:style w:type="character" w:customStyle="1" w:styleId="Charb">
    <w:name w:val="首位缩进正文 Char"/>
    <w:link w:val="aff"/>
    <w:rsid w:val="00E561EB"/>
    <w:rPr>
      <w:rFonts w:ascii="Times New Roman" w:eastAsia="宋体" w:hAnsi="Times New Roman" w:cs="Times New Roman"/>
      <w:sz w:val="24"/>
      <w:szCs w:val="24"/>
      <w:lang w:val="x-none" w:eastAsia="x-none"/>
    </w:rPr>
  </w:style>
  <w:style w:type="paragraph" w:customStyle="1" w:styleId="EndNoteBibliography">
    <w:name w:val="EndNote Bibliography"/>
    <w:basedOn w:val="a"/>
    <w:link w:val="EndNoteBibliographyChar"/>
    <w:rsid w:val="00E561EB"/>
    <w:rPr>
      <w:noProof/>
      <w:sz w:val="20"/>
      <w:szCs w:val="21"/>
    </w:rPr>
  </w:style>
  <w:style w:type="character" w:customStyle="1" w:styleId="EndNoteBibliographyChar">
    <w:name w:val="EndNote Bibliography Char"/>
    <w:link w:val="EndNoteBibliography"/>
    <w:rsid w:val="00E561EB"/>
    <w:rPr>
      <w:rFonts w:ascii="Times New Roman" w:eastAsia="宋体" w:hAnsi="Times New Roman" w:cs="Times New Roman"/>
      <w:noProof/>
      <w:sz w:val="20"/>
      <w:szCs w:val="21"/>
    </w:rPr>
  </w:style>
  <w:style w:type="character" w:customStyle="1" w:styleId="22">
    <w:name w:val="正文文本 (2)_"/>
    <w:link w:val="210"/>
    <w:uiPriority w:val="99"/>
    <w:rsid w:val="00E561EB"/>
    <w:rPr>
      <w:rFonts w:ascii="宋体" w:cs="宋体"/>
      <w:sz w:val="30"/>
      <w:szCs w:val="30"/>
      <w:shd w:val="clear" w:color="auto" w:fill="FFFFFF"/>
    </w:rPr>
  </w:style>
  <w:style w:type="character" w:customStyle="1" w:styleId="23">
    <w:name w:val="正文文本 (2)"/>
    <w:uiPriority w:val="99"/>
    <w:rsid w:val="00E561EB"/>
    <w:rPr>
      <w:rFonts w:ascii="宋体" w:eastAsia="宋体" w:hAnsi="宋体" w:cs="宋体"/>
      <w:w w:val="100"/>
      <w:sz w:val="30"/>
      <w:szCs w:val="30"/>
      <w:shd w:val="clear" w:color="auto" w:fill="FFFFFF"/>
      <w:lang w:val="en-US" w:eastAsia="en-US"/>
    </w:rPr>
  </w:style>
  <w:style w:type="paragraph" w:customStyle="1" w:styleId="210">
    <w:name w:val="正文文本 (2)1"/>
    <w:basedOn w:val="a"/>
    <w:link w:val="22"/>
    <w:uiPriority w:val="99"/>
    <w:rsid w:val="00E561EB"/>
    <w:pPr>
      <w:shd w:val="clear" w:color="auto" w:fill="FFFFFF"/>
      <w:spacing w:line="413" w:lineRule="exact"/>
      <w:ind w:firstLine="660"/>
      <w:jc w:val="distribute"/>
    </w:pPr>
    <w:rPr>
      <w:rFonts w:ascii="宋体" w:eastAsiaTheme="minorEastAsia" w:hAnsiTheme="minorHAnsi" w:cs="宋体"/>
      <w:sz w:val="30"/>
      <w:szCs w:val="30"/>
    </w:rPr>
  </w:style>
  <w:style w:type="character" w:customStyle="1" w:styleId="12">
    <w:name w:val="标题 #1_"/>
    <w:link w:val="13"/>
    <w:uiPriority w:val="99"/>
    <w:rsid w:val="00E561EB"/>
    <w:rPr>
      <w:rFonts w:ascii="黑体" w:eastAsia="黑体" w:cs="黑体"/>
      <w:sz w:val="34"/>
      <w:szCs w:val="34"/>
      <w:shd w:val="clear" w:color="auto" w:fill="FFFFFF"/>
    </w:rPr>
  </w:style>
  <w:style w:type="character" w:customStyle="1" w:styleId="2SimSun">
    <w:name w:val="正文文本 (2) + SimSun"/>
    <w:uiPriority w:val="99"/>
    <w:rsid w:val="00E561EB"/>
    <w:rPr>
      <w:rFonts w:ascii="宋体" w:eastAsia="宋体" w:hAnsi="宋体" w:cs="宋体"/>
      <w:w w:val="100"/>
      <w:sz w:val="30"/>
      <w:szCs w:val="30"/>
      <w:u w:val="none"/>
      <w:shd w:val="clear" w:color="auto" w:fill="FFFFFF"/>
      <w:lang w:val="en-US" w:eastAsia="en-US"/>
    </w:rPr>
  </w:style>
  <w:style w:type="character" w:customStyle="1" w:styleId="2SimSun1">
    <w:name w:val="正文文本 (2) + SimSun1"/>
    <w:aliases w:val="间距 2 pt"/>
    <w:uiPriority w:val="99"/>
    <w:rsid w:val="00E561EB"/>
    <w:rPr>
      <w:rFonts w:ascii="宋体" w:eastAsia="宋体" w:hAnsi="宋体" w:cs="宋体"/>
      <w:spacing w:val="40"/>
      <w:w w:val="100"/>
      <w:sz w:val="30"/>
      <w:szCs w:val="30"/>
      <w:u w:val="none"/>
      <w:shd w:val="clear" w:color="auto" w:fill="FFFFFF"/>
      <w:lang w:val="en-US" w:eastAsia="en-US"/>
    </w:rPr>
  </w:style>
  <w:style w:type="character" w:customStyle="1" w:styleId="23pt">
    <w:name w:val="正文文本 (2) + 间距 3 pt"/>
    <w:uiPriority w:val="99"/>
    <w:rsid w:val="00E561EB"/>
    <w:rPr>
      <w:rFonts w:ascii="黑体" w:eastAsia="黑体" w:cs="黑体"/>
      <w:spacing w:val="70"/>
      <w:sz w:val="30"/>
      <w:szCs w:val="30"/>
      <w:u w:val="none"/>
      <w:shd w:val="clear" w:color="auto" w:fill="FFFFFF"/>
    </w:rPr>
  </w:style>
  <w:style w:type="character" w:customStyle="1" w:styleId="26pt">
    <w:name w:val="正文文本 (2) + 间距 6 pt"/>
    <w:uiPriority w:val="99"/>
    <w:rsid w:val="00E561EB"/>
    <w:rPr>
      <w:rFonts w:ascii="黑体" w:eastAsia="黑体" w:cs="黑体"/>
      <w:spacing w:val="120"/>
      <w:sz w:val="30"/>
      <w:szCs w:val="30"/>
      <w:u w:val="none"/>
      <w:shd w:val="clear" w:color="auto" w:fill="FFFFFF"/>
    </w:rPr>
  </w:style>
  <w:style w:type="paragraph" w:customStyle="1" w:styleId="13">
    <w:name w:val="标题 #1"/>
    <w:basedOn w:val="a"/>
    <w:link w:val="12"/>
    <w:uiPriority w:val="99"/>
    <w:rsid w:val="00E561EB"/>
    <w:pPr>
      <w:shd w:val="clear" w:color="auto" w:fill="FFFFFF"/>
      <w:spacing w:after="300" w:line="240" w:lineRule="atLeast"/>
      <w:outlineLvl w:val="0"/>
    </w:pPr>
    <w:rPr>
      <w:rFonts w:ascii="黑体" w:eastAsia="黑体" w:hAnsiTheme="minorHAnsi" w:cs="黑体"/>
      <w:sz w:val="34"/>
      <w:szCs w:val="34"/>
    </w:rPr>
  </w:style>
  <w:style w:type="character" w:customStyle="1" w:styleId="22pt">
    <w:name w:val="正文文本 (2) + 间距 2 pt"/>
    <w:uiPriority w:val="99"/>
    <w:rsid w:val="00E561EB"/>
    <w:rPr>
      <w:rFonts w:ascii="宋体" w:eastAsia="宋体" w:hAnsi="宋体" w:cs="宋体"/>
      <w:spacing w:val="50"/>
      <w:w w:val="100"/>
      <w:sz w:val="30"/>
      <w:szCs w:val="30"/>
      <w:u w:val="none"/>
      <w:shd w:val="clear" w:color="auto" w:fill="FFFFFF"/>
      <w:lang w:val="en-US" w:eastAsia="en-US"/>
    </w:rPr>
  </w:style>
  <w:style w:type="character" w:customStyle="1" w:styleId="22pt1">
    <w:name w:val="正文文本 (2) + 间距 2 pt1"/>
    <w:uiPriority w:val="99"/>
    <w:rsid w:val="00E561EB"/>
    <w:rPr>
      <w:rFonts w:ascii="宋体" w:eastAsia="宋体" w:cs="宋体"/>
      <w:spacing w:val="40"/>
      <w:sz w:val="30"/>
      <w:szCs w:val="30"/>
      <w:u w:val="none"/>
      <w:shd w:val="clear" w:color="auto" w:fill="FFFFFF"/>
    </w:rPr>
  </w:style>
  <w:style w:type="character" w:customStyle="1" w:styleId="2-2pt">
    <w:name w:val="正文文本 (2) + 间距 -2 pt"/>
    <w:uiPriority w:val="99"/>
    <w:rsid w:val="00E561EB"/>
    <w:rPr>
      <w:rFonts w:ascii="宋体" w:eastAsia="宋体" w:hAnsi="宋体" w:cs="宋体"/>
      <w:spacing w:val="-50"/>
      <w:sz w:val="30"/>
      <w:szCs w:val="30"/>
      <w:u w:val="none"/>
      <w:shd w:val="clear" w:color="auto" w:fill="FFFFFF"/>
      <w:lang w:val="en-US" w:eastAsia="en-US"/>
    </w:rPr>
  </w:style>
  <w:style w:type="character" w:customStyle="1" w:styleId="228pt">
    <w:name w:val="正文文本 (2) + 28 pt"/>
    <w:uiPriority w:val="99"/>
    <w:rsid w:val="00E561EB"/>
    <w:rPr>
      <w:rFonts w:ascii="宋体" w:eastAsia="宋体" w:hAnsi="宋体" w:cs="宋体"/>
      <w:sz w:val="56"/>
      <w:szCs w:val="56"/>
      <w:u w:val="none"/>
      <w:shd w:val="clear" w:color="auto" w:fill="FFFFFF"/>
      <w:lang w:val="en-US" w:eastAsia="en-US"/>
    </w:rPr>
  </w:style>
  <w:style w:type="paragraph" w:styleId="HTML">
    <w:name w:val="HTML Preformatted"/>
    <w:basedOn w:val="a"/>
    <w:link w:val="HTMLChar"/>
    <w:uiPriority w:val="99"/>
    <w:unhideWhenUsed/>
    <w:rsid w:val="00E561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2"/>
    <w:link w:val="HTML"/>
    <w:uiPriority w:val="99"/>
    <w:rsid w:val="00E561EB"/>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61EB"/>
    <w:pPr>
      <w:widowControl w:val="0"/>
      <w:jc w:val="both"/>
    </w:pPr>
    <w:rPr>
      <w:rFonts w:ascii="Times New Roman" w:eastAsia="宋体" w:hAnsi="Times New Roman" w:cs="Times New Roman"/>
      <w:sz w:val="24"/>
      <w:szCs w:val="20"/>
    </w:rPr>
  </w:style>
  <w:style w:type="paragraph" w:styleId="1">
    <w:name w:val="heading 1"/>
    <w:aliases w:val="章标题(有序号),节"/>
    <w:basedOn w:val="a0"/>
    <w:next w:val="a1"/>
    <w:link w:val="1Char"/>
    <w:qFormat/>
    <w:rsid w:val="00E561EB"/>
    <w:pPr>
      <w:numPr>
        <w:numId w:val="1"/>
      </w:numPr>
    </w:pPr>
  </w:style>
  <w:style w:type="paragraph" w:styleId="2">
    <w:name w:val="heading 2"/>
    <w:aliases w:val="节标题"/>
    <w:basedOn w:val="a"/>
    <w:next w:val="a1"/>
    <w:link w:val="2Char"/>
    <w:qFormat/>
    <w:rsid w:val="00E561EB"/>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561EB"/>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561EB"/>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章标题(有序号) Char,节 Char"/>
    <w:basedOn w:val="a2"/>
    <w:link w:val="1"/>
    <w:rsid w:val="00E561EB"/>
    <w:rPr>
      <w:rFonts w:ascii="Times New Roman" w:eastAsia="黑体" w:hAnsi="Times New Roman" w:cs="Times New Roman"/>
      <w:b/>
      <w:sz w:val="36"/>
      <w:szCs w:val="20"/>
    </w:rPr>
  </w:style>
  <w:style w:type="character" w:customStyle="1" w:styleId="2Char">
    <w:name w:val="标题 2 Char"/>
    <w:aliases w:val="节标题 Char"/>
    <w:basedOn w:val="a2"/>
    <w:link w:val="2"/>
    <w:rsid w:val="00E561EB"/>
    <w:rPr>
      <w:rFonts w:ascii="Times New Roman" w:eastAsia="黑体" w:hAnsi="Times New Roman" w:cs="Times New Roman"/>
      <w:b/>
      <w:sz w:val="30"/>
      <w:szCs w:val="20"/>
    </w:rPr>
  </w:style>
  <w:style w:type="character" w:customStyle="1" w:styleId="3Char">
    <w:name w:val="标题 3 Char"/>
    <w:aliases w:val="条标题 Char"/>
    <w:basedOn w:val="a2"/>
    <w:link w:val="3"/>
    <w:rsid w:val="00E561EB"/>
    <w:rPr>
      <w:rFonts w:ascii="Times New Roman" w:eastAsia="黑体" w:hAnsi="Times New Roman" w:cs="Times New Roman"/>
      <w:b/>
      <w:sz w:val="28"/>
      <w:szCs w:val="20"/>
    </w:rPr>
  </w:style>
  <w:style w:type="character" w:customStyle="1" w:styleId="4Char">
    <w:name w:val="标题 4 Char"/>
    <w:aliases w:val="款标题 Char"/>
    <w:basedOn w:val="a2"/>
    <w:link w:val="4"/>
    <w:rsid w:val="00E561EB"/>
    <w:rPr>
      <w:rFonts w:ascii="Times New Roman" w:eastAsia="黑体" w:hAnsi="Times New Roman" w:cs="Times New Roman"/>
      <w:b/>
      <w:sz w:val="24"/>
      <w:szCs w:val="20"/>
    </w:rPr>
  </w:style>
  <w:style w:type="paragraph" w:styleId="a5">
    <w:name w:val="header"/>
    <w:basedOn w:val="a"/>
    <w:link w:val="Char"/>
    <w:uiPriority w:val="99"/>
    <w:rsid w:val="00E561EB"/>
    <w:pPr>
      <w:pBdr>
        <w:bottom w:val="single" w:sz="6" w:space="1" w:color="auto"/>
      </w:pBdr>
      <w:tabs>
        <w:tab w:val="center" w:pos="4153"/>
        <w:tab w:val="right" w:pos="8306"/>
      </w:tabs>
      <w:snapToGrid w:val="0"/>
      <w:jc w:val="center"/>
    </w:pPr>
    <w:rPr>
      <w:sz w:val="18"/>
    </w:rPr>
  </w:style>
  <w:style w:type="character" w:customStyle="1" w:styleId="Char">
    <w:name w:val="页眉 Char"/>
    <w:basedOn w:val="a2"/>
    <w:link w:val="a5"/>
    <w:uiPriority w:val="99"/>
    <w:rsid w:val="00E561EB"/>
    <w:rPr>
      <w:rFonts w:ascii="Times New Roman" w:eastAsia="宋体" w:hAnsi="Times New Roman" w:cs="Times New Roman"/>
      <w:sz w:val="18"/>
      <w:szCs w:val="20"/>
    </w:rPr>
  </w:style>
  <w:style w:type="paragraph" w:styleId="a0">
    <w:name w:val="Title"/>
    <w:aliases w:val="章标题(无序号)"/>
    <w:next w:val="a1"/>
    <w:link w:val="Char0"/>
    <w:qFormat/>
    <w:rsid w:val="00E561EB"/>
    <w:pPr>
      <w:keepLines/>
      <w:pageBreakBefore/>
      <w:widowControl w:val="0"/>
      <w:spacing w:before="240" w:after="120"/>
      <w:jc w:val="both"/>
      <w:outlineLvl w:val="0"/>
    </w:pPr>
    <w:rPr>
      <w:rFonts w:ascii="Times New Roman" w:eastAsia="黑体" w:hAnsi="Times New Roman" w:cs="Times New Roman"/>
      <w:b/>
      <w:sz w:val="36"/>
      <w:szCs w:val="20"/>
    </w:rPr>
  </w:style>
  <w:style w:type="character" w:customStyle="1" w:styleId="Char0">
    <w:name w:val="标题 Char"/>
    <w:aliases w:val="章标题(无序号) Char"/>
    <w:basedOn w:val="a2"/>
    <w:link w:val="a0"/>
    <w:rsid w:val="00E561EB"/>
    <w:rPr>
      <w:rFonts w:ascii="Times New Roman" w:eastAsia="黑体" w:hAnsi="Times New Roman" w:cs="Times New Roman"/>
      <w:b/>
      <w:sz w:val="36"/>
      <w:szCs w:val="20"/>
    </w:rPr>
  </w:style>
  <w:style w:type="character" w:styleId="a6">
    <w:name w:val="annotation reference"/>
    <w:semiHidden/>
    <w:rsid w:val="00E561EB"/>
    <w:rPr>
      <w:sz w:val="21"/>
      <w:szCs w:val="21"/>
    </w:rPr>
  </w:style>
  <w:style w:type="paragraph" w:styleId="a7">
    <w:name w:val="footer"/>
    <w:basedOn w:val="a"/>
    <w:link w:val="Char1"/>
    <w:uiPriority w:val="99"/>
    <w:rsid w:val="00E561EB"/>
    <w:pPr>
      <w:tabs>
        <w:tab w:val="center" w:pos="4153"/>
        <w:tab w:val="right" w:pos="8306"/>
      </w:tabs>
      <w:snapToGrid w:val="0"/>
      <w:jc w:val="left"/>
    </w:pPr>
    <w:rPr>
      <w:sz w:val="18"/>
    </w:rPr>
  </w:style>
  <w:style w:type="character" w:customStyle="1" w:styleId="Char1">
    <w:name w:val="页脚 Char"/>
    <w:basedOn w:val="a2"/>
    <w:link w:val="a7"/>
    <w:uiPriority w:val="99"/>
    <w:rsid w:val="00E561EB"/>
    <w:rPr>
      <w:rFonts w:ascii="Times New Roman" w:eastAsia="宋体" w:hAnsi="Times New Roman" w:cs="Times New Roman"/>
      <w:sz w:val="18"/>
      <w:szCs w:val="20"/>
    </w:rPr>
  </w:style>
  <w:style w:type="paragraph" w:styleId="a8">
    <w:name w:val="Document Map"/>
    <w:basedOn w:val="a"/>
    <w:link w:val="Char2"/>
    <w:semiHidden/>
    <w:rsid w:val="00E561EB"/>
    <w:pPr>
      <w:shd w:val="clear" w:color="auto" w:fill="000080"/>
    </w:pPr>
  </w:style>
  <w:style w:type="character" w:customStyle="1" w:styleId="Char2">
    <w:name w:val="文档结构图 Char"/>
    <w:basedOn w:val="a2"/>
    <w:link w:val="a8"/>
    <w:semiHidden/>
    <w:rsid w:val="00E561EB"/>
    <w:rPr>
      <w:rFonts w:ascii="Times New Roman" w:eastAsia="宋体" w:hAnsi="Times New Roman" w:cs="Times New Roman"/>
      <w:sz w:val="24"/>
      <w:szCs w:val="20"/>
      <w:shd w:val="clear" w:color="auto" w:fill="000080"/>
    </w:rPr>
  </w:style>
  <w:style w:type="character" w:styleId="a9">
    <w:name w:val="page number"/>
    <w:basedOn w:val="a2"/>
    <w:rsid w:val="00E561EB"/>
  </w:style>
  <w:style w:type="paragraph" w:styleId="aa">
    <w:name w:val="annotation text"/>
    <w:basedOn w:val="a"/>
    <w:link w:val="Char3"/>
    <w:semiHidden/>
    <w:rsid w:val="00E561EB"/>
    <w:pPr>
      <w:jc w:val="left"/>
    </w:pPr>
  </w:style>
  <w:style w:type="character" w:customStyle="1" w:styleId="Char3">
    <w:name w:val="批注文字 Char"/>
    <w:basedOn w:val="a2"/>
    <w:link w:val="aa"/>
    <w:semiHidden/>
    <w:rsid w:val="00E561EB"/>
    <w:rPr>
      <w:rFonts w:ascii="Times New Roman" w:eastAsia="宋体" w:hAnsi="Times New Roman" w:cs="Times New Roman"/>
      <w:sz w:val="24"/>
      <w:szCs w:val="20"/>
    </w:rPr>
  </w:style>
  <w:style w:type="paragraph" w:styleId="ab">
    <w:name w:val="Body Text"/>
    <w:basedOn w:val="a"/>
    <w:link w:val="Char4"/>
    <w:uiPriority w:val="99"/>
    <w:unhideWhenUsed/>
    <w:rsid w:val="00E561EB"/>
    <w:pPr>
      <w:spacing w:after="120"/>
    </w:pPr>
  </w:style>
  <w:style w:type="character" w:customStyle="1" w:styleId="Char4">
    <w:name w:val="正文文本 Char"/>
    <w:basedOn w:val="a2"/>
    <w:link w:val="ab"/>
    <w:uiPriority w:val="99"/>
    <w:rsid w:val="00E561EB"/>
    <w:rPr>
      <w:rFonts w:ascii="Times New Roman" w:eastAsia="宋体" w:hAnsi="Times New Roman" w:cs="Times New Roman"/>
      <w:sz w:val="24"/>
      <w:szCs w:val="20"/>
    </w:rPr>
  </w:style>
  <w:style w:type="paragraph" w:styleId="a1">
    <w:name w:val="Body Text First Indent"/>
    <w:aliases w:val="正文首行缩进 Char Char Char Char,正文首行缩进 Char Char Char Char Char Char Char Char Char Char Char Char Char Char Char Char Char Char Char"/>
    <w:basedOn w:val="a"/>
    <w:link w:val="Char5"/>
    <w:rsid w:val="00E561EB"/>
    <w:pPr>
      <w:ind w:firstLineChars="200" w:firstLine="498"/>
    </w:pPr>
  </w:style>
  <w:style w:type="character" w:customStyle="1" w:styleId="Char5">
    <w:name w:val="正文首行缩进 Char"/>
    <w:aliases w:val="正文首行缩进 Char Char Char Char Char,正文首行缩进 Char Char Char Char Char Char Char Char Char Char Char Char Char Char Char Char Char Char Char Char"/>
    <w:basedOn w:val="Char4"/>
    <w:link w:val="a1"/>
    <w:rsid w:val="00E561EB"/>
    <w:rPr>
      <w:rFonts w:ascii="Times New Roman" w:eastAsia="宋体" w:hAnsi="Times New Roman" w:cs="Times New Roman"/>
      <w:sz w:val="24"/>
      <w:szCs w:val="20"/>
    </w:rPr>
  </w:style>
  <w:style w:type="paragraph" w:styleId="ac">
    <w:name w:val="annotation subject"/>
    <w:basedOn w:val="aa"/>
    <w:next w:val="aa"/>
    <w:link w:val="Char6"/>
    <w:semiHidden/>
    <w:rsid w:val="00E561EB"/>
    <w:rPr>
      <w:b/>
      <w:bCs/>
    </w:rPr>
  </w:style>
  <w:style w:type="character" w:customStyle="1" w:styleId="Char6">
    <w:name w:val="批注主题 Char"/>
    <w:basedOn w:val="Char3"/>
    <w:link w:val="ac"/>
    <w:semiHidden/>
    <w:rsid w:val="00E561EB"/>
    <w:rPr>
      <w:rFonts w:ascii="Times New Roman" w:eastAsia="宋体" w:hAnsi="Times New Roman" w:cs="Times New Roman"/>
      <w:b/>
      <w:bCs/>
      <w:sz w:val="24"/>
      <w:szCs w:val="20"/>
    </w:rPr>
  </w:style>
  <w:style w:type="paragraph" w:styleId="ad">
    <w:name w:val="footnote text"/>
    <w:basedOn w:val="a"/>
    <w:link w:val="Char7"/>
    <w:uiPriority w:val="99"/>
    <w:semiHidden/>
    <w:rsid w:val="00E561EB"/>
    <w:pPr>
      <w:snapToGrid w:val="0"/>
      <w:jc w:val="left"/>
    </w:pPr>
  </w:style>
  <w:style w:type="character" w:customStyle="1" w:styleId="Char7">
    <w:name w:val="脚注文本 Char"/>
    <w:basedOn w:val="a2"/>
    <w:link w:val="ad"/>
    <w:uiPriority w:val="99"/>
    <w:semiHidden/>
    <w:rsid w:val="00E561EB"/>
    <w:rPr>
      <w:rFonts w:ascii="Times New Roman" w:eastAsia="宋体" w:hAnsi="Times New Roman" w:cs="Times New Roman"/>
      <w:sz w:val="24"/>
      <w:szCs w:val="20"/>
    </w:rPr>
  </w:style>
  <w:style w:type="paragraph" w:styleId="ae">
    <w:name w:val="endnote text"/>
    <w:basedOn w:val="a"/>
    <w:link w:val="Char8"/>
    <w:semiHidden/>
    <w:rsid w:val="00E561EB"/>
    <w:pPr>
      <w:snapToGrid w:val="0"/>
      <w:jc w:val="left"/>
    </w:pPr>
  </w:style>
  <w:style w:type="character" w:customStyle="1" w:styleId="Char8">
    <w:name w:val="尾注文本 Char"/>
    <w:basedOn w:val="a2"/>
    <w:link w:val="ae"/>
    <w:semiHidden/>
    <w:rsid w:val="00E561EB"/>
    <w:rPr>
      <w:rFonts w:ascii="Times New Roman" w:eastAsia="宋体" w:hAnsi="Times New Roman" w:cs="Times New Roman"/>
      <w:sz w:val="24"/>
      <w:szCs w:val="20"/>
    </w:rPr>
  </w:style>
  <w:style w:type="character" w:styleId="af">
    <w:name w:val="endnote reference"/>
    <w:uiPriority w:val="99"/>
    <w:semiHidden/>
    <w:rsid w:val="00E561EB"/>
    <w:rPr>
      <w:rFonts w:ascii="Times New Roman" w:eastAsia="宋体" w:hAnsi="Times New Roman"/>
      <w:sz w:val="24"/>
      <w:szCs w:val="18"/>
      <w:vertAlign w:val="baseline"/>
    </w:rPr>
  </w:style>
  <w:style w:type="character" w:styleId="af0">
    <w:name w:val="footnote reference"/>
    <w:uiPriority w:val="99"/>
    <w:semiHidden/>
    <w:rsid w:val="00E561EB"/>
    <w:rPr>
      <w:rFonts w:ascii="Times New Roman" w:eastAsia="宋体" w:hAnsi="Times New Roman"/>
      <w:sz w:val="18"/>
      <w:vertAlign w:val="superscript"/>
    </w:rPr>
  </w:style>
  <w:style w:type="paragraph" w:styleId="af1">
    <w:name w:val="Balloon Text"/>
    <w:basedOn w:val="a"/>
    <w:link w:val="Char9"/>
    <w:uiPriority w:val="99"/>
    <w:semiHidden/>
    <w:rsid w:val="00E561EB"/>
    <w:rPr>
      <w:sz w:val="18"/>
      <w:szCs w:val="18"/>
    </w:rPr>
  </w:style>
  <w:style w:type="character" w:customStyle="1" w:styleId="Char9">
    <w:name w:val="批注框文本 Char"/>
    <w:basedOn w:val="a2"/>
    <w:link w:val="af1"/>
    <w:uiPriority w:val="99"/>
    <w:semiHidden/>
    <w:rsid w:val="00E561EB"/>
    <w:rPr>
      <w:rFonts w:ascii="Times New Roman" w:eastAsia="宋体" w:hAnsi="Times New Roman" w:cs="Times New Roman"/>
      <w:sz w:val="18"/>
      <w:szCs w:val="18"/>
    </w:rPr>
  </w:style>
  <w:style w:type="paragraph" w:styleId="20">
    <w:name w:val="toc 2"/>
    <w:basedOn w:val="a"/>
    <w:next w:val="a"/>
    <w:autoRedefine/>
    <w:uiPriority w:val="39"/>
    <w:qFormat/>
    <w:rsid w:val="00E561EB"/>
    <w:pPr>
      <w:tabs>
        <w:tab w:val="right" w:leader="dot" w:pos="8211"/>
      </w:tabs>
      <w:spacing w:line="300" w:lineRule="auto"/>
      <w:ind w:leftChars="100" w:left="240"/>
    </w:pPr>
  </w:style>
  <w:style w:type="paragraph" w:styleId="10">
    <w:name w:val="toc 1"/>
    <w:basedOn w:val="a"/>
    <w:next w:val="a"/>
    <w:autoRedefine/>
    <w:uiPriority w:val="39"/>
    <w:qFormat/>
    <w:rsid w:val="00E561EB"/>
    <w:pPr>
      <w:tabs>
        <w:tab w:val="right" w:leader="dot" w:pos="8210"/>
      </w:tabs>
      <w:spacing w:line="300" w:lineRule="auto"/>
    </w:pPr>
    <w:rPr>
      <w:rFonts w:eastAsia="黑体"/>
    </w:rPr>
  </w:style>
  <w:style w:type="character" w:styleId="af2">
    <w:name w:val="Hyperlink"/>
    <w:uiPriority w:val="99"/>
    <w:rsid w:val="00E561EB"/>
    <w:rPr>
      <w:color w:val="0000FF"/>
      <w:u w:val="single"/>
    </w:rPr>
  </w:style>
  <w:style w:type="paragraph" w:customStyle="1" w:styleId="af3">
    <w:name w:val="灯泡注释(打印无效)"/>
    <w:basedOn w:val="a1"/>
    <w:autoRedefine/>
    <w:rsid w:val="00E561EB"/>
    <w:pPr>
      <w:snapToGrid w:val="0"/>
      <w:ind w:firstLineChars="0" w:firstLine="0"/>
    </w:pPr>
    <w:rPr>
      <w:i/>
      <w:vanish/>
      <w:color w:val="FF0000"/>
      <w:sz w:val="21"/>
      <w:szCs w:val="21"/>
    </w:rPr>
  </w:style>
  <w:style w:type="paragraph" w:styleId="30">
    <w:name w:val="toc 3"/>
    <w:basedOn w:val="a"/>
    <w:next w:val="a"/>
    <w:autoRedefine/>
    <w:uiPriority w:val="39"/>
    <w:qFormat/>
    <w:rsid w:val="00E561EB"/>
    <w:pPr>
      <w:spacing w:line="300" w:lineRule="auto"/>
      <w:ind w:leftChars="200" w:left="200"/>
    </w:pPr>
  </w:style>
  <w:style w:type="character" w:customStyle="1" w:styleId="af4">
    <w:name w:val="样式 尾注引用"/>
    <w:rsid w:val="00E561EB"/>
    <w:rPr>
      <w:rFonts w:ascii="Times New Roman" w:eastAsia="宋体" w:hAnsi="Times New Roman"/>
      <w:sz w:val="24"/>
      <w:szCs w:val="28"/>
      <w:vertAlign w:val="superscript"/>
    </w:rPr>
  </w:style>
  <w:style w:type="paragraph" w:customStyle="1" w:styleId="af5">
    <w:name w:val="源代码"/>
    <w:basedOn w:val="a"/>
    <w:rsid w:val="00E561EB"/>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6">
    <w:name w:val="章标题(不加入目录内)"/>
    <w:basedOn w:val="a0"/>
    <w:rsid w:val="00E561EB"/>
    <w:pPr>
      <w:outlineLvl w:val="9"/>
    </w:pPr>
  </w:style>
  <w:style w:type="paragraph" w:styleId="af7">
    <w:name w:val="caption"/>
    <w:basedOn w:val="a"/>
    <w:next w:val="a1"/>
    <w:qFormat/>
    <w:rsid w:val="00E561EB"/>
    <w:pPr>
      <w:spacing w:before="152" w:after="160"/>
      <w:jc w:val="center"/>
    </w:pPr>
    <w:rPr>
      <w:rFonts w:cs="Arial"/>
      <w:sz w:val="21"/>
      <w:szCs w:val="21"/>
    </w:rPr>
  </w:style>
  <w:style w:type="paragraph" w:styleId="40">
    <w:name w:val="toc 4"/>
    <w:basedOn w:val="a"/>
    <w:next w:val="a"/>
    <w:autoRedefine/>
    <w:semiHidden/>
    <w:rsid w:val="00E561EB"/>
    <w:pPr>
      <w:ind w:leftChars="600" w:left="1260"/>
    </w:pPr>
    <w:rPr>
      <w:sz w:val="21"/>
      <w:szCs w:val="24"/>
    </w:rPr>
  </w:style>
  <w:style w:type="paragraph" w:styleId="5">
    <w:name w:val="toc 5"/>
    <w:basedOn w:val="a"/>
    <w:next w:val="a"/>
    <w:autoRedefine/>
    <w:semiHidden/>
    <w:rsid w:val="00E561EB"/>
    <w:pPr>
      <w:ind w:leftChars="800" w:left="1680"/>
    </w:pPr>
    <w:rPr>
      <w:sz w:val="21"/>
      <w:szCs w:val="24"/>
    </w:rPr>
  </w:style>
  <w:style w:type="paragraph" w:styleId="6">
    <w:name w:val="toc 6"/>
    <w:basedOn w:val="a"/>
    <w:next w:val="a"/>
    <w:autoRedefine/>
    <w:semiHidden/>
    <w:rsid w:val="00E561EB"/>
    <w:pPr>
      <w:ind w:leftChars="1000" w:left="2100"/>
    </w:pPr>
    <w:rPr>
      <w:sz w:val="21"/>
      <w:szCs w:val="24"/>
    </w:rPr>
  </w:style>
  <w:style w:type="paragraph" w:styleId="7">
    <w:name w:val="toc 7"/>
    <w:basedOn w:val="a"/>
    <w:next w:val="a"/>
    <w:autoRedefine/>
    <w:semiHidden/>
    <w:rsid w:val="00E561EB"/>
    <w:pPr>
      <w:ind w:leftChars="1200" w:left="2520"/>
    </w:pPr>
    <w:rPr>
      <w:sz w:val="21"/>
      <w:szCs w:val="24"/>
    </w:rPr>
  </w:style>
  <w:style w:type="paragraph" w:styleId="8">
    <w:name w:val="toc 8"/>
    <w:basedOn w:val="a"/>
    <w:next w:val="a"/>
    <w:autoRedefine/>
    <w:semiHidden/>
    <w:rsid w:val="00E561EB"/>
    <w:pPr>
      <w:ind w:leftChars="1400" w:left="2940"/>
    </w:pPr>
    <w:rPr>
      <w:sz w:val="21"/>
      <w:szCs w:val="24"/>
    </w:rPr>
  </w:style>
  <w:style w:type="paragraph" w:styleId="9">
    <w:name w:val="toc 9"/>
    <w:basedOn w:val="a"/>
    <w:next w:val="a"/>
    <w:autoRedefine/>
    <w:semiHidden/>
    <w:rsid w:val="00E561EB"/>
    <w:pPr>
      <w:ind w:leftChars="1600" w:left="3360"/>
    </w:pPr>
    <w:rPr>
      <w:sz w:val="21"/>
      <w:szCs w:val="24"/>
    </w:rPr>
  </w:style>
  <w:style w:type="character" w:styleId="af8">
    <w:name w:val="FollowedHyperlink"/>
    <w:rsid w:val="00E561EB"/>
    <w:rPr>
      <w:color w:val="800080"/>
      <w:u w:val="single"/>
    </w:rPr>
  </w:style>
  <w:style w:type="paragraph" w:customStyle="1" w:styleId="11">
    <w:name w:val="样式1"/>
    <w:basedOn w:val="a5"/>
    <w:rsid w:val="00E561EB"/>
    <w:pPr>
      <w:pBdr>
        <w:bottom w:val="thinThickMediumGap" w:sz="18" w:space="1" w:color="auto"/>
      </w:pBdr>
    </w:pPr>
  </w:style>
  <w:style w:type="paragraph" w:styleId="af9">
    <w:name w:val="Normal (Web)"/>
    <w:basedOn w:val="a"/>
    <w:uiPriority w:val="99"/>
    <w:rsid w:val="00E561EB"/>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Char Char Char Char"/>
    <w:basedOn w:val="a"/>
    <w:rsid w:val="00E561EB"/>
    <w:rPr>
      <w:rFonts w:ascii="Tahoma" w:hAnsi="Tahoma"/>
    </w:rPr>
  </w:style>
  <w:style w:type="paragraph" w:styleId="afa">
    <w:name w:val="Plain Text"/>
    <w:aliases w:val=" Char,普通文字"/>
    <w:basedOn w:val="a"/>
    <w:link w:val="Chara"/>
    <w:rsid w:val="00E561EB"/>
    <w:rPr>
      <w:rFonts w:ascii="宋体" w:hAnsi="Courier New"/>
      <w:sz w:val="21"/>
    </w:rPr>
  </w:style>
  <w:style w:type="character" w:customStyle="1" w:styleId="Chara">
    <w:name w:val="纯文本 Char"/>
    <w:aliases w:val=" Char Char,普通文字 Char"/>
    <w:basedOn w:val="a2"/>
    <w:link w:val="afa"/>
    <w:rsid w:val="00E561EB"/>
    <w:rPr>
      <w:rFonts w:ascii="宋体" w:eastAsia="宋体" w:hAnsi="Courier New" w:cs="Times New Roman"/>
      <w:szCs w:val="20"/>
    </w:rPr>
  </w:style>
  <w:style w:type="paragraph" w:customStyle="1" w:styleId="ParaCharCharCharCharCharCharChar">
    <w:name w:val="默认段落字体 Para Char Char Char Char Char Char Char"/>
    <w:basedOn w:val="a"/>
    <w:autoRedefine/>
    <w:rsid w:val="00E561EB"/>
    <w:pPr>
      <w:keepNext/>
    </w:pPr>
    <w:rPr>
      <w:rFonts w:ascii="Tahoma" w:hAnsi="Tahoma"/>
    </w:rPr>
  </w:style>
  <w:style w:type="table" w:styleId="afb">
    <w:name w:val="Table Grid"/>
    <w:basedOn w:val="a3"/>
    <w:uiPriority w:val="39"/>
    <w:rsid w:val="00E561E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样式 标题 2节标题 + 黑体 居中"/>
    <w:basedOn w:val="2"/>
    <w:rsid w:val="00E561EB"/>
    <w:pPr>
      <w:ind w:left="576"/>
      <w:jc w:val="left"/>
    </w:pPr>
    <w:rPr>
      <w:rFonts w:ascii="黑体" w:cs="宋体"/>
      <w:bCs/>
    </w:rPr>
  </w:style>
  <w:style w:type="paragraph" w:styleId="afc">
    <w:name w:val="Normal Indent"/>
    <w:basedOn w:val="a"/>
    <w:rsid w:val="00E561EB"/>
    <w:pPr>
      <w:ind w:firstLine="499"/>
    </w:pPr>
  </w:style>
  <w:style w:type="paragraph" w:customStyle="1" w:styleId="CharCharCharChar0">
    <w:name w:val="Char Char Char Char"/>
    <w:basedOn w:val="a"/>
    <w:rsid w:val="00E561EB"/>
    <w:rPr>
      <w:rFonts w:ascii="Tahoma" w:hAnsi="Tahoma"/>
    </w:rPr>
  </w:style>
  <w:style w:type="paragraph" w:styleId="TOC">
    <w:name w:val="TOC Heading"/>
    <w:basedOn w:val="1"/>
    <w:next w:val="a"/>
    <w:uiPriority w:val="39"/>
    <w:semiHidden/>
    <w:unhideWhenUsed/>
    <w:qFormat/>
    <w:rsid w:val="00E561EB"/>
    <w:pPr>
      <w:keepNext/>
      <w:pageBreakBefore w:val="0"/>
      <w:numPr>
        <w:numId w:val="0"/>
      </w:numPr>
      <w:spacing w:before="340" w:after="330" w:line="578" w:lineRule="auto"/>
      <w:outlineLvl w:val="9"/>
    </w:pPr>
    <w:rPr>
      <w:rFonts w:eastAsia="宋体"/>
      <w:bCs/>
      <w:kern w:val="44"/>
      <w:sz w:val="44"/>
      <w:szCs w:val="44"/>
    </w:rPr>
  </w:style>
  <w:style w:type="character" w:styleId="afd">
    <w:name w:val="Placeholder Text"/>
    <w:uiPriority w:val="99"/>
    <w:semiHidden/>
    <w:rsid w:val="00E561EB"/>
    <w:rPr>
      <w:color w:val="808080"/>
    </w:rPr>
  </w:style>
  <w:style w:type="paragraph" w:styleId="afe">
    <w:name w:val="List Paragraph"/>
    <w:basedOn w:val="a"/>
    <w:uiPriority w:val="34"/>
    <w:qFormat/>
    <w:rsid w:val="00E561EB"/>
    <w:pPr>
      <w:ind w:firstLineChars="200" w:firstLine="420"/>
    </w:pPr>
  </w:style>
  <w:style w:type="paragraph" w:customStyle="1" w:styleId="tablecolhead">
    <w:name w:val="table col head"/>
    <w:basedOn w:val="a"/>
    <w:rsid w:val="00E561EB"/>
    <w:pPr>
      <w:widowControl/>
      <w:jc w:val="center"/>
    </w:pPr>
    <w:rPr>
      <w:b/>
      <w:bCs/>
      <w:kern w:val="0"/>
      <w:sz w:val="16"/>
      <w:szCs w:val="16"/>
      <w:lang w:eastAsia="en-US"/>
    </w:rPr>
  </w:style>
  <w:style w:type="paragraph" w:customStyle="1" w:styleId="tablecolsubhead">
    <w:name w:val="table col subhead"/>
    <w:basedOn w:val="tablecolhead"/>
    <w:rsid w:val="00E561EB"/>
    <w:rPr>
      <w:i/>
      <w:iCs/>
      <w:sz w:val="15"/>
      <w:szCs w:val="15"/>
    </w:rPr>
  </w:style>
  <w:style w:type="paragraph" w:customStyle="1" w:styleId="tablecopy">
    <w:name w:val="table copy"/>
    <w:rsid w:val="00E561EB"/>
    <w:pPr>
      <w:jc w:val="both"/>
    </w:pPr>
    <w:rPr>
      <w:rFonts w:ascii="Times New Roman" w:eastAsia="宋体" w:hAnsi="Times New Roman" w:cs="Times New Roman"/>
      <w:noProof/>
      <w:kern w:val="0"/>
      <w:sz w:val="16"/>
      <w:szCs w:val="16"/>
      <w:lang w:eastAsia="en-US"/>
    </w:rPr>
  </w:style>
  <w:style w:type="paragraph" w:customStyle="1" w:styleId="tablehead">
    <w:name w:val="table head"/>
    <w:rsid w:val="00E561EB"/>
    <w:pPr>
      <w:numPr>
        <w:numId w:val="9"/>
      </w:numPr>
      <w:spacing w:before="240" w:after="120" w:line="216" w:lineRule="auto"/>
      <w:jc w:val="center"/>
    </w:pPr>
    <w:rPr>
      <w:rFonts w:ascii="Times New Roman" w:eastAsia="宋体" w:hAnsi="Times New Roman" w:cs="Times New Roman"/>
      <w:smallCaps/>
      <w:noProof/>
      <w:kern w:val="0"/>
      <w:sz w:val="16"/>
      <w:szCs w:val="16"/>
      <w:lang w:eastAsia="en-US"/>
    </w:rPr>
  </w:style>
  <w:style w:type="paragraph" w:customStyle="1" w:styleId="aff">
    <w:name w:val="首位缩进正文"/>
    <w:basedOn w:val="a"/>
    <w:link w:val="Charb"/>
    <w:qFormat/>
    <w:rsid w:val="00E561EB"/>
    <w:pPr>
      <w:snapToGrid w:val="0"/>
      <w:spacing w:line="300" w:lineRule="auto"/>
      <w:ind w:firstLineChars="200" w:firstLine="506"/>
    </w:pPr>
    <w:rPr>
      <w:szCs w:val="24"/>
      <w:lang w:val="x-none" w:eastAsia="x-none"/>
    </w:rPr>
  </w:style>
  <w:style w:type="character" w:customStyle="1" w:styleId="Charb">
    <w:name w:val="首位缩进正文 Char"/>
    <w:link w:val="aff"/>
    <w:rsid w:val="00E561EB"/>
    <w:rPr>
      <w:rFonts w:ascii="Times New Roman" w:eastAsia="宋体" w:hAnsi="Times New Roman" w:cs="Times New Roman"/>
      <w:sz w:val="24"/>
      <w:szCs w:val="24"/>
      <w:lang w:val="x-none" w:eastAsia="x-none"/>
    </w:rPr>
  </w:style>
  <w:style w:type="paragraph" w:customStyle="1" w:styleId="EndNoteBibliography">
    <w:name w:val="EndNote Bibliography"/>
    <w:basedOn w:val="a"/>
    <w:link w:val="EndNoteBibliographyChar"/>
    <w:rsid w:val="00E561EB"/>
    <w:rPr>
      <w:noProof/>
      <w:sz w:val="20"/>
      <w:szCs w:val="21"/>
    </w:rPr>
  </w:style>
  <w:style w:type="character" w:customStyle="1" w:styleId="EndNoteBibliographyChar">
    <w:name w:val="EndNote Bibliography Char"/>
    <w:link w:val="EndNoteBibliography"/>
    <w:rsid w:val="00E561EB"/>
    <w:rPr>
      <w:rFonts w:ascii="Times New Roman" w:eastAsia="宋体" w:hAnsi="Times New Roman" w:cs="Times New Roman"/>
      <w:noProof/>
      <w:sz w:val="20"/>
      <w:szCs w:val="21"/>
    </w:rPr>
  </w:style>
  <w:style w:type="character" w:customStyle="1" w:styleId="22">
    <w:name w:val="正文文本 (2)_"/>
    <w:link w:val="210"/>
    <w:uiPriority w:val="99"/>
    <w:rsid w:val="00E561EB"/>
    <w:rPr>
      <w:rFonts w:ascii="宋体" w:cs="宋体"/>
      <w:sz w:val="30"/>
      <w:szCs w:val="30"/>
      <w:shd w:val="clear" w:color="auto" w:fill="FFFFFF"/>
    </w:rPr>
  </w:style>
  <w:style w:type="character" w:customStyle="1" w:styleId="23">
    <w:name w:val="正文文本 (2)"/>
    <w:uiPriority w:val="99"/>
    <w:rsid w:val="00E561EB"/>
    <w:rPr>
      <w:rFonts w:ascii="宋体" w:eastAsia="宋体" w:hAnsi="宋体" w:cs="宋体"/>
      <w:w w:val="100"/>
      <w:sz w:val="30"/>
      <w:szCs w:val="30"/>
      <w:shd w:val="clear" w:color="auto" w:fill="FFFFFF"/>
      <w:lang w:val="en-US" w:eastAsia="en-US"/>
    </w:rPr>
  </w:style>
  <w:style w:type="paragraph" w:customStyle="1" w:styleId="210">
    <w:name w:val="正文文本 (2)1"/>
    <w:basedOn w:val="a"/>
    <w:link w:val="22"/>
    <w:uiPriority w:val="99"/>
    <w:rsid w:val="00E561EB"/>
    <w:pPr>
      <w:shd w:val="clear" w:color="auto" w:fill="FFFFFF"/>
      <w:spacing w:line="413" w:lineRule="exact"/>
      <w:ind w:firstLine="660"/>
      <w:jc w:val="distribute"/>
    </w:pPr>
    <w:rPr>
      <w:rFonts w:ascii="宋体" w:eastAsiaTheme="minorEastAsia" w:hAnsiTheme="minorHAnsi" w:cs="宋体"/>
      <w:sz w:val="30"/>
      <w:szCs w:val="30"/>
    </w:rPr>
  </w:style>
  <w:style w:type="character" w:customStyle="1" w:styleId="12">
    <w:name w:val="标题 #1_"/>
    <w:link w:val="13"/>
    <w:uiPriority w:val="99"/>
    <w:rsid w:val="00E561EB"/>
    <w:rPr>
      <w:rFonts w:ascii="黑体" w:eastAsia="黑体" w:cs="黑体"/>
      <w:sz w:val="34"/>
      <w:szCs w:val="34"/>
      <w:shd w:val="clear" w:color="auto" w:fill="FFFFFF"/>
    </w:rPr>
  </w:style>
  <w:style w:type="character" w:customStyle="1" w:styleId="2SimSun">
    <w:name w:val="正文文本 (2) + SimSun"/>
    <w:uiPriority w:val="99"/>
    <w:rsid w:val="00E561EB"/>
    <w:rPr>
      <w:rFonts w:ascii="宋体" w:eastAsia="宋体" w:hAnsi="宋体" w:cs="宋体"/>
      <w:w w:val="100"/>
      <w:sz w:val="30"/>
      <w:szCs w:val="30"/>
      <w:u w:val="none"/>
      <w:shd w:val="clear" w:color="auto" w:fill="FFFFFF"/>
      <w:lang w:val="en-US" w:eastAsia="en-US"/>
    </w:rPr>
  </w:style>
  <w:style w:type="character" w:customStyle="1" w:styleId="2SimSun1">
    <w:name w:val="正文文本 (2) + SimSun1"/>
    <w:aliases w:val="间距 2 pt"/>
    <w:uiPriority w:val="99"/>
    <w:rsid w:val="00E561EB"/>
    <w:rPr>
      <w:rFonts w:ascii="宋体" w:eastAsia="宋体" w:hAnsi="宋体" w:cs="宋体"/>
      <w:spacing w:val="40"/>
      <w:w w:val="100"/>
      <w:sz w:val="30"/>
      <w:szCs w:val="30"/>
      <w:u w:val="none"/>
      <w:shd w:val="clear" w:color="auto" w:fill="FFFFFF"/>
      <w:lang w:val="en-US" w:eastAsia="en-US"/>
    </w:rPr>
  </w:style>
  <w:style w:type="character" w:customStyle="1" w:styleId="23pt">
    <w:name w:val="正文文本 (2) + 间距 3 pt"/>
    <w:uiPriority w:val="99"/>
    <w:rsid w:val="00E561EB"/>
    <w:rPr>
      <w:rFonts w:ascii="黑体" w:eastAsia="黑体" w:cs="黑体"/>
      <w:spacing w:val="70"/>
      <w:sz w:val="30"/>
      <w:szCs w:val="30"/>
      <w:u w:val="none"/>
      <w:shd w:val="clear" w:color="auto" w:fill="FFFFFF"/>
    </w:rPr>
  </w:style>
  <w:style w:type="character" w:customStyle="1" w:styleId="26pt">
    <w:name w:val="正文文本 (2) + 间距 6 pt"/>
    <w:uiPriority w:val="99"/>
    <w:rsid w:val="00E561EB"/>
    <w:rPr>
      <w:rFonts w:ascii="黑体" w:eastAsia="黑体" w:cs="黑体"/>
      <w:spacing w:val="120"/>
      <w:sz w:val="30"/>
      <w:szCs w:val="30"/>
      <w:u w:val="none"/>
      <w:shd w:val="clear" w:color="auto" w:fill="FFFFFF"/>
    </w:rPr>
  </w:style>
  <w:style w:type="paragraph" w:customStyle="1" w:styleId="13">
    <w:name w:val="标题 #1"/>
    <w:basedOn w:val="a"/>
    <w:link w:val="12"/>
    <w:uiPriority w:val="99"/>
    <w:rsid w:val="00E561EB"/>
    <w:pPr>
      <w:shd w:val="clear" w:color="auto" w:fill="FFFFFF"/>
      <w:spacing w:after="300" w:line="240" w:lineRule="atLeast"/>
      <w:outlineLvl w:val="0"/>
    </w:pPr>
    <w:rPr>
      <w:rFonts w:ascii="黑体" w:eastAsia="黑体" w:hAnsiTheme="minorHAnsi" w:cs="黑体"/>
      <w:sz w:val="34"/>
      <w:szCs w:val="34"/>
    </w:rPr>
  </w:style>
  <w:style w:type="character" w:customStyle="1" w:styleId="22pt">
    <w:name w:val="正文文本 (2) + 间距 2 pt"/>
    <w:uiPriority w:val="99"/>
    <w:rsid w:val="00E561EB"/>
    <w:rPr>
      <w:rFonts w:ascii="宋体" w:eastAsia="宋体" w:hAnsi="宋体" w:cs="宋体"/>
      <w:spacing w:val="50"/>
      <w:w w:val="100"/>
      <w:sz w:val="30"/>
      <w:szCs w:val="30"/>
      <w:u w:val="none"/>
      <w:shd w:val="clear" w:color="auto" w:fill="FFFFFF"/>
      <w:lang w:val="en-US" w:eastAsia="en-US"/>
    </w:rPr>
  </w:style>
  <w:style w:type="character" w:customStyle="1" w:styleId="22pt1">
    <w:name w:val="正文文本 (2) + 间距 2 pt1"/>
    <w:uiPriority w:val="99"/>
    <w:rsid w:val="00E561EB"/>
    <w:rPr>
      <w:rFonts w:ascii="宋体" w:eastAsia="宋体" w:cs="宋体"/>
      <w:spacing w:val="40"/>
      <w:sz w:val="30"/>
      <w:szCs w:val="30"/>
      <w:u w:val="none"/>
      <w:shd w:val="clear" w:color="auto" w:fill="FFFFFF"/>
    </w:rPr>
  </w:style>
  <w:style w:type="character" w:customStyle="1" w:styleId="2-2pt">
    <w:name w:val="正文文本 (2) + 间距 -2 pt"/>
    <w:uiPriority w:val="99"/>
    <w:rsid w:val="00E561EB"/>
    <w:rPr>
      <w:rFonts w:ascii="宋体" w:eastAsia="宋体" w:hAnsi="宋体" w:cs="宋体"/>
      <w:spacing w:val="-50"/>
      <w:sz w:val="30"/>
      <w:szCs w:val="30"/>
      <w:u w:val="none"/>
      <w:shd w:val="clear" w:color="auto" w:fill="FFFFFF"/>
      <w:lang w:val="en-US" w:eastAsia="en-US"/>
    </w:rPr>
  </w:style>
  <w:style w:type="character" w:customStyle="1" w:styleId="228pt">
    <w:name w:val="正文文本 (2) + 28 pt"/>
    <w:uiPriority w:val="99"/>
    <w:rsid w:val="00E561EB"/>
    <w:rPr>
      <w:rFonts w:ascii="宋体" w:eastAsia="宋体" w:hAnsi="宋体" w:cs="宋体"/>
      <w:sz w:val="56"/>
      <w:szCs w:val="56"/>
      <w:u w:val="none"/>
      <w:shd w:val="clear" w:color="auto" w:fill="FFFFFF"/>
      <w:lang w:val="en-US" w:eastAsia="en-US"/>
    </w:rPr>
  </w:style>
  <w:style w:type="paragraph" w:styleId="HTML">
    <w:name w:val="HTML Preformatted"/>
    <w:basedOn w:val="a"/>
    <w:link w:val="HTMLChar"/>
    <w:uiPriority w:val="99"/>
    <w:unhideWhenUsed/>
    <w:rsid w:val="00E561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2"/>
    <w:link w:val="HTML"/>
    <w:uiPriority w:val="99"/>
    <w:rsid w:val="00E561EB"/>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0144563">
      <w:bodyDiv w:val="1"/>
      <w:marLeft w:val="0"/>
      <w:marRight w:val="0"/>
      <w:marTop w:val="0"/>
      <w:marBottom w:val="0"/>
      <w:divBdr>
        <w:top w:val="none" w:sz="0" w:space="0" w:color="auto"/>
        <w:left w:val="none" w:sz="0" w:space="0" w:color="auto"/>
        <w:bottom w:val="none" w:sz="0" w:space="0" w:color="auto"/>
        <w:right w:val="none" w:sz="0" w:space="0" w:color="auto"/>
      </w:divBdr>
      <w:divsChild>
        <w:div w:id="527570558">
          <w:marLeft w:val="0"/>
          <w:marRight w:val="0"/>
          <w:marTop w:val="0"/>
          <w:marBottom w:val="0"/>
          <w:divBdr>
            <w:top w:val="none" w:sz="0" w:space="0" w:color="auto"/>
            <w:left w:val="none" w:sz="0" w:space="0" w:color="auto"/>
            <w:bottom w:val="none" w:sz="0" w:space="0" w:color="auto"/>
            <w:right w:val="none" w:sz="0" w:space="0" w:color="auto"/>
          </w:divBdr>
        </w:div>
      </w:divsChild>
    </w:div>
    <w:div w:id="1763597946">
      <w:bodyDiv w:val="1"/>
      <w:marLeft w:val="0"/>
      <w:marRight w:val="0"/>
      <w:marTop w:val="0"/>
      <w:marBottom w:val="0"/>
      <w:divBdr>
        <w:top w:val="none" w:sz="0" w:space="0" w:color="auto"/>
        <w:left w:val="none" w:sz="0" w:space="0" w:color="auto"/>
        <w:bottom w:val="none" w:sz="0" w:space="0" w:color="auto"/>
        <w:right w:val="none" w:sz="0" w:space="0" w:color="auto"/>
      </w:divBdr>
      <w:divsChild>
        <w:div w:id="8633262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68.png"/><Relationship Id="rId21" Type="http://schemas.openxmlformats.org/officeDocument/2006/relationships/package" Target="embeddings/Microsoft_Visio___5.vsdx"/><Relationship Id="rId42" Type="http://schemas.openxmlformats.org/officeDocument/2006/relationships/package" Target="embeddings/Microsoft_Visio___11.vsdx"/><Relationship Id="rId47" Type="http://schemas.openxmlformats.org/officeDocument/2006/relationships/image" Target="media/image26.png"/><Relationship Id="rId63" Type="http://schemas.openxmlformats.org/officeDocument/2006/relationships/package" Target="embeddings/Microsoft_Visio___17.vsdx"/><Relationship Id="rId68" Type="http://schemas.openxmlformats.org/officeDocument/2006/relationships/package" Target="embeddings/Microsoft_Visio___19.vsdx"/><Relationship Id="rId84" Type="http://schemas.openxmlformats.org/officeDocument/2006/relationships/package" Target="embeddings/Microsoft_Visio___23.vsdx"/><Relationship Id="rId89" Type="http://schemas.openxmlformats.org/officeDocument/2006/relationships/image" Target="media/image54.emf"/><Relationship Id="rId112" Type="http://schemas.openxmlformats.org/officeDocument/2006/relationships/image" Target="media/image65.emf"/><Relationship Id="rId133" Type="http://schemas.openxmlformats.org/officeDocument/2006/relationships/image" Target="media/image84.png"/><Relationship Id="rId138" Type="http://schemas.openxmlformats.org/officeDocument/2006/relationships/fontTable" Target="fontTable.xml"/><Relationship Id="rId16" Type="http://schemas.openxmlformats.org/officeDocument/2006/relationships/image" Target="media/image4.emf"/><Relationship Id="rId107" Type="http://schemas.openxmlformats.org/officeDocument/2006/relationships/package" Target="embeddings/Microsoft_Visio___34.vsdx"/><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1.png"/><Relationship Id="rId58" Type="http://schemas.openxmlformats.org/officeDocument/2006/relationships/image" Target="media/image34.emf"/><Relationship Id="rId74" Type="http://schemas.openxmlformats.org/officeDocument/2006/relationships/image" Target="media/image45.png"/><Relationship Id="rId79" Type="http://schemas.openxmlformats.org/officeDocument/2006/relationships/image" Target="media/image48.png"/><Relationship Id="rId102" Type="http://schemas.openxmlformats.org/officeDocument/2006/relationships/image" Target="media/image60.emf"/><Relationship Id="rId123" Type="http://schemas.openxmlformats.org/officeDocument/2006/relationships/image" Target="media/image74.png"/><Relationship Id="rId128" Type="http://schemas.openxmlformats.org/officeDocument/2006/relationships/image" Target="media/image79.png"/><Relationship Id="rId5" Type="http://schemas.openxmlformats.org/officeDocument/2006/relationships/settings" Target="settings.xml"/><Relationship Id="rId90" Type="http://schemas.openxmlformats.org/officeDocument/2006/relationships/package" Target="embeddings/Microsoft_Visio___26.vsdx"/><Relationship Id="rId95" Type="http://schemas.openxmlformats.org/officeDocument/2006/relationships/image" Target="media/image57.emf"/><Relationship Id="rId22" Type="http://schemas.openxmlformats.org/officeDocument/2006/relationships/image" Target="media/image7.emf"/><Relationship Id="rId27" Type="http://schemas.openxmlformats.org/officeDocument/2006/relationships/package" Target="embeddings/Microsoft_Visio___8.vsdx"/><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37.png"/><Relationship Id="rId69" Type="http://schemas.openxmlformats.org/officeDocument/2006/relationships/image" Target="media/image40.wmf"/><Relationship Id="rId113" Type="http://schemas.openxmlformats.org/officeDocument/2006/relationships/package" Target="embeddings/Microsoft_Visio___37.vsdx"/><Relationship Id="rId118" Type="http://schemas.openxmlformats.org/officeDocument/2006/relationships/image" Target="media/image69.png"/><Relationship Id="rId134" Type="http://schemas.openxmlformats.org/officeDocument/2006/relationships/image" Target="media/image85.png"/><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3.png"/><Relationship Id="rId80" Type="http://schemas.openxmlformats.org/officeDocument/2006/relationships/image" Target="media/image49.emf"/><Relationship Id="rId85" Type="http://schemas.openxmlformats.org/officeDocument/2006/relationships/image" Target="media/image52.emf"/><Relationship Id="rId93" Type="http://schemas.openxmlformats.org/officeDocument/2006/relationships/image" Target="media/image56.emf"/><Relationship Id="rId98" Type="http://schemas.openxmlformats.org/officeDocument/2006/relationships/package" Target="embeddings/Microsoft_Visio___30.vsdx"/><Relationship Id="rId121"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package" Target="embeddings/Microsoft_Visio___15.vsdx"/><Relationship Id="rId67" Type="http://schemas.openxmlformats.org/officeDocument/2006/relationships/image" Target="media/image39.emf"/><Relationship Id="rId103" Type="http://schemas.openxmlformats.org/officeDocument/2006/relationships/package" Target="embeddings/Microsoft_Visio___32.vsdx"/><Relationship Id="rId108" Type="http://schemas.openxmlformats.org/officeDocument/2006/relationships/image" Target="media/image63.emf"/><Relationship Id="rId116" Type="http://schemas.openxmlformats.org/officeDocument/2006/relationships/image" Target="media/image67.png"/><Relationship Id="rId124" Type="http://schemas.openxmlformats.org/officeDocument/2006/relationships/image" Target="media/image75.png"/><Relationship Id="rId129" Type="http://schemas.openxmlformats.org/officeDocument/2006/relationships/image" Target="media/image80.png"/><Relationship Id="rId137" Type="http://schemas.openxmlformats.org/officeDocument/2006/relationships/image" Target="media/image88.png"/><Relationship Id="rId20" Type="http://schemas.openxmlformats.org/officeDocument/2006/relationships/image" Target="media/image6.emf"/><Relationship Id="rId41" Type="http://schemas.openxmlformats.org/officeDocument/2006/relationships/image" Target="media/image21.emf"/><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1.wmf"/><Relationship Id="rId75" Type="http://schemas.openxmlformats.org/officeDocument/2006/relationships/image" Target="media/image46.emf"/><Relationship Id="rId83" Type="http://schemas.openxmlformats.org/officeDocument/2006/relationships/image" Target="media/image51.emf"/><Relationship Id="rId88" Type="http://schemas.openxmlformats.org/officeDocument/2006/relationships/package" Target="embeddings/Microsoft_Visio___25.vsdx"/><Relationship Id="rId91" Type="http://schemas.openxmlformats.org/officeDocument/2006/relationships/image" Target="media/image55.emf"/><Relationship Id="rId96" Type="http://schemas.openxmlformats.org/officeDocument/2006/relationships/package" Target="embeddings/Microsoft_Visio___29.vsdx"/><Relationship Id="rId111" Type="http://schemas.openxmlformats.org/officeDocument/2006/relationships/package" Target="embeddings/Microsoft_Visio___36.vsdx"/><Relationship Id="rId132"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package" Target="embeddings/Microsoft_Visio___14.vsdx"/><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image" Target="media/image70.png"/><Relationship Id="rId127" Type="http://schemas.openxmlformats.org/officeDocument/2006/relationships/image" Target="media/image78.pn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package" Target="embeddings/Microsoft_Visio___12.vsdx"/><Relationship Id="rId60" Type="http://schemas.openxmlformats.org/officeDocument/2006/relationships/image" Target="media/image35.emf"/><Relationship Id="rId65" Type="http://schemas.openxmlformats.org/officeDocument/2006/relationships/image" Target="media/image38.emf"/><Relationship Id="rId73" Type="http://schemas.openxmlformats.org/officeDocument/2006/relationships/image" Target="media/image44.png"/><Relationship Id="rId78" Type="http://schemas.openxmlformats.org/officeDocument/2006/relationships/package" Target="embeddings/Microsoft_Visio___21.vsdx"/><Relationship Id="rId81" Type="http://schemas.openxmlformats.org/officeDocument/2006/relationships/package" Target="embeddings/Microsoft_Visio___22.vsdx"/><Relationship Id="rId86" Type="http://schemas.openxmlformats.org/officeDocument/2006/relationships/package" Target="embeddings/Microsoft_Visio___24.vsdx"/><Relationship Id="rId94" Type="http://schemas.openxmlformats.org/officeDocument/2006/relationships/package" Target="embeddings/Microsoft_Visio___28.vsdx"/><Relationship Id="rId99" Type="http://schemas.openxmlformats.org/officeDocument/2006/relationships/image" Target="media/image59.emf"/><Relationship Id="rId101" Type="http://schemas.openxmlformats.org/officeDocument/2006/relationships/header" Target="header2.xml"/><Relationship Id="rId122" Type="http://schemas.openxmlformats.org/officeDocument/2006/relationships/image" Target="media/image73.png"/><Relationship Id="rId130" Type="http://schemas.openxmlformats.org/officeDocument/2006/relationships/image" Target="media/image81.png"/><Relationship Id="rId135" Type="http://schemas.openxmlformats.org/officeDocument/2006/relationships/image" Target="media/image8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5.emf"/><Relationship Id="rId39" Type="http://schemas.openxmlformats.org/officeDocument/2006/relationships/image" Target="media/image20.emf"/><Relationship Id="rId109" Type="http://schemas.openxmlformats.org/officeDocument/2006/relationships/package" Target="embeddings/Microsoft_Visio___35.vsdx"/><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package" Target="embeddings/Microsoft_Visio___13.vsdx"/><Relationship Id="rId76" Type="http://schemas.openxmlformats.org/officeDocument/2006/relationships/package" Target="embeddings/Microsoft_Visio___20.vsdx"/><Relationship Id="rId97" Type="http://schemas.openxmlformats.org/officeDocument/2006/relationships/image" Target="media/image58.emf"/><Relationship Id="rId104" Type="http://schemas.openxmlformats.org/officeDocument/2006/relationships/image" Target="media/image61.emf"/><Relationship Id="rId120" Type="http://schemas.openxmlformats.org/officeDocument/2006/relationships/image" Target="media/image71.png"/><Relationship Id="rId125"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package" Target="embeddings/Microsoft_Visio___9.vsdx"/><Relationship Id="rId24" Type="http://schemas.openxmlformats.org/officeDocument/2006/relationships/image" Target="media/image8.emf"/><Relationship Id="rId40" Type="http://schemas.openxmlformats.org/officeDocument/2006/relationships/package" Target="embeddings/Microsoft_Visio___10.vsdx"/><Relationship Id="rId45" Type="http://schemas.openxmlformats.org/officeDocument/2006/relationships/image" Target="media/image24.png"/><Relationship Id="rId66" Type="http://schemas.openxmlformats.org/officeDocument/2006/relationships/package" Target="embeddings/Microsoft_Visio___18.vsdx"/><Relationship Id="rId87" Type="http://schemas.openxmlformats.org/officeDocument/2006/relationships/image" Target="media/image53.emf"/><Relationship Id="rId110" Type="http://schemas.openxmlformats.org/officeDocument/2006/relationships/image" Target="media/image64.emf"/><Relationship Id="rId115" Type="http://schemas.openxmlformats.org/officeDocument/2006/relationships/package" Target="embeddings/Microsoft_Visio___38.vsdx"/><Relationship Id="rId131" Type="http://schemas.openxmlformats.org/officeDocument/2006/relationships/image" Target="media/image82.png"/><Relationship Id="rId136" Type="http://schemas.openxmlformats.org/officeDocument/2006/relationships/image" Target="media/image87.png"/><Relationship Id="rId61" Type="http://schemas.openxmlformats.org/officeDocument/2006/relationships/package" Target="embeddings/Microsoft_Visio___16.vsdx"/><Relationship Id="rId82" Type="http://schemas.openxmlformats.org/officeDocument/2006/relationships/image" Target="media/image50.png"/><Relationship Id="rId19" Type="http://schemas.openxmlformats.org/officeDocument/2006/relationships/package" Target="embeddings/Microsoft_Visio___4.vsdx"/><Relationship Id="rId14" Type="http://schemas.openxmlformats.org/officeDocument/2006/relationships/image" Target="media/image3.emf"/><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3.emf"/><Relationship Id="rId77" Type="http://schemas.openxmlformats.org/officeDocument/2006/relationships/image" Target="media/image47.emf"/><Relationship Id="rId100" Type="http://schemas.openxmlformats.org/officeDocument/2006/relationships/package" Target="embeddings/Microsoft_Visio___31.vsdx"/><Relationship Id="rId105" Type="http://schemas.openxmlformats.org/officeDocument/2006/relationships/package" Target="embeddings/Microsoft_Visio___33.vsdx"/><Relationship Id="rId126" Type="http://schemas.openxmlformats.org/officeDocument/2006/relationships/image" Target="media/image7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3FA54-1D33-491A-85BD-2F9F8CE3D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114</Pages>
  <Words>12275</Words>
  <Characters>69969</Characters>
  <Application>Microsoft Office Word</Application>
  <DocSecurity>0</DocSecurity>
  <Lines>583</Lines>
  <Paragraphs>164</Paragraphs>
  <ScaleCrop>false</ScaleCrop>
  <Company/>
  <LinksUpToDate>false</LinksUpToDate>
  <CharactersWithSpaces>82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on</dc:creator>
  <cp:lastModifiedBy>Json</cp:lastModifiedBy>
  <cp:revision>878</cp:revision>
  <cp:lastPrinted>2016-06-30T09:08:00Z</cp:lastPrinted>
  <dcterms:created xsi:type="dcterms:W3CDTF">2016-06-17T09:43:00Z</dcterms:created>
  <dcterms:modified xsi:type="dcterms:W3CDTF">2016-07-01T08:44:00Z</dcterms:modified>
</cp:coreProperties>
</file>